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commentRangeStart w:id="1"/>
            <w:r>
              <w:rPr>
                <w:rFonts w:hint="eastAsia"/>
                <w:spacing w:val="100"/>
                <w:sz w:val="44"/>
                <w:szCs w:val="22"/>
              </w:rPr>
              <w:t>重庆邮电</w:t>
            </w:r>
            <w:r w:rsidR="00EC2BBF" w:rsidRPr="009B3121">
              <w:rPr>
                <w:rFonts w:hint="eastAsia"/>
                <w:spacing w:val="100"/>
                <w:sz w:val="44"/>
                <w:szCs w:val="22"/>
              </w:rPr>
              <w:t>大学</w:t>
            </w:r>
            <w:commentRangeEnd w:id="1"/>
            <w:r w:rsidR="00F11923">
              <w:rPr>
                <w:rStyle w:val="a9"/>
              </w:rPr>
              <w:commentReference w:id="1"/>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265442DB" w:rsidR="00EC2BBF" w:rsidRPr="00AB1036" w:rsidRDefault="00E37649"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EF4A4F">
                  <w:rPr>
                    <w:rFonts w:ascii="宋体" w:hAnsi="方正小标宋简体" w:hint="eastAsia"/>
                    <w:sz w:val="84"/>
                  </w:rPr>
                  <w:t>博士学位论文</w:t>
                </w:r>
              </w:sdtContent>
            </w:sdt>
            <w:commentRangeStart w:id="2"/>
            <w:commentRangeEnd w:id="2"/>
            <w:r w:rsidR="006D29E0">
              <w:rPr>
                <w:rStyle w:val="a9"/>
              </w:rPr>
              <w:commentReference w:id="2"/>
            </w:r>
          </w:p>
          <w:p w14:paraId="1135C191" w14:textId="77777777" w:rsidR="00EC2BBF" w:rsidRPr="007E1471" w:rsidRDefault="00E37649"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B475A">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538A1365" w:rsidR="00EC2BBF" w:rsidRPr="002E3048" w:rsidRDefault="00EF4A4F" w:rsidP="00CB12C5">
            <w:pPr>
              <w:pStyle w:val="aff5"/>
              <w:jc w:val="center"/>
              <w:rPr>
                <w:rFonts w:ascii="宋体" w:hAnsi="宋体"/>
                <w:b/>
                <w:bCs/>
                <w:sz w:val="44"/>
              </w:rPr>
            </w:pPr>
            <w:r>
              <w:rPr>
                <w:rFonts w:ascii="宋体" w:hAnsi="宋体" w:hint="eastAsia"/>
                <w:b/>
                <w:bCs/>
                <w:sz w:val="36"/>
              </w:rPr>
              <w:t>重庆邮电大学学位论文</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460FEE4A" w:rsidR="00EC2BBF" w:rsidRPr="002E3048" w:rsidRDefault="00CB12C5" w:rsidP="00347067">
            <w:pPr>
              <w:pStyle w:val="aff5"/>
              <w:jc w:val="center"/>
              <w:rPr>
                <w:rFonts w:ascii="宋体" w:hAnsi="宋体"/>
                <w:b/>
                <w:bCs/>
                <w:sz w:val="36"/>
              </w:rPr>
            </w:pPr>
            <w:r>
              <w:rPr>
                <w:rFonts w:ascii="宋体" w:hAnsi="宋体" w:hint="eastAsia"/>
                <w:b/>
                <w:bCs/>
                <w:sz w:val="36"/>
              </w:rPr>
              <w:t>格式</w:t>
            </w:r>
            <w:commentRangeStart w:id="3"/>
            <w:r>
              <w:rPr>
                <w:rFonts w:ascii="宋体" w:hAnsi="宋体" w:hint="eastAsia"/>
                <w:b/>
                <w:bCs/>
                <w:sz w:val="36"/>
              </w:rPr>
              <w:t>模板</w:t>
            </w:r>
            <w:commentRangeEnd w:id="3"/>
            <w:r>
              <w:rPr>
                <w:rStyle w:val="a9"/>
              </w:rPr>
              <w:commentReference w:id="3"/>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F62A51">
                  <w:rPr>
                    <w:rFonts w:hint="eastAsia"/>
                    <w:b/>
                    <w:bCs/>
                    <w:w w:val="99"/>
                    <w:kern w:val="0"/>
                    <w:sz w:val="32"/>
                    <w:szCs w:val="32"/>
                    <w:fitText w:val="1284" w:id="-1590451968"/>
                  </w:rPr>
                  <w:t>学科专</w:t>
                </w:r>
                <w:r w:rsidRPr="00F62A51">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617E5B32" w:rsidR="00EC2BBF" w:rsidRPr="00347067" w:rsidRDefault="00F470D1" w:rsidP="00CB12C5">
            <w:pPr>
              <w:pStyle w:val="aff5"/>
              <w:jc w:val="center"/>
              <w:rPr>
                <w:b/>
                <w:bCs/>
                <w:sz w:val="32"/>
                <w:szCs w:val="32"/>
              </w:rPr>
            </w:pPr>
            <w:commentRangeStart w:id="4"/>
            <w:commentRangeEnd w:id="4"/>
            <w:r>
              <w:rPr>
                <w:rStyle w:val="a9"/>
              </w:rPr>
              <w:commentReference w:id="4"/>
            </w:r>
            <w:commentRangeStart w:id="5"/>
            <w:commentRangeEnd w:id="5"/>
            <w:r w:rsidR="00CB12C5">
              <w:rPr>
                <w:rStyle w:val="a9"/>
              </w:rPr>
              <w:commentReference w:id="5"/>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w:t>
            </w:r>
            <w:commentRangeStart w:id="6"/>
            <w:r w:rsidRPr="00347067">
              <w:rPr>
                <w:rFonts w:hint="eastAsia"/>
                <w:b/>
                <w:bCs/>
                <w:sz w:val="32"/>
                <w:szCs w:val="32"/>
              </w:rPr>
              <w:t>号</w:t>
            </w:r>
            <w:commentRangeEnd w:id="6"/>
            <w:r w:rsidR="00CB12C5">
              <w:rPr>
                <w:rStyle w:val="a9"/>
              </w:rPr>
              <w:commentReference w:id="6"/>
            </w:r>
          </w:p>
        </w:tc>
        <w:tc>
          <w:tcPr>
            <w:tcW w:w="3001" w:type="pct"/>
            <w:tcBorders>
              <w:top w:val="single" w:sz="4" w:space="0" w:color="auto"/>
              <w:bottom w:val="single" w:sz="4" w:space="0" w:color="auto"/>
            </w:tcBorders>
            <w:vAlign w:val="bottom"/>
          </w:tcPr>
          <w:p w14:paraId="797514CC" w14:textId="48603736" w:rsidR="00EC2BBF" w:rsidRPr="00347067" w:rsidRDefault="00EC2BBF" w:rsidP="00347067">
            <w:pPr>
              <w:pStyle w:val="aff5"/>
              <w:jc w:val="center"/>
              <w:rPr>
                <w:b/>
                <w:bCs/>
                <w:sz w:val="32"/>
                <w:szCs w:val="32"/>
              </w:rPr>
            </w:pP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7AE035BD" w:rsidR="00EC2BBF" w:rsidRPr="00347067" w:rsidRDefault="00EC2BBF" w:rsidP="00347067">
            <w:pPr>
              <w:pStyle w:val="aff5"/>
              <w:jc w:val="center"/>
              <w:rPr>
                <w:b/>
                <w:bCs/>
                <w:sz w:val="32"/>
                <w:szCs w:val="32"/>
              </w:rPr>
            </w:pP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w:t>
            </w:r>
            <w:commentRangeStart w:id="7"/>
            <w:r w:rsidRPr="00347067">
              <w:rPr>
                <w:rFonts w:hint="eastAsia"/>
                <w:b/>
                <w:bCs/>
                <w:sz w:val="32"/>
                <w:szCs w:val="32"/>
              </w:rPr>
              <w:t>教师</w:t>
            </w:r>
            <w:commentRangeEnd w:id="7"/>
            <w:r w:rsidR="00CB12C5">
              <w:rPr>
                <w:rStyle w:val="a9"/>
              </w:rPr>
              <w:commentReference w:id="7"/>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r w:rsidRPr="00347067">
              <w:rPr>
                <w:rFonts w:hint="eastAsia"/>
                <w:b/>
                <w:bCs/>
                <w:sz w:val="32"/>
                <w:szCs w:val="32"/>
              </w:rPr>
              <w:t xml:space="preserve">学　　</w:t>
            </w:r>
            <w:commentRangeStart w:id="8"/>
            <w:commentRangeStart w:id="9"/>
            <w:r w:rsidRPr="00347067">
              <w:rPr>
                <w:rFonts w:hint="eastAsia"/>
                <w:b/>
                <w:bCs/>
                <w:sz w:val="32"/>
                <w:szCs w:val="32"/>
              </w:rPr>
              <w:t>院</w:t>
            </w:r>
            <w:commentRangeEnd w:id="8"/>
            <w:commentRangeEnd w:id="9"/>
            <w:r w:rsidR="00DB7A56">
              <w:rPr>
                <w:rStyle w:val="a9"/>
              </w:rPr>
              <w:commentReference w:id="8"/>
            </w:r>
            <w:r w:rsidR="00FD77A1">
              <w:rPr>
                <w:rStyle w:val="a9"/>
              </w:rPr>
              <w:commentReference w:id="9"/>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573648">
          <w:headerReference w:type="even" r:id="rId12"/>
          <w:headerReference w:type="default" r:id="rId13"/>
          <w:pgSz w:w="11906" w:h="16838" w:code="9"/>
          <w:pgMar w:top="1701" w:right="1701" w:bottom="1701" w:left="1701" w:header="1134" w:footer="1134" w:gutter="0"/>
          <w:cols w:space="425"/>
          <w:docGrid w:linePitch="312"/>
        </w:sectPr>
      </w:pPr>
    </w:p>
    <w:p w14:paraId="0AF7DCA8" w14:textId="0A7B2225" w:rsidR="0018054C" w:rsidRDefault="00F470D1" w:rsidP="00347067">
      <w:pPr>
        <w:pStyle w:val="aff5"/>
        <w:rPr>
          <w:rFonts w:eastAsia="方正小标宋简体"/>
          <w:sz w:val="32"/>
          <w:szCs w:val="32"/>
        </w:rPr>
      </w:pPr>
      <w:commentRangeStart w:id="10"/>
      <w:commentRangeEnd w:id="10"/>
      <w:r>
        <w:rPr>
          <w:rStyle w:val="a9"/>
        </w:rPr>
        <w:lastRenderedPageBreak/>
        <w:commentReference w:id="10"/>
      </w:r>
    </w:p>
    <w:p w14:paraId="3D507A6C" w14:textId="77777777" w:rsidR="0018054C" w:rsidRDefault="0018054C" w:rsidP="00347067">
      <w:pPr>
        <w:pStyle w:val="aff5"/>
        <w:rPr>
          <w:rFonts w:eastAsia="方正小标宋简体"/>
          <w:sz w:val="32"/>
          <w:szCs w:val="32"/>
        </w:rPr>
        <w:sectPr w:rsidR="0018054C" w:rsidSect="00573648">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commentRangeStart w:id="11"/>
            <w:r>
              <w:rPr>
                <w:rFonts w:hint="eastAsia"/>
              </w:rPr>
              <w:t>学校</w:t>
            </w:r>
            <w:commentRangeEnd w:id="11"/>
            <w:r w:rsidR="00987893">
              <w:rPr>
                <w:rStyle w:val="a9"/>
              </w:rPr>
              <w:commentReference w:id="11"/>
            </w:r>
            <w:r>
              <w:rPr>
                <w:rFonts w:hint="eastAsia"/>
              </w:rPr>
              <w:t>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commentRangeStart w:id="12"/>
            <w:r>
              <w:rPr>
                <w:rFonts w:hint="eastAsia"/>
              </w:rPr>
              <w:t>U</w:t>
            </w:r>
            <w:r>
              <w:t>DC</w:t>
            </w:r>
            <w:commentRangeEnd w:id="12"/>
            <w:r>
              <w:rPr>
                <w:rStyle w:val="a9"/>
              </w:rPr>
              <w:commentReference w:id="12"/>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w:t>
            </w:r>
            <w:commentRangeStart w:id="13"/>
            <w:r>
              <w:rPr>
                <w:rFonts w:hint="eastAsia"/>
              </w:rPr>
              <w:t>号</w:t>
            </w:r>
            <w:commentRangeEnd w:id="13"/>
            <w:r>
              <w:rPr>
                <w:rStyle w:val="a9"/>
              </w:rPr>
              <w:commentReference w:id="13"/>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commentRangeStart w:id="14"/>
            <w:r>
              <w:rPr>
                <w:rFonts w:hint="eastAsia"/>
              </w:rPr>
              <w:t>密级</w:t>
            </w:r>
            <w:commentRangeEnd w:id="14"/>
            <w:r>
              <w:rPr>
                <w:rStyle w:val="a9"/>
              </w:rPr>
              <w:commentReference w:id="14"/>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7CB74B1A" w:rsidR="00A657EB" w:rsidRPr="00ED34AC" w:rsidRDefault="009857E7" w:rsidP="009857E7">
            <w:pPr>
              <w:pStyle w:val="aff5"/>
              <w:jc w:val="center"/>
              <w:rPr>
                <w:rFonts w:cs="Times New Roman"/>
                <w:color w:val="000000"/>
                <w:szCs w:val="72"/>
              </w:rPr>
            </w:pPr>
            <w:r>
              <w:rPr>
                <w:rFonts w:ascii="宋体" w:hAnsi="宋体" w:hint="eastAsia"/>
                <w:b/>
                <w:bCs/>
                <w:sz w:val="36"/>
              </w:rPr>
              <w:t>重庆邮电大学学位论文格式</w:t>
            </w:r>
            <w:commentRangeStart w:id="15"/>
            <w:r>
              <w:rPr>
                <w:rFonts w:ascii="宋体" w:hAnsi="宋体" w:hint="eastAsia"/>
                <w:b/>
                <w:bCs/>
                <w:sz w:val="36"/>
              </w:rPr>
              <w:t>模板</w:t>
            </w:r>
            <w:commentRangeEnd w:id="15"/>
            <w:r>
              <w:rPr>
                <w:rStyle w:val="a9"/>
              </w:rPr>
              <w:commentReference w:id="15"/>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333D5783" w:rsidR="00A657EB" w:rsidRPr="002048A9" w:rsidRDefault="00A657EB" w:rsidP="00A657EB">
            <w:pPr>
              <w:pStyle w:val="aff5"/>
              <w:jc w:val="center"/>
              <w:rPr>
                <w:b/>
                <w:bCs/>
                <w:color w:val="000000"/>
                <w:sz w:val="32"/>
              </w:rPr>
            </w:pPr>
            <w:r w:rsidRPr="00347067">
              <w:rPr>
                <w:rFonts w:hint="eastAsia"/>
                <w:b/>
                <w:bCs/>
                <w:sz w:val="32"/>
                <w:szCs w:val="32"/>
              </w:rPr>
              <w:t>某</w:t>
            </w:r>
            <w:r w:rsidRPr="002048A9">
              <w:rPr>
                <w:rFonts w:hint="eastAsia"/>
                <w:b/>
                <w:bCs/>
                <w:color w:val="000000"/>
                <w:sz w:val="32"/>
              </w:rPr>
              <w:t xml:space="preserve">　</w:t>
            </w:r>
            <w:commentRangeStart w:id="16"/>
            <w:r w:rsidRPr="002048A9">
              <w:rPr>
                <w:rFonts w:hint="eastAsia"/>
                <w:b/>
                <w:bCs/>
                <w:color w:val="000000"/>
                <w:sz w:val="32"/>
              </w:rPr>
              <w:t>某</w:t>
            </w:r>
            <w:commentRangeEnd w:id="16"/>
            <w:r w:rsidR="000319A7">
              <w:rPr>
                <w:rStyle w:val="a9"/>
              </w:rPr>
              <w:commentReference w:id="16"/>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某</w:t>
            </w:r>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w:t>
            </w:r>
            <w:commentRangeStart w:id="17"/>
            <w:r w:rsidRPr="002048A9">
              <w:rPr>
                <w:rFonts w:hint="eastAsia"/>
                <w:b/>
                <w:bCs/>
                <w:color w:val="000000"/>
                <w:position w:val="-6"/>
                <w:sz w:val="32"/>
              </w:rPr>
              <w:t>授</w:t>
            </w:r>
            <w:commentRangeEnd w:id="17"/>
            <w:r>
              <w:rPr>
                <w:rStyle w:val="a9"/>
              </w:rPr>
              <w:commentReference w:id="17"/>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w:t>
            </w:r>
            <w:commentRangeStart w:id="18"/>
            <w:r w:rsidRPr="002034BC">
              <w:rPr>
                <w:rFonts w:hint="eastAsia"/>
                <w:color w:val="000000"/>
              </w:rPr>
              <w:t>级别</w:t>
            </w:r>
            <w:commentRangeEnd w:id="18"/>
            <w:r>
              <w:rPr>
                <w:rStyle w:val="a9"/>
              </w:rPr>
              <w:commentReference w:id="18"/>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14C3A74" w:rsidR="00CD1C80" w:rsidRPr="00284331" w:rsidRDefault="00CD1C80" w:rsidP="00CD1C80">
                <w:pPr>
                  <w:pStyle w:val="aff5"/>
                  <w:jc w:val="center"/>
                  <w:rPr>
                    <w:color w:val="000000"/>
                  </w:rPr>
                </w:pPr>
                <w:r>
                  <w:rPr>
                    <w:rFonts w:hint="eastAsia"/>
                    <w:b/>
                    <w:bCs/>
                    <w:color w:val="000000"/>
                    <w:sz w:val="28"/>
                    <w:szCs w:val="22"/>
                  </w:rPr>
                  <w:t>博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commentRangeStart w:id="19"/>
            <w:commentRangeEnd w:id="19"/>
            <w:r>
              <w:rPr>
                <w:rStyle w:val="a9"/>
              </w:rPr>
              <w:commentReference w:id="19"/>
            </w: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w:t>
            </w:r>
            <w:commentRangeStart w:id="20"/>
            <w:r>
              <w:rPr>
                <w:rFonts w:hint="eastAsia"/>
                <w:color w:val="000000"/>
              </w:rPr>
              <w:t>领域</w:t>
            </w:r>
            <w:commentRangeEnd w:id="20"/>
            <w:r>
              <w:rPr>
                <w:rStyle w:val="a9"/>
              </w:rPr>
              <w:commentReference w:id="20"/>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某</w:t>
            </w:r>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commentRangeStart w:id="21"/>
            <w:r>
              <w:rPr>
                <w:b/>
                <w:bCs/>
                <w:color w:val="000000"/>
                <w:sz w:val="28"/>
                <w:szCs w:val="28"/>
              </w:rPr>
              <w:t>授</w:t>
            </w:r>
            <w:commentRangeEnd w:id="21"/>
            <w:r>
              <w:rPr>
                <w:rStyle w:val="a9"/>
              </w:rPr>
              <w:commentReference w:id="21"/>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commentRangeStart w:id="22"/>
            <w:r>
              <w:rPr>
                <w:rFonts w:hint="eastAsia"/>
                <w:b/>
                <w:bCs/>
                <w:color w:val="000000"/>
                <w:sz w:val="28"/>
                <w:szCs w:val="22"/>
              </w:rPr>
              <w:t>重庆邮电</w:t>
            </w:r>
            <w:r w:rsidRPr="00801FF6">
              <w:rPr>
                <w:rFonts w:hint="eastAsia"/>
                <w:b/>
                <w:bCs/>
                <w:color w:val="000000"/>
                <w:sz w:val="28"/>
                <w:szCs w:val="22"/>
              </w:rPr>
              <w:t>大学</w:t>
            </w:r>
            <w:commentRangeEnd w:id="22"/>
            <w:r>
              <w:rPr>
                <w:rStyle w:val="a9"/>
              </w:rPr>
              <w:commentReference w:id="22"/>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573648">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commentRangeStart w:id="23"/>
      <w:commentRangeEnd w:id="23"/>
      <w:r>
        <w:rPr>
          <w:rStyle w:val="a9"/>
        </w:rPr>
        <w:lastRenderedPageBreak/>
        <w:commentReference w:id="23"/>
      </w:r>
    </w:p>
    <w:p w14:paraId="13629E9F" w14:textId="77777777" w:rsidR="00982972" w:rsidRDefault="00982972" w:rsidP="00982972">
      <w:pPr>
        <w:pStyle w:val="aff5"/>
        <w:sectPr w:rsidR="00982972" w:rsidSect="00573648">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07AFEC78" w:rsidR="00E409BF" w:rsidRPr="00E409BF" w:rsidRDefault="00E409BF" w:rsidP="00E409BF">
            <w:pPr>
              <w:pStyle w:val="aff5"/>
              <w:jc w:val="center"/>
              <w:rPr>
                <w:rFonts w:eastAsia="黑体"/>
                <w:b/>
                <w:bCs/>
                <w:sz w:val="36"/>
                <w:szCs w:val="36"/>
              </w:rPr>
            </w:pPr>
            <w:commentRangeStart w:id="24"/>
            <w:r w:rsidRPr="00E409BF">
              <w:rPr>
                <w:rFonts w:eastAsia="黑体"/>
                <w:b/>
                <w:bCs/>
                <w:sz w:val="36"/>
                <w:szCs w:val="36"/>
              </w:rPr>
              <w:lastRenderedPageBreak/>
              <w:t>D</w:t>
            </w:r>
            <w:r>
              <w:rPr>
                <w:rFonts w:eastAsia="黑体"/>
                <w:b/>
                <w:bCs/>
                <w:sz w:val="36"/>
                <w:szCs w:val="36"/>
              </w:rPr>
              <w:t>issertation</w:t>
            </w:r>
            <w:commentRangeEnd w:id="24"/>
            <w:r w:rsidR="00AB78F6">
              <w:rPr>
                <w:rStyle w:val="a9"/>
              </w:rPr>
              <w:commentReference w:id="24"/>
            </w:r>
            <w:r w:rsidRPr="00E409BF">
              <w:rPr>
                <w:rFonts w:eastAsia="黑体"/>
                <w:b/>
                <w:bCs/>
                <w:sz w:val="36"/>
                <w:szCs w:val="36"/>
              </w:rPr>
              <w:t xml:space="preserve"> T</w:t>
            </w:r>
            <w:r w:rsidR="00CC0CCC">
              <w:rPr>
                <w:rFonts w:eastAsia="黑体"/>
                <w:b/>
                <w:bCs/>
                <w:sz w:val="36"/>
                <w:szCs w:val="36"/>
              </w:rPr>
              <w:t>em</w:t>
            </w:r>
            <w:r>
              <w:rPr>
                <w:rFonts w:eastAsia="黑体"/>
                <w:b/>
                <w:bCs/>
                <w:sz w:val="36"/>
                <w:szCs w:val="36"/>
              </w:rPr>
              <w:t>plate</w:t>
            </w:r>
            <w:r w:rsidRPr="00E409BF">
              <w:rPr>
                <w:rFonts w:eastAsia="黑体"/>
                <w:b/>
                <w:bCs/>
                <w:sz w:val="36"/>
                <w:szCs w:val="36"/>
              </w:rPr>
              <w:t xml:space="preserve"> </w:t>
            </w:r>
            <w:r w:rsidR="00CD15AA">
              <w:rPr>
                <w:rFonts w:eastAsia="黑体"/>
                <w:b/>
                <w:bCs/>
                <w:sz w:val="36"/>
                <w:szCs w:val="36"/>
              </w:rPr>
              <w:t>for</w:t>
            </w:r>
            <w:r w:rsidRPr="00E409BF">
              <w:rPr>
                <w:rFonts w:eastAsia="黑体"/>
                <w:b/>
                <w:bCs/>
                <w:sz w:val="36"/>
                <w:szCs w:val="36"/>
              </w:rPr>
              <w:t xml:space="preserve"> </w:t>
            </w:r>
            <w:r w:rsidR="00006FC5">
              <w:rPr>
                <w:rFonts w:eastAsia="黑体"/>
                <w:b/>
                <w:bCs/>
                <w:sz w:val="36"/>
                <w:szCs w:val="36"/>
              </w:rPr>
              <w:t>Doctoral</w:t>
            </w:r>
            <w:r w:rsidRPr="00E409BF">
              <w:rPr>
                <w:rFonts w:eastAsia="黑体"/>
                <w:b/>
                <w:bCs/>
                <w:sz w:val="36"/>
                <w:szCs w:val="36"/>
              </w:rPr>
              <w:t xml:space="preserve"> D</w:t>
            </w:r>
            <w:r w:rsidR="00CD15AA">
              <w:rPr>
                <w:rFonts w:eastAsia="黑体"/>
                <w:b/>
                <w:bCs/>
                <w:sz w:val="36"/>
                <w:szCs w:val="36"/>
              </w:rPr>
              <w:t>egree</w:t>
            </w:r>
            <w:r w:rsidRPr="00E409BF">
              <w:rPr>
                <w:rFonts w:eastAsia="黑体"/>
                <w:b/>
                <w:bCs/>
                <w:sz w:val="36"/>
                <w:szCs w:val="36"/>
              </w:rPr>
              <w:t xml:space="preserve"> </w:t>
            </w:r>
            <w:r w:rsidR="00CD15AA">
              <w:rPr>
                <w:rFonts w:eastAsia="黑体"/>
                <w:b/>
                <w:bCs/>
                <w:sz w:val="36"/>
                <w:szCs w:val="36"/>
              </w:rPr>
              <w:t>of</w:t>
            </w:r>
            <w:r w:rsidRPr="00E409BF">
              <w:rPr>
                <w:rFonts w:eastAsia="黑体" w:hint="eastAsia"/>
                <w:b/>
                <w:bCs/>
                <w:sz w:val="36"/>
                <w:szCs w:val="36"/>
              </w:rPr>
              <w:t xml:space="preserve"> </w:t>
            </w:r>
            <w:r w:rsidRPr="00E409BF">
              <w:rPr>
                <w:rFonts w:eastAsia="黑体"/>
                <w:b/>
                <w:bCs/>
                <w:sz w:val="36"/>
                <w:szCs w:val="36"/>
              </w:rPr>
              <w:t>E</w:t>
            </w:r>
            <w:r w:rsidR="00CD15AA">
              <w:rPr>
                <w:rFonts w:eastAsia="黑体"/>
                <w:b/>
                <w:bCs/>
                <w:sz w:val="36"/>
                <w:szCs w:val="36"/>
              </w:rPr>
              <w:t>ngineering</w:t>
            </w:r>
            <w:r w:rsidRPr="00E409BF">
              <w:rPr>
                <w:rFonts w:eastAsia="黑体"/>
                <w:b/>
                <w:bCs/>
                <w:sz w:val="36"/>
                <w:szCs w:val="36"/>
              </w:rPr>
              <w:t xml:space="preserve"> </w:t>
            </w:r>
            <w:r w:rsidR="00CD15AA">
              <w:rPr>
                <w:rFonts w:eastAsia="黑体"/>
                <w:b/>
                <w:bCs/>
                <w:sz w:val="36"/>
                <w:szCs w:val="36"/>
              </w:rPr>
              <w:t>in</w:t>
            </w:r>
            <w:r w:rsidRPr="00E409BF">
              <w:rPr>
                <w:rFonts w:eastAsia="黑体" w:hint="eastAsia"/>
                <w:b/>
                <w:bCs/>
                <w:sz w:val="36"/>
                <w:szCs w:val="36"/>
              </w:rPr>
              <w:t xml:space="preserve"> </w:t>
            </w:r>
          </w:p>
          <w:p w14:paraId="10D3D6E5" w14:textId="6770C260" w:rsidR="00E409BF" w:rsidRPr="00CB0DF4" w:rsidRDefault="00CD15AA" w:rsidP="00E409BF">
            <w:pPr>
              <w:pStyle w:val="aff5"/>
              <w:jc w:val="center"/>
              <w:rPr>
                <w:rFonts w:eastAsia="黑体"/>
                <w:sz w:val="36"/>
                <w:szCs w:val="36"/>
              </w:rPr>
            </w:pPr>
            <w:r w:rsidRPr="00CD15AA">
              <w:rPr>
                <w:rFonts w:eastAsia="黑体"/>
                <w:b/>
                <w:bCs/>
                <w:sz w:val="36"/>
                <w:szCs w:val="36"/>
              </w:rPr>
              <w:t xml:space="preserve">CHONGQING UNIVERSITY OF POSTS AND </w:t>
            </w:r>
            <w:commentRangeStart w:id="25"/>
            <w:r w:rsidRPr="00CD15AA">
              <w:rPr>
                <w:rFonts w:eastAsia="黑体"/>
                <w:b/>
                <w:bCs/>
                <w:sz w:val="36"/>
                <w:szCs w:val="36"/>
              </w:rPr>
              <w:t>TELECOMMUNICATIONS</w:t>
            </w:r>
            <w:commentRangeEnd w:id="25"/>
            <w:r>
              <w:rPr>
                <w:rStyle w:val="a9"/>
              </w:rPr>
              <w:commentReference w:id="25"/>
            </w:r>
          </w:p>
        </w:tc>
      </w:tr>
      <w:tr w:rsidR="00E409BF" w:rsidRPr="00E014A6" w14:paraId="2F2FA030" w14:textId="77777777" w:rsidTr="00301D7F">
        <w:trPr>
          <w:trHeight w:val="4535"/>
          <w:jc w:val="center"/>
        </w:trPr>
        <w:tc>
          <w:tcPr>
            <w:tcW w:w="5000" w:type="pct"/>
            <w:gridSpan w:val="2"/>
            <w:vAlign w:val="center"/>
          </w:tcPr>
          <w:p w14:paraId="3DC1ADA9" w14:textId="77C0E8C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006FC5">
                  <w:rPr>
                    <w:rFonts w:eastAsia="黑体" w:hint="eastAsia"/>
                    <w:color w:val="000000"/>
                    <w:sz w:val="30"/>
                  </w:rPr>
                  <w:t>Doctoral Dissertation</w:t>
                </w:r>
              </w:sdtContent>
            </w:sdt>
            <w:r w:rsidRPr="005D7157">
              <w:rPr>
                <w:rFonts w:eastAsia="黑体"/>
                <w:color w:val="000000"/>
                <w:sz w:val="30"/>
              </w:rPr>
              <w:t xml:space="preserve"> </w:t>
            </w:r>
            <w:commentRangeStart w:id="26"/>
            <w:r w:rsidRPr="005D7157">
              <w:rPr>
                <w:rFonts w:eastAsia="黑体"/>
                <w:color w:val="000000"/>
                <w:sz w:val="30"/>
              </w:rPr>
              <w:t>Submitted</w:t>
            </w:r>
            <w:commentRangeEnd w:id="26"/>
            <w:r w:rsidR="00CD15AA">
              <w:rPr>
                <w:rStyle w:val="a9"/>
              </w:rPr>
              <w:commentReference w:id="26"/>
            </w:r>
            <w:r w:rsidRPr="005D7157">
              <w:rPr>
                <w:rFonts w:eastAsia="黑体"/>
                <w:color w:val="000000"/>
                <w:sz w:val="30"/>
              </w:rPr>
              <w:t xml:space="preserve">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commentRangeStart w:id="27"/>
            <w:r w:rsidRPr="001818F8">
              <w:rPr>
                <w:sz w:val="32"/>
                <w:szCs w:val="32"/>
              </w:rPr>
              <w:t>Discipline</w:t>
            </w:r>
            <w:commentRangeEnd w:id="27"/>
            <w:r w:rsidR="001B3D46">
              <w:rPr>
                <w:rStyle w:val="a9"/>
              </w:rPr>
              <w:commentReference w:id="27"/>
            </w:r>
          </w:p>
        </w:tc>
        <w:tc>
          <w:tcPr>
            <w:tcW w:w="3976" w:type="pct"/>
            <w:tcBorders>
              <w:bottom w:val="single" w:sz="4" w:space="0" w:color="auto"/>
            </w:tcBorders>
            <w:vAlign w:val="bottom"/>
          </w:tcPr>
          <w:p w14:paraId="58CA4DAA" w14:textId="2563EC34" w:rsidR="00E409BF" w:rsidRPr="002048A9" w:rsidRDefault="00E409BF" w:rsidP="00301D7F">
            <w:pPr>
              <w:pStyle w:val="aff5"/>
              <w:jc w:val="center"/>
              <w:rPr>
                <w:b/>
                <w:bCs/>
                <w:color w:val="000000"/>
                <w:sz w:val="32"/>
                <w:szCs w:val="32"/>
              </w:rPr>
            </w:pP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E83E02C" w:rsidR="00E409BF" w:rsidRPr="002048A9" w:rsidRDefault="00E409BF" w:rsidP="00301D7F">
            <w:pPr>
              <w:pStyle w:val="aff5"/>
              <w:jc w:val="center"/>
              <w:rPr>
                <w:b/>
                <w:bCs/>
                <w:sz w:val="32"/>
                <w:szCs w:val="32"/>
              </w:rPr>
            </w:pP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commentRangeStart w:id="28"/>
            <w:r>
              <w:rPr>
                <w:sz w:val="32"/>
                <w:szCs w:val="32"/>
              </w:rPr>
              <w:t>Author</w:t>
            </w:r>
            <w:commentRangeEnd w:id="28"/>
            <w:r w:rsidR="001B3D46">
              <w:rPr>
                <w:rStyle w:val="a9"/>
              </w:rPr>
              <w:commentReference w:id="28"/>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commentRangeStart w:id="29"/>
            <w:r>
              <w:rPr>
                <w:sz w:val="32"/>
                <w:szCs w:val="32"/>
              </w:rPr>
              <w:t>Supervisor</w:t>
            </w:r>
            <w:commentRangeEnd w:id="29"/>
            <w:r w:rsidR="001B3D46">
              <w:rPr>
                <w:rStyle w:val="a9"/>
              </w:rPr>
              <w:commentReference w:id="29"/>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0B110028" w:rsidR="00E409BF" w:rsidRPr="002048A9" w:rsidRDefault="00E409BF" w:rsidP="00301D7F">
            <w:pPr>
              <w:pStyle w:val="aff5"/>
              <w:jc w:val="center"/>
              <w:rPr>
                <w:b/>
                <w:bCs/>
                <w:color w:val="000000"/>
                <w:sz w:val="32"/>
                <w:szCs w:val="32"/>
              </w:rPr>
            </w:pP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573648">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commentRangeStart w:id="30"/>
      <w:commentRangeEnd w:id="30"/>
      <w:r>
        <w:rPr>
          <w:rStyle w:val="a9"/>
        </w:rPr>
        <w:lastRenderedPageBreak/>
        <w:commentReference w:id="30"/>
      </w:r>
    </w:p>
    <w:p w14:paraId="38F0DA41" w14:textId="3BA1601C" w:rsidR="00361650" w:rsidRDefault="00361650" w:rsidP="00361650">
      <w:pPr>
        <w:pStyle w:val="aff5"/>
        <w:spacing w:before="480" w:after="360"/>
        <w:jc w:val="left"/>
        <w:rPr>
          <w:rFonts w:eastAsia="华文中宋"/>
          <w:b/>
          <w:bCs/>
          <w:sz w:val="36"/>
        </w:rPr>
        <w:sectPr w:rsidR="00361650" w:rsidSect="00573648">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w:t>
      </w:r>
      <w:commentRangeStart w:id="31"/>
      <w:r w:rsidRPr="0067107E">
        <w:rPr>
          <w:rFonts w:ascii="黑体" w:eastAsia="黑体" w:hAnsi="黑体" w:hint="eastAsia"/>
          <w:b/>
          <w:bCs/>
          <w:sz w:val="32"/>
          <w:szCs w:val="32"/>
        </w:rPr>
        <w:t>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commentRangeEnd w:id="31"/>
      <w:r w:rsidRPr="0067107E">
        <w:rPr>
          <w:rStyle w:val="a9"/>
          <w:rFonts w:ascii="黑体" w:eastAsia="黑体" w:hAnsi="黑体"/>
          <w:sz w:val="32"/>
          <w:szCs w:val="32"/>
        </w:rPr>
        <w:commentReference w:id="31"/>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w:t>
      </w:r>
      <w:commentRangeStart w:id="32"/>
      <w:r w:rsidRPr="0067107E">
        <w:rPr>
          <w:rFonts w:ascii="宋体" w:hAnsi="宋体" w:hint="eastAsia"/>
        </w:rPr>
        <w:t>书</w:t>
      </w:r>
      <w:commentRangeEnd w:id="32"/>
      <w:r w:rsidR="00693118">
        <w:rPr>
          <w:rStyle w:val="a9"/>
        </w:rPr>
        <w:commentReference w:id="32"/>
      </w:r>
      <w:r w:rsidRPr="0067107E">
        <w:rPr>
          <w:rFonts w:ascii="宋体" w:hAnsi="宋体" w:hint="eastAsia"/>
        </w:rPr>
        <w:t>。</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commentRangeStart w:id="35"/>
      <w:commentRangeEnd w:id="35"/>
      <w:r>
        <w:rPr>
          <w:rStyle w:val="a9"/>
        </w:rPr>
        <w:commentReference w:id="35"/>
      </w: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36" w:name="_Toc160732234"/>
      <w:r w:rsidRPr="00964C43">
        <w:rPr>
          <w:rFonts w:ascii="黑体" w:eastAsia="黑体" w:hAnsi="黑体" w:hint="eastAsia"/>
          <w:b/>
          <w:sz w:val="32"/>
          <w:szCs w:val="32"/>
        </w:rPr>
        <w:lastRenderedPageBreak/>
        <w:t xml:space="preserve">摘　</w:t>
      </w:r>
      <w:commentRangeStart w:id="37"/>
      <w:r w:rsidRPr="00964C43">
        <w:rPr>
          <w:rFonts w:ascii="黑体" w:eastAsia="黑体" w:hAnsi="黑体" w:hint="eastAsia"/>
          <w:b/>
          <w:sz w:val="32"/>
          <w:szCs w:val="32"/>
        </w:rPr>
        <w:t>要</w:t>
      </w:r>
      <w:commentRangeEnd w:id="37"/>
      <w:r w:rsidR="00301D7F" w:rsidRPr="00964C43">
        <w:rPr>
          <w:rStyle w:val="a9"/>
          <w:rFonts w:ascii="黑体" w:eastAsia="黑体" w:hAnsi="黑体"/>
          <w:b/>
          <w:sz w:val="32"/>
          <w:szCs w:val="32"/>
        </w:rPr>
        <w:commentReference w:id="37"/>
      </w:r>
      <w:bookmarkEnd w:id="36"/>
    </w:p>
    <w:p w14:paraId="18B5946E" w14:textId="7BE9F5C7" w:rsidR="00301D7F" w:rsidRDefault="00E5454D" w:rsidP="009E1C72">
      <w:pPr>
        <w:ind w:firstLine="480"/>
        <w:rPr>
          <w:rFonts w:cs="Times New Roman"/>
        </w:rPr>
      </w:pPr>
      <w:r w:rsidRPr="00ED611C">
        <w:rPr>
          <w:rFonts w:cs="Times New Roman"/>
        </w:rPr>
        <w:t>学位论文是研究生从事科研工作的成果的主要表现，集中表明了作者在研究工作中获得的新发明、</w:t>
      </w:r>
      <w:r>
        <w:rPr>
          <w:rFonts w:cs="Times New Roman"/>
        </w:rPr>
        <w:t>新</w:t>
      </w:r>
      <w:r w:rsidRPr="00ED611C">
        <w:rPr>
          <w:rFonts w:cs="Times New Roman"/>
        </w:rPr>
        <w:t>理论或</w:t>
      </w:r>
      <w:r>
        <w:rPr>
          <w:rFonts w:cs="Times New Roman"/>
        </w:rPr>
        <w:t>新</w:t>
      </w:r>
      <w:r w:rsidRPr="00ED611C">
        <w:rPr>
          <w:rFonts w:cs="Times New Roman"/>
        </w:rPr>
        <w:t>见解，是研究生申请</w:t>
      </w:r>
      <w:r w:rsidR="00301D7F">
        <w:rPr>
          <w:rFonts w:cs="Times New Roman" w:hint="eastAsia"/>
        </w:rPr>
        <w:t>硕士或博士</w:t>
      </w:r>
      <w:r w:rsidRPr="00ED611C">
        <w:rPr>
          <w:rFonts w:cs="Times New Roman"/>
        </w:rPr>
        <w:t>学位的重要依据，也是科研领域中的重要文献资料和社会的宝贵</w:t>
      </w:r>
      <w:commentRangeStart w:id="38"/>
      <w:r w:rsidRPr="00ED611C">
        <w:rPr>
          <w:rFonts w:cs="Times New Roman"/>
        </w:rPr>
        <w:t>财富</w:t>
      </w:r>
      <w:commentRangeEnd w:id="38"/>
      <w:r w:rsidR="00575A1D">
        <w:rPr>
          <w:rStyle w:val="a9"/>
        </w:rPr>
        <w:commentReference w:id="38"/>
      </w:r>
      <w:r w:rsidRPr="00ED611C">
        <w:rPr>
          <w:rFonts w:cs="Times New Roman"/>
        </w:rPr>
        <w:t>。</w:t>
      </w:r>
    </w:p>
    <w:p w14:paraId="0BB0DC50" w14:textId="736ABCD5"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w:t>
      </w:r>
      <w:r w:rsidR="00A536BA">
        <w:rPr>
          <w:rFonts w:hint="eastAsia"/>
        </w:rPr>
        <w:t>模板</w:t>
      </w:r>
      <w:r w:rsidRPr="00FF1886">
        <w:t>。</w:t>
      </w:r>
    </w:p>
    <w:p w14:paraId="5C1A93B0" w14:textId="77777777" w:rsidR="00575A1D" w:rsidRPr="00745A8E" w:rsidRDefault="00087FD5" w:rsidP="00A3552D">
      <w:pPr>
        <w:ind w:firstLine="420"/>
        <w:rPr>
          <w:rFonts w:cs="Times New Roman"/>
        </w:rPr>
      </w:pPr>
      <w:commentRangeStart w:id="39"/>
      <w:commentRangeEnd w:id="39"/>
      <w:r>
        <w:rPr>
          <w:rStyle w:val="a9"/>
        </w:rPr>
        <w:commentReference w:id="39"/>
      </w:r>
    </w:p>
    <w:p w14:paraId="3F264BF3" w14:textId="0978F721" w:rsidR="000B3E33" w:rsidRDefault="003315D3" w:rsidP="00A36A51">
      <w:pPr>
        <w:ind w:firstLineChars="0" w:firstLine="0"/>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w:t>
      </w:r>
      <w:commentRangeStart w:id="40"/>
      <w:r w:rsidR="00E5454D">
        <w:rPr>
          <w:rFonts w:hint="eastAsia"/>
        </w:rPr>
        <w:t>重庆邮电</w:t>
      </w:r>
      <w:r w:rsidR="00C96B62">
        <w:rPr>
          <w:rFonts w:hint="eastAsia"/>
        </w:rPr>
        <w:t>大学</w:t>
      </w:r>
      <w:commentRangeEnd w:id="40"/>
      <w:r w:rsidR="00087FD5">
        <w:rPr>
          <w:rStyle w:val="a9"/>
        </w:rPr>
        <w:commentReference w:id="40"/>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64E42B89" w14:textId="2AB9C12A" w:rsidR="00264D59" w:rsidRPr="00CD47AB" w:rsidRDefault="00264D59" w:rsidP="00CD47AB">
      <w:pPr>
        <w:ind w:firstLine="480"/>
        <w:rPr>
          <w:rFonts w:cs="Times New Roman"/>
        </w:rPr>
      </w:pPr>
      <w:commentRangeStart w:id="41"/>
      <w:commentRangeEnd w:id="41"/>
      <w:r w:rsidRPr="00CD47AB">
        <w:rPr>
          <w:rFonts w:cs="Times New Roman"/>
        </w:rPr>
        <w:commentReference w:id="41"/>
      </w:r>
    </w:p>
    <w:p w14:paraId="39718D7A" w14:textId="2CBC31B7" w:rsidR="0093257F" w:rsidRPr="00CD47AB" w:rsidRDefault="0093257F" w:rsidP="00CD47AB">
      <w:pPr>
        <w:ind w:firstLine="480"/>
        <w:rPr>
          <w:rFonts w:cs="Times New Roman"/>
        </w:rPr>
      </w:pPr>
    </w:p>
    <w:p w14:paraId="4ACC0FA6" w14:textId="1630506C" w:rsidR="0093257F" w:rsidRPr="00CD47AB" w:rsidRDefault="0093257F" w:rsidP="00CD47AB">
      <w:pPr>
        <w:ind w:firstLine="480"/>
        <w:rPr>
          <w:rFonts w:cs="Times New Roman"/>
        </w:rPr>
      </w:pPr>
    </w:p>
    <w:p w14:paraId="568A042B" w14:textId="4CE368ED" w:rsidR="0093257F" w:rsidRPr="00CD47AB" w:rsidRDefault="0093257F" w:rsidP="00CD47AB">
      <w:pPr>
        <w:ind w:firstLine="480"/>
        <w:rPr>
          <w:rFonts w:cs="Times New Roman"/>
        </w:rPr>
      </w:pPr>
    </w:p>
    <w:p w14:paraId="4B3D2BDB" w14:textId="4FA47492" w:rsidR="00360612" w:rsidRPr="00CD47AB" w:rsidRDefault="00360612" w:rsidP="00CD47AB">
      <w:pPr>
        <w:ind w:firstLine="480"/>
        <w:rPr>
          <w:rFonts w:cs="Times New Roman"/>
        </w:rPr>
      </w:pPr>
    </w:p>
    <w:p w14:paraId="7318E17F" w14:textId="4F8EC157" w:rsidR="00360612" w:rsidRPr="00CD47AB" w:rsidRDefault="00360612" w:rsidP="00CD47AB">
      <w:pPr>
        <w:ind w:firstLine="480"/>
        <w:rPr>
          <w:rFonts w:cs="Times New Roman"/>
        </w:rPr>
      </w:pPr>
    </w:p>
    <w:p w14:paraId="329C089D" w14:textId="32095C51" w:rsidR="00360612" w:rsidRPr="00CD47AB" w:rsidRDefault="00360612" w:rsidP="00CD47AB">
      <w:pPr>
        <w:ind w:firstLine="480"/>
        <w:rPr>
          <w:rFonts w:cs="Times New Roman"/>
        </w:rPr>
      </w:pPr>
    </w:p>
    <w:p w14:paraId="2C27649F" w14:textId="3D1DC674" w:rsidR="00360612" w:rsidRPr="00CD47AB" w:rsidRDefault="00360612" w:rsidP="00CD47AB">
      <w:pPr>
        <w:ind w:firstLine="480"/>
        <w:rPr>
          <w:rFonts w:cs="Times New Roman"/>
        </w:rPr>
      </w:pPr>
    </w:p>
    <w:p w14:paraId="3A53373E" w14:textId="19C4FBB6" w:rsidR="00360612" w:rsidRPr="00CD47AB" w:rsidRDefault="00360612" w:rsidP="00CD47AB">
      <w:pPr>
        <w:ind w:firstLine="480"/>
        <w:rPr>
          <w:rFonts w:cs="Times New Roman"/>
        </w:rPr>
      </w:pPr>
    </w:p>
    <w:p w14:paraId="34F92E70" w14:textId="4760CE7F" w:rsidR="00360612" w:rsidRPr="00CD47AB" w:rsidRDefault="00360612" w:rsidP="00CD47AB">
      <w:pPr>
        <w:ind w:firstLine="480"/>
        <w:rPr>
          <w:rFonts w:cs="Times New Roman"/>
        </w:rPr>
      </w:pPr>
    </w:p>
    <w:p w14:paraId="67DEC77C" w14:textId="2F12F028" w:rsidR="00360612" w:rsidRPr="00CD47AB" w:rsidRDefault="00360612" w:rsidP="00CD47AB">
      <w:pPr>
        <w:ind w:firstLine="480"/>
        <w:rPr>
          <w:rFonts w:cs="Times New Roman"/>
        </w:rPr>
      </w:pPr>
    </w:p>
    <w:p w14:paraId="049406A7" w14:textId="01855AB2" w:rsidR="00360612" w:rsidRPr="00CD47AB" w:rsidRDefault="00360612" w:rsidP="00CD47AB">
      <w:pPr>
        <w:ind w:firstLine="480"/>
        <w:rPr>
          <w:rFonts w:cs="Times New Roman"/>
        </w:rPr>
      </w:pPr>
    </w:p>
    <w:p w14:paraId="73F50865" w14:textId="2D1320B7" w:rsidR="00360612" w:rsidRPr="00CD47AB" w:rsidRDefault="00360612" w:rsidP="00CD47AB">
      <w:pPr>
        <w:ind w:firstLine="480"/>
        <w:rPr>
          <w:rFonts w:cs="Times New Roman"/>
        </w:rPr>
      </w:pPr>
    </w:p>
    <w:p w14:paraId="51DAD1B7" w14:textId="26093CAD" w:rsidR="00360612" w:rsidRPr="00CD47AB" w:rsidRDefault="00360612" w:rsidP="00CD47AB">
      <w:pPr>
        <w:ind w:firstLine="480"/>
        <w:rPr>
          <w:rFonts w:cs="Times New Roman"/>
        </w:rPr>
      </w:pPr>
    </w:p>
    <w:p w14:paraId="4B6978FD" w14:textId="013C214A" w:rsidR="00360612" w:rsidRPr="00CD47AB" w:rsidRDefault="00360612" w:rsidP="00CD47AB">
      <w:pPr>
        <w:ind w:firstLine="480"/>
        <w:rPr>
          <w:rFonts w:cs="Times New Roman"/>
        </w:rPr>
      </w:pPr>
    </w:p>
    <w:p w14:paraId="7AD5C987" w14:textId="3F79B78B" w:rsidR="00360612" w:rsidRPr="00CD47AB" w:rsidRDefault="00360612" w:rsidP="00CD47AB">
      <w:pPr>
        <w:ind w:firstLine="480"/>
        <w:rPr>
          <w:rFonts w:cs="Times New Roman"/>
        </w:rPr>
      </w:pPr>
    </w:p>
    <w:p w14:paraId="3B8323DE" w14:textId="2175B235" w:rsidR="00360612" w:rsidRPr="00CD47AB" w:rsidRDefault="00360612" w:rsidP="00CD47AB">
      <w:pPr>
        <w:ind w:firstLine="480"/>
        <w:rPr>
          <w:rFonts w:cs="Times New Roman"/>
        </w:rPr>
      </w:pPr>
    </w:p>
    <w:p w14:paraId="3B426BF4" w14:textId="437FF593" w:rsidR="00360612" w:rsidRPr="00CD47AB" w:rsidRDefault="00360612" w:rsidP="00CD47AB">
      <w:pPr>
        <w:ind w:firstLine="480"/>
        <w:rPr>
          <w:rFonts w:cs="Times New Roman"/>
        </w:rPr>
      </w:pPr>
    </w:p>
    <w:p w14:paraId="361B7529" w14:textId="2ED12A70" w:rsidR="00360612" w:rsidRPr="00CD47AB" w:rsidRDefault="00360612" w:rsidP="00165DBE">
      <w:pPr>
        <w:ind w:firstLine="480"/>
        <w:rPr>
          <w:rFonts w:cs="Times New Roman"/>
        </w:rPr>
      </w:pPr>
      <w:commentRangeStart w:id="42"/>
      <w:commentRangeEnd w:id="42"/>
      <w:r w:rsidRPr="00165DBE">
        <w:rPr>
          <w:rFonts w:cs="Times New Roman"/>
        </w:rPr>
        <w:commentReference w:id="42"/>
      </w:r>
    </w:p>
    <w:p w14:paraId="4D6B6FB6" w14:textId="2DA97BF3" w:rsidR="00360612" w:rsidRPr="00CD47AB" w:rsidRDefault="00360612" w:rsidP="00CD47AB">
      <w:pPr>
        <w:ind w:firstLine="480"/>
        <w:rPr>
          <w:rFonts w:cs="Times New Roman"/>
        </w:rPr>
      </w:pPr>
    </w:p>
    <w:p w14:paraId="5A04E328" w14:textId="77777777" w:rsidR="00360612" w:rsidRPr="00CD47AB" w:rsidRDefault="00360612" w:rsidP="00CD47AB">
      <w:pPr>
        <w:ind w:firstLine="480"/>
        <w:rPr>
          <w:rFonts w:cs="Times New Roman"/>
        </w:rPr>
      </w:pPr>
    </w:p>
    <w:p w14:paraId="1F5D1496" w14:textId="77777777" w:rsidR="00360612" w:rsidRPr="0093257F" w:rsidRDefault="00360612" w:rsidP="00037650">
      <w:pPr>
        <w:pStyle w:val="aff5"/>
        <w:ind w:left="720" w:hangingChars="300" w:hanging="720"/>
        <w:sectPr w:rsidR="00360612" w:rsidRPr="0093257F" w:rsidSect="00B3614E">
          <w:headerReference w:type="even" r:id="rId14"/>
          <w:headerReference w:type="default" r:id="rId15"/>
          <w:footerReference w:type="even" r:id="rId16"/>
          <w:footerReference w:type="default" r:id="rId17"/>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43" w:name="_Toc160732235"/>
      <w:commentRangeStart w:id="44"/>
      <w:r w:rsidRPr="00871447">
        <w:rPr>
          <w:rFonts w:eastAsia="黑体"/>
          <w:b/>
          <w:bCs/>
          <w:sz w:val="32"/>
        </w:rPr>
        <w:lastRenderedPageBreak/>
        <w:t>ABSTRACT</w:t>
      </w:r>
      <w:commentRangeEnd w:id="44"/>
      <w:r w:rsidR="007871B0">
        <w:rPr>
          <w:rStyle w:val="a9"/>
        </w:rPr>
        <w:commentReference w:id="44"/>
      </w:r>
      <w:bookmarkEnd w:id="43"/>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Thesis is postgraduate’s main academic performance to display her/his works of scientific research, which shows the author’s new invention, new theory or new opinion in her/his research. It is the crucial document for the graduate students to apply for degree, and it is also the important scientific research literature and</w:t>
      </w:r>
      <w:r>
        <w:rPr>
          <w:rFonts w:cs="Times New Roman"/>
        </w:rPr>
        <w:t xml:space="preserve"> the valuable wealth of </w:t>
      </w:r>
      <w:commentRangeStart w:id="45"/>
      <w:r>
        <w:rPr>
          <w:rFonts w:cs="Times New Roman"/>
        </w:rPr>
        <w:t>society</w:t>
      </w:r>
      <w:commentRangeEnd w:id="45"/>
      <w:r>
        <w:rPr>
          <w:rStyle w:val="a9"/>
        </w:rPr>
        <w:commentReference w:id="45"/>
      </w:r>
      <w:r w:rsidR="00087FD5" w:rsidRPr="0087742D">
        <w:rPr>
          <w:rFonts w:hint="eastAsia"/>
        </w:rPr>
        <w:t>.</w:t>
      </w:r>
    </w:p>
    <w:p w14:paraId="66CF9366" w14:textId="0AB477B8" w:rsidR="000B3E33" w:rsidRDefault="00884A13" w:rsidP="005F6E94">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r w:rsidR="00A536BA">
        <w:t xml:space="preserve">temolat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080B90" w:rsidP="005F6E94">
      <w:pPr>
        <w:ind w:firstLine="420"/>
      </w:pPr>
      <w:commentRangeStart w:id="46"/>
      <w:commentRangeEnd w:id="46"/>
      <w:r>
        <w:rPr>
          <w:rStyle w:val="a9"/>
        </w:rPr>
        <w:commentReference w:id="46"/>
      </w:r>
    </w:p>
    <w:p w14:paraId="598F9328" w14:textId="3E5A6C92" w:rsidR="000B3E33" w:rsidRPr="00C96B62" w:rsidRDefault="00C96B62" w:rsidP="00080B90">
      <w:pPr>
        <w:ind w:left="1205" w:hangingChars="500" w:hanging="1205"/>
      </w:pPr>
      <w:r w:rsidRPr="009E1C72">
        <w:rPr>
          <w:rFonts w:hint="eastAsia"/>
          <w:b/>
          <w:bCs/>
        </w:rPr>
        <w:t>K</w:t>
      </w:r>
      <w:r w:rsidRPr="009E1C72">
        <w:rPr>
          <w:b/>
          <w:bCs/>
        </w:rPr>
        <w:t>eywords</w:t>
      </w:r>
      <w:r w:rsidR="00C979CE">
        <w:rPr>
          <w:b/>
          <w:bCs/>
        </w:rPr>
        <w:t>:</w:t>
      </w:r>
      <w:r w:rsidRPr="00C96B62">
        <w:t>Dissertation</w:t>
      </w:r>
      <w:r w:rsidR="003D1F4E">
        <w:rPr>
          <w:rFonts w:hint="eastAsia"/>
        </w:rPr>
        <w:t>/</w:t>
      </w:r>
      <w:r w:rsidR="003D1F4E">
        <w:t>Thesis</w:t>
      </w:r>
      <w:r w:rsidR="00C979CE">
        <w:t>,</w:t>
      </w:r>
      <w:r>
        <w:t xml:space="preserve"> </w:t>
      </w:r>
      <w:r w:rsidRPr="00C96B62">
        <w:t>Writing</w:t>
      </w:r>
      <w:r w:rsidR="00C979CE">
        <w:t xml:space="preserve"> </w:t>
      </w:r>
      <w:r>
        <w:t>S</w:t>
      </w:r>
      <w:r w:rsidRPr="00C96B62">
        <w:t>pecification</w:t>
      </w:r>
      <w:r w:rsidR="00C979CE">
        <w:t>,</w:t>
      </w:r>
      <w:r w:rsidR="00062831">
        <w:t>Thesis</w:t>
      </w:r>
      <w:r w:rsidR="00C979CE">
        <w:t xml:space="preserve"> </w:t>
      </w:r>
      <w:r>
        <w:t>T</w:t>
      </w:r>
      <w:r w:rsidRPr="00C96B62">
        <w:t>emplate</w:t>
      </w:r>
      <w:r w:rsidR="00C979CE">
        <w:t>,</w:t>
      </w:r>
      <w:r>
        <w:t xml:space="preserve"> </w:t>
      </w:r>
      <w:r w:rsidR="005D1AD7" w:rsidRPr="005D1AD7">
        <w:t xml:space="preserve">Chongqing University of Posts and </w:t>
      </w:r>
      <w:commentRangeStart w:id="47"/>
      <w:r w:rsidR="005D1AD7" w:rsidRPr="005D1AD7">
        <w:t>Telecommunications</w:t>
      </w:r>
      <w:commentRangeEnd w:id="47"/>
      <w:r w:rsidR="00080B90">
        <w:rPr>
          <w:rStyle w:val="a9"/>
        </w:rPr>
        <w:commentReference w:id="47"/>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ED7723">
          <w:headerReference w:type="even" r:id="rId18"/>
          <w:headerReference w:type="default" r:id="rId19"/>
          <w:footerReference w:type="even" r:id="rId20"/>
          <w:footerReference w:type="default" r:id="rId21"/>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911003">
          <w:headerReference w:type="even" r:id="rId22"/>
          <w:footerReference w:type="even" r:id="rId23"/>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commentRangeStart w:id="48"/>
      <w:commentRangeStart w:id="49"/>
      <w:r w:rsidRPr="00396437">
        <w:rPr>
          <w:rFonts w:eastAsia="黑体" w:hint="eastAsia"/>
          <w:sz w:val="32"/>
        </w:rPr>
        <w:t>录</w:t>
      </w:r>
      <w:commentRangeEnd w:id="48"/>
      <w:commentRangeEnd w:id="49"/>
      <w:r w:rsidR="00BF170F">
        <w:rPr>
          <w:rStyle w:val="a9"/>
        </w:rPr>
        <w:commentReference w:id="48"/>
      </w:r>
      <w:r w:rsidR="00BF1C05" w:rsidRPr="00396437">
        <w:rPr>
          <w:rStyle w:val="a9"/>
        </w:rPr>
        <w:commentReference w:id="49"/>
      </w:r>
    </w:p>
    <w:p w14:paraId="3FEE473E" w14:textId="740EB6F4" w:rsidR="00770B32"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60732234" w:history="1">
        <w:r w:rsidR="00770B32" w:rsidRPr="00F72D4E">
          <w:rPr>
            <w:rStyle w:val="afff1"/>
            <w:rFonts w:ascii="黑体" w:hAnsi="黑体"/>
            <w:b/>
            <w:noProof/>
          </w:rPr>
          <w:t>摘　要</w:t>
        </w:r>
        <w:r w:rsidR="00770B32">
          <w:rPr>
            <w:noProof/>
            <w:webHidden/>
          </w:rPr>
          <w:tab/>
        </w:r>
        <w:r w:rsidR="00770B32">
          <w:rPr>
            <w:noProof/>
            <w:webHidden/>
          </w:rPr>
          <w:fldChar w:fldCharType="begin"/>
        </w:r>
        <w:r w:rsidR="00770B32">
          <w:rPr>
            <w:noProof/>
            <w:webHidden/>
          </w:rPr>
          <w:instrText xml:space="preserve"> PAGEREF _Toc160732234 \h </w:instrText>
        </w:r>
        <w:r w:rsidR="00770B32">
          <w:rPr>
            <w:noProof/>
            <w:webHidden/>
          </w:rPr>
        </w:r>
        <w:r w:rsidR="00770B32">
          <w:rPr>
            <w:noProof/>
            <w:webHidden/>
          </w:rPr>
          <w:fldChar w:fldCharType="separate"/>
        </w:r>
        <w:r w:rsidR="00770B32">
          <w:rPr>
            <w:noProof/>
            <w:webHidden/>
          </w:rPr>
          <w:t>I</w:t>
        </w:r>
        <w:r w:rsidR="00770B32">
          <w:rPr>
            <w:noProof/>
            <w:webHidden/>
          </w:rPr>
          <w:fldChar w:fldCharType="end"/>
        </w:r>
      </w:hyperlink>
    </w:p>
    <w:p w14:paraId="332FEA91" w14:textId="3F23655C" w:rsidR="00770B32" w:rsidRDefault="00770B32">
      <w:pPr>
        <w:pStyle w:val="TOC1"/>
        <w:rPr>
          <w:rFonts w:asciiTheme="minorHAnsi" w:eastAsiaTheme="minorEastAsia" w:hAnsiTheme="minorHAnsi"/>
          <w:noProof/>
          <w:sz w:val="21"/>
          <w:szCs w:val="22"/>
        </w:rPr>
      </w:pPr>
      <w:hyperlink w:anchor="_Toc160732235" w:history="1">
        <w:r w:rsidRPr="00F72D4E">
          <w:rPr>
            <w:rStyle w:val="afff1"/>
            <w:b/>
            <w:bCs/>
            <w:noProof/>
          </w:rPr>
          <w:t>ABSTRACT</w:t>
        </w:r>
        <w:r>
          <w:rPr>
            <w:noProof/>
            <w:webHidden/>
          </w:rPr>
          <w:tab/>
        </w:r>
        <w:r>
          <w:rPr>
            <w:noProof/>
            <w:webHidden/>
          </w:rPr>
          <w:fldChar w:fldCharType="begin"/>
        </w:r>
        <w:r>
          <w:rPr>
            <w:noProof/>
            <w:webHidden/>
          </w:rPr>
          <w:instrText xml:space="preserve"> PAGEREF _Toc160732235 \h </w:instrText>
        </w:r>
        <w:r>
          <w:rPr>
            <w:noProof/>
            <w:webHidden/>
          </w:rPr>
        </w:r>
        <w:r>
          <w:rPr>
            <w:noProof/>
            <w:webHidden/>
          </w:rPr>
          <w:fldChar w:fldCharType="separate"/>
        </w:r>
        <w:r>
          <w:rPr>
            <w:noProof/>
            <w:webHidden/>
          </w:rPr>
          <w:t>II</w:t>
        </w:r>
        <w:r>
          <w:rPr>
            <w:noProof/>
            <w:webHidden/>
          </w:rPr>
          <w:fldChar w:fldCharType="end"/>
        </w:r>
      </w:hyperlink>
    </w:p>
    <w:p w14:paraId="50469CBC" w14:textId="29BA21DA" w:rsidR="00770B32" w:rsidRDefault="00770B32">
      <w:pPr>
        <w:pStyle w:val="TOC1"/>
        <w:rPr>
          <w:rFonts w:asciiTheme="minorHAnsi" w:eastAsiaTheme="minorEastAsia" w:hAnsiTheme="minorHAnsi"/>
          <w:noProof/>
          <w:sz w:val="21"/>
          <w:szCs w:val="22"/>
        </w:rPr>
      </w:pPr>
      <w:hyperlink w:anchor="_Toc160732236" w:history="1">
        <w:r w:rsidRPr="00F72D4E">
          <w:rPr>
            <w:rStyle w:val="afff1"/>
            <w:noProof/>
          </w:rPr>
          <w:t>图目录</w:t>
        </w:r>
        <w:r>
          <w:rPr>
            <w:noProof/>
            <w:webHidden/>
          </w:rPr>
          <w:tab/>
        </w:r>
        <w:r>
          <w:rPr>
            <w:noProof/>
            <w:webHidden/>
          </w:rPr>
          <w:fldChar w:fldCharType="begin"/>
        </w:r>
        <w:r>
          <w:rPr>
            <w:noProof/>
            <w:webHidden/>
          </w:rPr>
          <w:instrText xml:space="preserve"> PAGEREF _Toc160732236 \h </w:instrText>
        </w:r>
        <w:r>
          <w:rPr>
            <w:noProof/>
            <w:webHidden/>
          </w:rPr>
        </w:r>
        <w:r>
          <w:rPr>
            <w:noProof/>
            <w:webHidden/>
          </w:rPr>
          <w:fldChar w:fldCharType="separate"/>
        </w:r>
        <w:r>
          <w:rPr>
            <w:noProof/>
            <w:webHidden/>
          </w:rPr>
          <w:t>V</w:t>
        </w:r>
        <w:r>
          <w:rPr>
            <w:noProof/>
            <w:webHidden/>
          </w:rPr>
          <w:fldChar w:fldCharType="end"/>
        </w:r>
      </w:hyperlink>
    </w:p>
    <w:p w14:paraId="3FF7ACE4" w14:textId="2B166B11" w:rsidR="00770B32" w:rsidRDefault="00770B32">
      <w:pPr>
        <w:pStyle w:val="TOC1"/>
        <w:rPr>
          <w:rFonts w:asciiTheme="minorHAnsi" w:eastAsiaTheme="minorEastAsia" w:hAnsiTheme="minorHAnsi"/>
          <w:noProof/>
          <w:sz w:val="21"/>
          <w:szCs w:val="22"/>
        </w:rPr>
      </w:pPr>
      <w:hyperlink w:anchor="_Toc160732237" w:history="1">
        <w:r w:rsidRPr="00F72D4E">
          <w:rPr>
            <w:rStyle w:val="afff1"/>
            <w:noProof/>
          </w:rPr>
          <w:t>表目录</w:t>
        </w:r>
        <w:r>
          <w:rPr>
            <w:noProof/>
            <w:webHidden/>
          </w:rPr>
          <w:tab/>
        </w:r>
        <w:r>
          <w:rPr>
            <w:noProof/>
            <w:webHidden/>
          </w:rPr>
          <w:fldChar w:fldCharType="begin"/>
        </w:r>
        <w:r>
          <w:rPr>
            <w:noProof/>
            <w:webHidden/>
          </w:rPr>
          <w:instrText xml:space="preserve"> PAGEREF _Toc160732237 \h </w:instrText>
        </w:r>
        <w:r>
          <w:rPr>
            <w:noProof/>
            <w:webHidden/>
          </w:rPr>
        </w:r>
        <w:r>
          <w:rPr>
            <w:noProof/>
            <w:webHidden/>
          </w:rPr>
          <w:fldChar w:fldCharType="separate"/>
        </w:r>
        <w:r>
          <w:rPr>
            <w:noProof/>
            <w:webHidden/>
          </w:rPr>
          <w:t>VI</w:t>
        </w:r>
        <w:r>
          <w:rPr>
            <w:noProof/>
            <w:webHidden/>
          </w:rPr>
          <w:fldChar w:fldCharType="end"/>
        </w:r>
      </w:hyperlink>
    </w:p>
    <w:p w14:paraId="1BB08371" w14:textId="4BA6CB55" w:rsidR="00770B32" w:rsidRDefault="00770B32">
      <w:pPr>
        <w:pStyle w:val="TOC1"/>
        <w:rPr>
          <w:rFonts w:asciiTheme="minorHAnsi" w:eastAsiaTheme="minorEastAsia" w:hAnsiTheme="minorHAnsi"/>
          <w:noProof/>
          <w:sz w:val="21"/>
          <w:szCs w:val="22"/>
        </w:rPr>
      </w:pPr>
      <w:hyperlink w:anchor="_Toc160732238" w:history="1">
        <w:r w:rsidRPr="00F72D4E">
          <w:rPr>
            <w:rStyle w:val="afff1"/>
            <w:noProof/>
          </w:rPr>
          <w:t>主要符号表</w:t>
        </w:r>
        <w:r>
          <w:rPr>
            <w:noProof/>
            <w:webHidden/>
          </w:rPr>
          <w:tab/>
        </w:r>
        <w:r>
          <w:rPr>
            <w:noProof/>
            <w:webHidden/>
          </w:rPr>
          <w:fldChar w:fldCharType="begin"/>
        </w:r>
        <w:r>
          <w:rPr>
            <w:noProof/>
            <w:webHidden/>
          </w:rPr>
          <w:instrText xml:space="preserve"> PAGEREF _Toc160732238 \h </w:instrText>
        </w:r>
        <w:r>
          <w:rPr>
            <w:noProof/>
            <w:webHidden/>
          </w:rPr>
        </w:r>
        <w:r>
          <w:rPr>
            <w:noProof/>
            <w:webHidden/>
          </w:rPr>
          <w:fldChar w:fldCharType="separate"/>
        </w:r>
        <w:r>
          <w:rPr>
            <w:noProof/>
            <w:webHidden/>
          </w:rPr>
          <w:t>VII</w:t>
        </w:r>
        <w:r>
          <w:rPr>
            <w:noProof/>
            <w:webHidden/>
          </w:rPr>
          <w:fldChar w:fldCharType="end"/>
        </w:r>
      </w:hyperlink>
    </w:p>
    <w:p w14:paraId="5DAF4D02" w14:textId="4AC4625E" w:rsidR="00770B32" w:rsidRDefault="00770B32">
      <w:pPr>
        <w:pStyle w:val="TOC1"/>
        <w:rPr>
          <w:rFonts w:asciiTheme="minorHAnsi" w:eastAsiaTheme="minorEastAsia" w:hAnsiTheme="minorHAnsi"/>
          <w:noProof/>
          <w:sz w:val="21"/>
          <w:szCs w:val="22"/>
        </w:rPr>
      </w:pPr>
      <w:hyperlink w:anchor="_Toc160732239" w:history="1">
        <w:r w:rsidRPr="00F72D4E">
          <w:rPr>
            <w:rStyle w:val="afff1"/>
            <w:noProof/>
          </w:rPr>
          <w:t>缩略词表</w:t>
        </w:r>
        <w:r>
          <w:rPr>
            <w:noProof/>
            <w:webHidden/>
          </w:rPr>
          <w:tab/>
        </w:r>
        <w:r>
          <w:rPr>
            <w:noProof/>
            <w:webHidden/>
          </w:rPr>
          <w:fldChar w:fldCharType="begin"/>
        </w:r>
        <w:r>
          <w:rPr>
            <w:noProof/>
            <w:webHidden/>
          </w:rPr>
          <w:instrText xml:space="preserve"> PAGEREF _Toc160732239 \h </w:instrText>
        </w:r>
        <w:r>
          <w:rPr>
            <w:noProof/>
            <w:webHidden/>
          </w:rPr>
        </w:r>
        <w:r>
          <w:rPr>
            <w:noProof/>
            <w:webHidden/>
          </w:rPr>
          <w:fldChar w:fldCharType="separate"/>
        </w:r>
        <w:r>
          <w:rPr>
            <w:noProof/>
            <w:webHidden/>
          </w:rPr>
          <w:t>VIII</w:t>
        </w:r>
        <w:r>
          <w:rPr>
            <w:noProof/>
            <w:webHidden/>
          </w:rPr>
          <w:fldChar w:fldCharType="end"/>
        </w:r>
      </w:hyperlink>
    </w:p>
    <w:p w14:paraId="292A2018" w14:textId="6850C92E" w:rsidR="00770B32" w:rsidRDefault="00770B32">
      <w:pPr>
        <w:pStyle w:val="TOC1"/>
        <w:rPr>
          <w:rFonts w:asciiTheme="minorHAnsi" w:eastAsiaTheme="minorEastAsia" w:hAnsiTheme="minorHAnsi"/>
          <w:noProof/>
          <w:sz w:val="21"/>
          <w:szCs w:val="22"/>
        </w:rPr>
      </w:pPr>
      <w:hyperlink w:anchor="_Toc160732240" w:history="1">
        <w:r w:rsidRPr="00F72D4E">
          <w:rPr>
            <w:rStyle w:val="afff1"/>
            <w:noProof/>
            <w:spacing w:val="30"/>
            <w14:scene3d>
              <w14:camera w14:prst="orthographicFront"/>
              <w14:lightRig w14:rig="threePt" w14:dir="t">
                <w14:rot w14:lat="0" w14:lon="0" w14:rev="0"/>
              </w14:lightRig>
            </w14:scene3d>
          </w:rPr>
          <w:t>第</w:t>
        </w:r>
        <w:r w:rsidRPr="00F72D4E">
          <w:rPr>
            <w:rStyle w:val="afff1"/>
            <w:noProof/>
            <w:spacing w:val="30"/>
            <w14:scene3d>
              <w14:camera w14:prst="orthographicFront"/>
              <w14:lightRig w14:rig="threePt" w14:dir="t">
                <w14:rot w14:lat="0" w14:lon="0" w14:rev="0"/>
              </w14:lightRig>
            </w14:scene3d>
          </w:rPr>
          <w:t>1</w:t>
        </w:r>
        <w:r w:rsidRPr="00F72D4E">
          <w:rPr>
            <w:rStyle w:val="afff1"/>
            <w:noProof/>
            <w:spacing w:val="30"/>
            <w14:scene3d>
              <w14:camera w14:prst="orthographicFront"/>
              <w14:lightRig w14:rig="threePt" w14:dir="t">
                <w14:rot w14:lat="0" w14:lon="0" w14:rev="0"/>
              </w14:lightRig>
            </w14:scene3d>
          </w:rPr>
          <w:t>章</w:t>
        </w:r>
        <w:r w:rsidRPr="00F72D4E">
          <w:rPr>
            <w:rStyle w:val="afff1"/>
            <w:noProof/>
          </w:rPr>
          <w:t xml:space="preserve"> </w:t>
        </w:r>
        <w:r w:rsidRPr="00F72D4E">
          <w:rPr>
            <w:rStyle w:val="afff1"/>
            <w:noProof/>
          </w:rPr>
          <w:t>绪论</w:t>
        </w:r>
        <w:r>
          <w:rPr>
            <w:noProof/>
            <w:webHidden/>
          </w:rPr>
          <w:tab/>
        </w:r>
        <w:r>
          <w:rPr>
            <w:noProof/>
            <w:webHidden/>
          </w:rPr>
          <w:fldChar w:fldCharType="begin"/>
        </w:r>
        <w:r>
          <w:rPr>
            <w:noProof/>
            <w:webHidden/>
          </w:rPr>
          <w:instrText xml:space="preserve"> PAGEREF _Toc160732240 \h </w:instrText>
        </w:r>
        <w:r>
          <w:rPr>
            <w:noProof/>
            <w:webHidden/>
          </w:rPr>
        </w:r>
        <w:r>
          <w:rPr>
            <w:noProof/>
            <w:webHidden/>
          </w:rPr>
          <w:fldChar w:fldCharType="separate"/>
        </w:r>
        <w:r>
          <w:rPr>
            <w:noProof/>
            <w:webHidden/>
          </w:rPr>
          <w:t>1</w:t>
        </w:r>
        <w:r>
          <w:rPr>
            <w:noProof/>
            <w:webHidden/>
          </w:rPr>
          <w:fldChar w:fldCharType="end"/>
        </w:r>
      </w:hyperlink>
    </w:p>
    <w:p w14:paraId="501DEE71" w14:textId="1457C8BC" w:rsidR="00770B32" w:rsidRDefault="00770B32">
      <w:pPr>
        <w:pStyle w:val="TOC2"/>
        <w:rPr>
          <w:rFonts w:asciiTheme="minorHAnsi" w:eastAsiaTheme="minorEastAsia" w:hAnsiTheme="minorHAnsi"/>
          <w:noProof/>
          <w:sz w:val="21"/>
          <w:szCs w:val="22"/>
        </w:rPr>
      </w:pPr>
      <w:hyperlink w:anchor="_Toc160732241" w:history="1">
        <w:r w:rsidRPr="00F72D4E">
          <w:rPr>
            <w:rStyle w:val="afff1"/>
            <w:noProof/>
          </w:rPr>
          <w:t xml:space="preserve">1.1 </w:t>
        </w:r>
        <w:r w:rsidRPr="00F72D4E">
          <w:rPr>
            <w:rStyle w:val="afff1"/>
            <w:noProof/>
          </w:rPr>
          <w:t>研究背景及意义</w:t>
        </w:r>
        <w:r>
          <w:rPr>
            <w:noProof/>
            <w:webHidden/>
          </w:rPr>
          <w:tab/>
        </w:r>
        <w:r>
          <w:rPr>
            <w:noProof/>
            <w:webHidden/>
          </w:rPr>
          <w:fldChar w:fldCharType="begin"/>
        </w:r>
        <w:r>
          <w:rPr>
            <w:noProof/>
            <w:webHidden/>
          </w:rPr>
          <w:instrText xml:space="preserve"> PAGEREF _Toc160732241 \h </w:instrText>
        </w:r>
        <w:r>
          <w:rPr>
            <w:noProof/>
            <w:webHidden/>
          </w:rPr>
        </w:r>
        <w:r>
          <w:rPr>
            <w:noProof/>
            <w:webHidden/>
          </w:rPr>
          <w:fldChar w:fldCharType="separate"/>
        </w:r>
        <w:r>
          <w:rPr>
            <w:noProof/>
            <w:webHidden/>
          </w:rPr>
          <w:t>1</w:t>
        </w:r>
        <w:r>
          <w:rPr>
            <w:noProof/>
            <w:webHidden/>
          </w:rPr>
          <w:fldChar w:fldCharType="end"/>
        </w:r>
      </w:hyperlink>
    </w:p>
    <w:p w14:paraId="275147F5" w14:textId="431EC221" w:rsidR="00770B32" w:rsidRDefault="00770B32">
      <w:pPr>
        <w:pStyle w:val="TOC2"/>
        <w:rPr>
          <w:rFonts w:asciiTheme="minorHAnsi" w:eastAsiaTheme="minorEastAsia" w:hAnsiTheme="minorHAnsi"/>
          <w:noProof/>
          <w:sz w:val="21"/>
          <w:szCs w:val="22"/>
        </w:rPr>
      </w:pPr>
      <w:hyperlink w:anchor="_Toc160732242" w:history="1">
        <w:r w:rsidRPr="00F72D4E">
          <w:rPr>
            <w:rStyle w:val="afff1"/>
            <w:noProof/>
          </w:rPr>
          <w:t xml:space="preserve">1.2 </w:t>
        </w:r>
        <w:r w:rsidRPr="00F72D4E">
          <w:rPr>
            <w:rStyle w:val="afff1"/>
            <w:noProof/>
          </w:rPr>
          <w:t>国内外研究现状</w:t>
        </w:r>
        <w:r>
          <w:rPr>
            <w:noProof/>
            <w:webHidden/>
          </w:rPr>
          <w:tab/>
        </w:r>
        <w:r>
          <w:rPr>
            <w:noProof/>
            <w:webHidden/>
          </w:rPr>
          <w:fldChar w:fldCharType="begin"/>
        </w:r>
        <w:r>
          <w:rPr>
            <w:noProof/>
            <w:webHidden/>
          </w:rPr>
          <w:instrText xml:space="preserve"> PAGEREF _Toc160732242 \h </w:instrText>
        </w:r>
        <w:r>
          <w:rPr>
            <w:noProof/>
            <w:webHidden/>
          </w:rPr>
        </w:r>
        <w:r>
          <w:rPr>
            <w:noProof/>
            <w:webHidden/>
          </w:rPr>
          <w:fldChar w:fldCharType="separate"/>
        </w:r>
        <w:r>
          <w:rPr>
            <w:noProof/>
            <w:webHidden/>
          </w:rPr>
          <w:t>2</w:t>
        </w:r>
        <w:r>
          <w:rPr>
            <w:noProof/>
            <w:webHidden/>
          </w:rPr>
          <w:fldChar w:fldCharType="end"/>
        </w:r>
      </w:hyperlink>
    </w:p>
    <w:p w14:paraId="744252D9" w14:textId="4752DA57" w:rsidR="00770B32" w:rsidRDefault="00770B32">
      <w:pPr>
        <w:pStyle w:val="TOC3"/>
        <w:rPr>
          <w:rFonts w:asciiTheme="minorHAnsi" w:eastAsiaTheme="minorEastAsia" w:hAnsiTheme="minorHAnsi"/>
          <w:noProof/>
          <w:sz w:val="21"/>
          <w:szCs w:val="22"/>
        </w:rPr>
      </w:pPr>
      <w:hyperlink w:anchor="_Toc160732243" w:history="1">
        <w:r w:rsidRPr="00F72D4E">
          <w:rPr>
            <w:rStyle w:val="afff1"/>
            <w:noProof/>
          </w:rPr>
          <w:t xml:space="preserve">1.2.1 </w:t>
        </w:r>
        <w:r w:rsidRPr="00F72D4E">
          <w:rPr>
            <w:rStyle w:val="afff1"/>
            <w:noProof/>
          </w:rPr>
          <w:t>基于启发式的方法</w:t>
        </w:r>
        <w:r>
          <w:rPr>
            <w:noProof/>
            <w:webHidden/>
          </w:rPr>
          <w:tab/>
        </w:r>
        <w:r>
          <w:rPr>
            <w:noProof/>
            <w:webHidden/>
          </w:rPr>
          <w:fldChar w:fldCharType="begin"/>
        </w:r>
        <w:r>
          <w:rPr>
            <w:noProof/>
            <w:webHidden/>
          </w:rPr>
          <w:instrText xml:space="preserve"> PAGEREF _Toc160732243 \h </w:instrText>
        </w:r>
        <w:r>
          <w:rPr>
            <w:noProof/>
            <w:webHidden/>
          </w:rPr>
        </w:r>
        <w:r>
          <w:rPr>
            <w:noProof/>
            <w:webHidden/>
          </w:rPr>
          <w:fldChar w:fldCharType="separate"/>
        </w:r>
        <w:r>
          <w:rPr>
            <w:noProof/>
            <w:webHidden/>
          </w:rPr>
          <w:t>2</w:t>
        </w:r>
        <w:r>
          <w:rPr>
            <w:noProof/>
            <w:webHidden/>
          </w:rPr>
          <w:fldChar w:fldCharType="end"/>
        </w:r>
      </w:hyperlink>
    </w:p>
    <w:p w14:paraId="2F714EA9" w14:textId="0FA4E75C" w:rsidR="00770B32" w:rsidRDefault="00770B32">
      <w:pPr>
        <w:pStyle w:val="TOC3"/>
        <w:rPr>
          <w:rFonts w:asciiTheme="minorHAnsi" w:eastAsiaTheme="minorEastAsia" w:hAnsiTheme="minorHAnsi"/>
          <w:noProof/>
          <w:sz w:val="21"/>
          <w:szCs w:val="22"/>
        </w:rPr>
      </w:pPr>
      <w:hyperlink w:anchor="_Toc160732244" w:history="1">
        <w:r w:rsidRPr="00F72D4E">
          <w:rPr>
            <w:rStyle w:val="afff1"/>
            <w:noProof/>
          </w:rPr>
          <w:t xml:space="preserve">1.2.2 </w:t>
        </w:r>
        <w:r w:rsidRPr="00F72D4E">
          <w:rPr>
            <w:rStyle w:val="afff1"/>
            <w:noProof/>
          </w:rPr>
          <w:t>基于学习的方法</w:t>
        </w:r>
        <w:r>
          <w:rPr>
            <w:noProof/>
            <w:webHidden/>
          </w:rPr>
          <w:tab/>
        </w:r>
        <w:r>
          <w:rPr>
            <w:noProof/>
            <w:webHidden/>
          </w:rPr>
          <w:fldChar w:fldCharType="begin"/>
        </w:r>
        <w:r>
          <w:rPr>
            <w:noProof/>
            <w:webHidden/>
          </w:rPr>
          <w:instrText xml:space="preserve"> PAGEREF _Toc160732244 \h </w:instrText>
        </w:r>
        <w:r>
          <w:rPr>
            <w:noProof/>
            <w:webHidden/>
          </w:rPr>
        </w:r>
        <w:r>
          <w:rPr>
            <w:noProof/>
            <w:webHidden/>
          </w:rPr>
          <w:fldChar w:fldCharType="separate"/>
        </w:r>
        <w:r>
          <w:rPr>
            <w:noProof/>
            <w:webHidden/>
          </w:rPr>
          <w:t>4</w:t>
        </w:r>
        <w:r>
          <w:rPr>
            <w:noProof/>
            <w:webHidden/>
          </w:rPr>
          <w:fldChar w:fldCharType="end"/>
        </w:r>
      </w:hyperlink>
    </w:p>
    <w:p w14:paraId="28E37EBD" w14:textId="1300FCBD" w:rsidR="00770B32" w:rsidRDefault="00770B32">
      <w:pPr>
        <w:pStyle w:val="TOC2"/>
        <w:rPr>
          <w:rFonts w:asciiTheme="minorHAnsi" w:eastAsiaTheme="minorEastAsia" w:hAnsiTheme="minorHAnsi"/>
          <w:noProof/>
          <w:sz w:val="21"/>
          <w:szCs w:val="22"/>
        </w:rPr>
      </w:pPr>
      <w:hyperlink w:anchor="_Toc160732245" w:history="1">
        <w:r w:rsidRPr="00F72D4E">
          <w:rPr>
            <w:rStyle w:val="afff1"/>
            <w:noProof/>
          </w:rPr>
          <w:t xml:space="preserve">1.3 </w:t>
        </w:r>
        <w:r w:rsidRPr="00F72D4E">
          <w:rPr>
            <w:rStyle w:val="afff1"/>
            <w:noProof/>
          </w:rPr>
          <w:t>论文研究主要内容</w:t>
        </w:r>
        <w:r>
          <w:rPr>
            <w:noProof/>
            <w:webHidden/>
          </w:rPr>
          <w:tab/>
        </w:r>
        <w:r>
          <w:rPr>
            <w:noProof/>
            <w:webHidden/>
          </w:rPr>
          <w:fldChar w:fldCharType="begin"/>
        </w:r>
        <w:r>
          <w:rPr>
            <w:noProof/>
            <w:webHidden/>
          </w:rPr>
          <w:instrText xml:space="preserve"> PAGEREF _Toc160732245 \h </w:instrText>
        </w:r>
        <w:r>
          <w:rPr>
            <w:noProof/>
            <w:webHidden/>
          </w:rPr>
        </w:r>
        <w:r>
          <w:rPr>
            <w:noProof/>
            <w:webHidden/>
          </w:rPr>
          <w:fldChar w:fldCharType="separate"/>
        </w:r>
        <w:r>
          <w:rPr>
            <w:noProof/>
            <w:webHidden/>
          </w:rPr>
          <w:t>6</w:t>
        </w:r>
        <w:r>
          <w:rPr>
            <w:noProof/>
            <w:webHidden/>
          </w:rPr>
          <w:fldChar w:fldCharType="end"/>
        </w:r>
      </w:hyperlink>
    </w:p>
    <w:p w14:paraId="3A81EE3B" w14:textId="36C80708" w:rsidR="00770B32" w:rsidRDefault="00770B32">
      <w:pPr>
        <w:pStyle w:val="TOC2"/>
        <w:rPr>
          <w:rFonts w:asciiTheme="minorHAnsi" w:eastAsiaTheme="minorEastAsia" w:hAnsiTheme="minorHAnsi"/>
          <w:noProof/>
          <w:sz w:val="21"/>
          <w:szCs w:val="22"/>
        </w:rPr>
      </w:pPr>
      <w:hyperlink w:anchor="_Toc160732246" w:history="1">
        <w:r w:rsidRPr="00F72D4E">
          <w:rPr>
            <w:rStyle w:val="afff1"/>
            <w:noProof/>
          </w:rPr>
          <w:t xml:space="preserve">1.4 </w:t>
        </w:r>
        <w:r w:rsidRPr="00F72D4E">
          <w:rPr>
            <w:rStyle w:val="afff1"/>
            <w:noProof/>
          </w:rPr>
          <w:t>论文组织结构</w:t>
        </w:r>
        <w:r>
          <w:rPr>
            <w:noProof/>
            <w:webHidden/>
          </w:rPr>
          <w:tab/>
        </w:r>
        <w:r>
          <w:rPr>
            <w:noProof/>
            <w:webHidden/>
          </w:rPr>
          <w:fldChar w:fldCharType="begin"/>
        </w:r>
        <w:r>
          <w:rPr>
            <w:noProof/>
            <w:webHidden/>
          </w:rPr>
          <w:instrText xml:space="preserve"> PAGEREF _Toc160732246 \h </w:instrText>
        </w:r>
        <w:r>
          <w:rPr>
            <w:noProof/>
            <w:webHidden/>
          </w:rPr>
        </w:r>
        <w:r>
          <w:rPr>
            <w:noProof/>
            <w:webHidden/>
          </w:rPr>
          <w:fldChar w:fldCharType="separate"/>
        </w:r>
        <w:r>
          <w:rPr>
            <w:noProof/>
            <w:webHidden/>
          </w:rPr>
          <w:t>7</w:t>
        </w:r>
        <w:r>
          <w:rPr>
            <w:noProof/>
            <w:webHidden/>
          </w:rPr>
          <w:fldChar w:fldCharType="end"/>
        </w:r>
      </w:hyperlink>
    </w:p>
    <w:p w14:paraId="259D118C" w14:textId="38F3EDC0" w:rsidR="00770B32" w:rsidRDefault="00770B32">
      <w:pPr>
        <w:pStyle w:val="TOC1"/>
        <w:rPr>
          <w:rFonts w:asciiTheme="minorHAnsi" w:eastAsiaTheme="minorEastAsia" w:hAnsiTheme="minorHAnsi"/>
          <w:noProof/>
          <w:sz w:val="21"/>
          <w:szCs w:val="22"/>
        </w:rPr>
      </w:pPr>
      <w:hyperlink w:anchor="_Toc160732247" w:history="1">
        <w:r w:rsidRPr="00F72D4E">
          <w:rPr>
            <w:rStyle w:val="afff1"/>
            <w:noProof/>
            <w:spacing w:val="30"/>
            <w14:scene3d>
              <w14:camera w14:prst="orthographicFront"/>
              <w14:lightRig w14:rig="threePt" w14:dir="t">
                <w14:rot w14:lat="0" w14:lon="0" w14:rev="0"/>
              </w14:lightRig>
            </w14:scene3d>
          </w:rPr>
          <w:t>第</w:t>
        </w:r>
        <w:r w:rsidRPr="00F72D4E">
          <w:rPr>
            <w:rStyle w:val="afff1"/>
            <w:noProof/>
            <w:spacing w:val="30"/>
            <w14:scene3d>
              <w14:camera w14:prst="orthographicFront"/>
              <w14:lightRig w14:rig="threePt" w14:dir="t">
                <w14:rot w14:lat="0" w14:lon="0" w14:rev="0"/>
              </w14:lightRig>
            </w14:scene3d>
          </w:rPr>
          <w:t>2</w:t>
        </w:r>
        <w:r w:rsidRPr="00F72D4E">
          <w:rPr>
            <w:rStyle w:val="afff1"/>
            <w:noProof/>
            <w:spacing w:val="30"/>
            <w14:scene3d>
              <w14:camera w14:prst="orthographicFront"/>
              <w14:lightRig w14:rig="threePt" w14:dir="t">
                <w14:rot w14:lat="0" w14:lon="0" w14:rev="0"/>
              </w14:lightRig>
            </w14:scene3d>
          </w:rPr>
          <w:t>章</w:t>
        </w:r>
        <w:r w:rsidRPr="00F72D4E">
          <w:rPr>
            <w:rStyle w:val="afff1"/>
            <w:noProof/>
          </w:rPr>
          <w:t xml:space="preserve"> </w:t>
        </w:r>
        <w:r w:rsidRPr="00F72D4E">
          <w:rPr>
            <w:rStyle w:val="afff1"/>
            <w:noProof/>
          </w:rPr>
          <w:t>视频编码相关理论及神经网络简介</w:t>
        </w:r>
        <w:r>
          <w:rPr>
            <w:noProof/>
            <w:webHidden/>
          </w:rPr>
          <w:tab/>
        </w:r>
        <w:r>
          <w:rPr>
            <w:noProof/>
            <w:webHidden/>
          </w:rPr>
          <w:fldChar w:fldCharType="begin"/>
        </w:r>
        <w:r>
          <w:rPr>
            <w:noProof/>
            <w:webHidden/>
          </w:rPr>
          <w:instrText xml:space="preserve"> PAGEREF _Toc160732247 \h </w:instrText>
        </w:r>
        <w:r>
          <w:rPr>
            <w:noProof/>
            <w:webHidden/>
          </w:rPr>
        </w:r>
        <w:r>
          <w:rPr>
            <w:noProof/>
            <w:webHidden/>
          </w:rPr>
          <w:fldChar w:fldCharType="separate"/>
        </w:r>
        <w:r>
          <w:rPr>
            <w:noProof/>
            <w:webHidden/>
          </w:rPr>
          <w:t>8</w:t>
        </w:r>
        <w:r>
          <w:rPr>
            <w:noProof/>
            <w:webHidden/>
          </w:rPr>
          <w:fldChar w:fldCharType="end"/>
        </w:r>
      </w:hyperlink>
    </w:p>
    <w:p w14:paraId="15B6DF9C" w14:textId="36E73E6C" w:rsidR="00770B32" w:rsidRDefault="00770B32">
      <w:pPr>
        <w:pStyle w:val="TOC2"/>
        <w:rPr>
          <w:rFonts w:asciiTheme="minorHAnsi" w:eastAsiaTheme="minorEastAsia" w:hAnsiTheme="minorHAnsi"/>
          <w:noProof/>
          <w:sz w:val="21"/>
          <w:szCs w:val="22"/>
        </w:rPr>
      </w:pPr>
      <w:hyperlink w:anchor="_Toc160732249" w:history="1">
        <w:r w:rsidRPr="00F72D4E">
          <w:rPr>
            <w:rStyle w:val="afff1"/>
            <w:noProof/>
          </w:rPr>
          <w:t xml:space="preserve">2.1 </w:t>
        </w:r>
        <w:r w:rsidRPr="00F72D4E">
          <w:rPr>
            <w:rStyle w:val="afff1"/>
            <w:noProof/>
          </w:rPr>
          <w:t>本章引言</w:t>
        </w:r>
        <w:r>
          <w:rPr>
            <w:noProof/>
            <w:webHidden/>
          </w:rPr>
          <w:tab/>
        </w:r>
        <w:r>
          <w:rPr>
            <w:noProof/>
            <w:webHidden/>
          </w:rPr>
          <w:fldChar w:fldCharType="begin"/>
        </w:r>
        <w:r>
          <w:rPr>
            <w:noProof/>
            <w:webHidden/>
          </w:rPr>
          <w:instrText xml:space="preserve"> PAGEREF _Toc160732249 \h </w:instrText>
        </w:r>
        <w:r>
          <w:rPr>
            <w:noProof/>
            <w:webHidden/>
          </w:rPr>
        </w:r>
        <w:r>
          <w:rPr>
            <w:noProof/>
            <w:webHidden/>
          </w:rPr>
          <w:fldChar w:fldCharType="separate"/>
        </w:r>
        <w:r>
          <w:rPr>
            <w:noProof/>
            <w:webHidden/>
          </w:rPr>
          <w:t>8</w:t>
        </w:r>
        <w:r>
          <w:rPr>
            <w:noProof/>
            <w:webHidden/>
          </w:rPr>
          <w:fldChar w:fldCharType="end"/>
        </w:r>
      </w:hyperlink>
    </w:p>
    <w:p w14:paraId="23AD1C8B" w14:textId="6F4032E3" w:rsidR="00770B32" w:rsidRDefault="00770B32">
      <w:pPr>
        <w:pStyle w:val="TOC2"/>
        <w:rPr>
          <w:rFonts w:asciiTheme="minorHAnsi" w:eastAsiaTheme="minorEastAsia" w:hAnsiTheme="minorHAnsi"/>
          <w:noProof/>
          <w:sz w:val="21"/>
          <w:szCs w:val="22"/>
        </w:rPr>
      </w:pPr>
      <w:hyperlink w:anchor="_Toc160732250" w:history="1">
        <w:r w:rsidRPr="00F72D4E">
          <w:rPr>
            <w:rStyle w:val="afff1"/>
            <w:noProof/>
          </w:rPr>
          <w:t xml:space="preserve">2.2 </w:t>
        </w:r>
        <w:r w:rsidRPr="00F72D4E">
          <w:rPr>
            <w:rStyle w:val="afff1"/>
            <w:noProof/>
          </w:rPr>
          <w:t>视频编码基础</w:t>
        </w:r>
        <w:r>
          <w:rPr>
            <w:noProof/>
            <w:webHidden/>
          </w:rPr>
          <w:tab/>
        </w:r>
        <w:r>
          <w:rPr>
            <w:noProof/>
            <w:webHidden/>
          </w:rPr>
          <w:fldChar w:fldCharType="begin"/>
        </w:r>
        <w:r>
          <w:rPr>
            <w:noProof/>
            <w:webHidden/>
          </w:rPr>
          <w:instrText xml:space="preserve"> PAGEREF _Toc160732250 \h </w:instrText>
        </w:r>
        <w:r>
          <w:rPr>
            <w:noProof/>
            <w:webHidden/>
          </w:rPr>
        </w:r>
        <w:r>
          <w:rPr>
            <w:noProof/>
            <w:webHidden/>
          </w:rPr>
          <w:fldChar w:fldCharType="separate"/>
        </w:r>
        <w:r>
          <w:rPr>
            <w:noProof/>
            <w:webHidden/>
          </w:rPr>
          <w:t>8</w:t>
        </w:r>
        <w:r>
          <w:rPr>
            <w:noProof/>
            <w:webHidden/>
          </w:rPr>
          <w:fldChar w:fldCharType="end"/>
        </w:r>
      </w:hyperlink>
    </w:p>
    <w:p w14:paraId="432CD52A" w14:textId="3BF8126A" w:rsidR="00770B32" w:rsidRDefault="00770B32">
      <w:pPr>
        <w:pStyle w:val="TOC3"/>
        <w:rPr>
          <w:rFonts w:asciiTheme="minorHAnsi" w:eastAsiaTheme="minorEastAsia" w:hAnsiTheme="minorHAnsi"/>
          <w:noProof/>
          <w:sz w:val="21"/>
          <w:szCs w:val="22"/>
        </w:rPr>
      </w:pPr>
      <w:hyperlink w:anchor="_Toc160732251" w:history="1">
        <w:r w:rsidRPr="00F72D4E">
          <w:rPr>
            <w:rStyle w:val="afff1"/>
            <w:noProof/>
          </w:rPr>
          <w:t xml:space="preserve">2.2.1 </w:t>
        </w:r>
        <w:r w:rsidRPr="00F72D4E">
          <w:rPr>
            <w:rStyle w:val="afff1"/>
            <w:noProof/>
          </w:rPr>
          <w:t>视频信号的统计特性</w:t>
        </w:r>
        <w:r>
          <w:rPr>
            <w:noProof/>
            <w:webHidden/>
          </w:rPr>
          <w:tab/>
        </w:r>
        <w:r>
          <w:rPr>
            <w:noProof/>
            <w:webHidden/>
          </w:rPr>
          <w:fldChar w:fldCharType="begin"/>
        </w:r>
        <w:r>
          <w:rPr>
            <w:noProof/>
            <w:webHidden/>
          </w:rPr>
          <w:instrText xml:space="preserve"> PAGEREF _Toc160732251 \h </w:instrText>
        </w:r>
        <w:r>
          <w:rPr>
            <w:noProof/>
            <w:webHidden/>
          </w:rPr>
        </w:r>
        <w:r>
          <w:rPr>
            <w:noProof/>
            <w:webHidden/>
          </w:rPr>
          <w:fldChar w:fldCharType="separate"/>
        </w:r>
        <w:r>
          <w:rPr>
            <w:noProof/>
            <w:webHidden/>
          </w:rPr>
          <w:t>8</w:t>
        </w:r>
        <w:r>
          <w:rPr>
            <w:noProof/>
            <w:webHidden/>
          </w:rPr>
          <w:fldChar w:fldCharType="end"/>
        </w:r>
      </w:hyperlink>
    </w:p>
    <w:p w14:paraId="29FA8FD7" w14:textId="07947EE1" w:rsidR="00770B32" w:rsidRDefault="00770B32">
      <w:pPr>
        <w:pStyle w:val="TOC3"/>
        <w:rPr>
          <w:rFonts w:asciiTheme="minorHAnsi" w:eastAsiaTheme="minorEastAsia" w:hAnsiTheme="minorHAnsi"/>
          <w:noProof/>
          <w:sz w:val="21"/>
          <w:szCs w:val="22"/>
        </w:rPr>
      </w:pPr>
      <w:hyperlink w:anchor="_Toc160732252" w:history="1">
        <w:r w:rsidRPr="00F72D4E">
          <w:rPr>
            <w:rStyle w:val="afff1"/>
            <w:noProof/>
          </w:rPr>
          <w:t xml:space="preserve">2.2.2 </w:t>
        </w:r>
        <w:r w:rsidRPr="00F72D4E">
          <w:rPr>
            <w:rStyle w:val="afff1"/>
            <w:noProof/>
          </w:rPr>
          <w:t>视频图像的自相关性</w:t>
        </w:r>
        <w:r>
          <w:rPr>
            <w:noProof/>
            <w:webHidden/>
          </w:rPr>
          <w:tab/>
        </w:r>
        <w:r>
          <w:rPr>
            <w:noProof/>
            <w:webHidden/>
          </w:rPr>
          <w:fldChar w:fldCharType="begin"/>
        </w:r>
        <w:r>
          <w:rPr>
            <w:noProof/>
            <w:webHidden/>
          </w:rPr>
          <w:instrText xml:space="preserve"> PAGEREF _Toc160732252 \h </w:instrText>
        </w:r>
        <w:r>
          <w:rPr>
            <w:noProof/>
            <w:webHidden/>
          </w:rPr>
        </w:r>
        <w:r>
          <w:rPr>
            <w:noProof/>
            <w:webHidden/>
          </w:rPr>
          <w:fldChar w:fldCharType="separate"/>
        </w:r>
        <w:r>
          <w:rPr>
            <w:noProof/>
            <w:webHidden/>
          </w:rPr>
          <w:t>8</w:t>
        </w:r>
        <w:r>
          <w:rPr>
            <w:noProof/>
            <w:webHidden/>
          </w:rPr>
          <w:fldChar w:fldCharType="end"/>
        </w:r>
      </w:hyperlink>
    </w:p>
    <w:p w14:paraId="0C6CEDF2" w14:textId="286A0C45" w:rsidR="00770B32" w:rsidRDefault="00770B32">
      <w:pPr>
        <w:pStyle w:val="TOC3"/>
        <w:rPr>
          <w:rFonts w:asciiTheme="minorHAnsi" w:eastAsiaTheme="minorEastAsia" w:hAnsiTheme="minorHAnsi"/>
          <w:noProof/>
          <w:sz w:val="21"/>
          <w:szCs w:val="22"/>
        </w:rPr>
      </w:pPr>
      <w:hyperlink w:anchor="_Toc160732253" w:history="1">
        <w:r w:rsidRPr="00F72D4E">
          <w:rPr>
            <w:rStyle w:val="afff1"/>
            <w:noProof/>
          </w:rPr>
          <w:t xml:space="preserve">2.2.3 </w:t>
        </w:r>
        <w:r w:rsidRPr="00F72D4E">
          <w:rPr>
            <w:rStyle w:val="afff1"/>
            <w:noProof/>
          </w:rPr>
          <w:t>混合编码</w:t>
        </w:r>
        <w:r>
          <w:rPr>
            <w:noProof/>
            <w:webHidden/>
          </w:rPr>
          <w:tab/>
        </w:r>
        <w:r>
          <w:rPr>
            <w:noProof/>
            <w:webHidden/>
          </w:rPr>
          <w:fldChar w:fldCharType="begin"/>
        </w:r>
        <w:r>
          <w:rPr>
            <w:noProof/>
            <w:webHidden/>
          </w:rPr>
          <w:instrText xml:space="preserve"> PAGEREF _Toc160732253 \h </w:instrText>
        </w:r>
        <w:r>
          <w:rPr>
            <w:noProof/>
            <w:webHidden/>
          </w:rPr>
        </w:r>
        <w:r>
          <w:rPr>
            <w:noProof/>
            <w:webHidden/>
          </w:rPr>
          <w:fldChar w:fldCharType="separate"/>
        </w:r>
        <w:r>
          <w:rPr>
            <w:noProof/>
            <w:webHidden/>
          </w:rPr>
          <w:t>10</w:t>
        </w:r>
        <w:r>
          <w:rPr>
            <w:noProof/>
            <w:webHidden/>
          </w:rPr>
          <w:fldChar w:fldCharType="end"/>
        </w:r>
      </w:hyperlink>
    </w:p>
    <w:p w14:paraId="49F1114A" w14:textId="30331C35" w:rsidR="00770B32" w:rsidRDefault="00770B32">
      <w:pPr>
        <w:pStyle w:val="TOC2"/>
        <w:rPr>
          <w:rFonts w:asciiTheme="minorHAnsi" w:eastAsiaTheme="minorEastAsia" w:hAnsiTheme="minorHAnsi"/>
          <w:noProof/>
          <w:sz w:val="21"/>
          <w:szCs w:val="22"/>
        </w:rPr>
      </w:pPr>
      <w:hyperlink w:anchor="_Toc160732254" w:history="1">
        <w:r w:rsidRPr="00F72D4E">
          <w:rPr>
            <w:rStyle w:val="afff1"/>
            <w:noProof/>
          </w:rPr>
          <w:t>2.3 HEVC</w:t>
        </w:r>
        <w:r w:rsidRPr="00F72D4E">
          <w:rPr>
            <w:rStyle w:val="afff1"/>
            <w:noProof/>
          </w:rPr>
          <w:t>混合编码框架</w:t>
        </w:r>
        <w:r>
          <w:rPr>
            <w:noProof/>
            <w:webHidden/>
          </w:rPr>
          <w:tab/>
        </w:r>
        <w:r>
          <w:rPr>
            <w:noProof/>
            <w:webHidden/>
          </w:rPr>
          <w:fldChar w:fldCharType="begin"/>
        </w:r>
        <w:r>
          <w:rPr>
            <w:noProof/>
            <w:webHidden/>
          </w:rPr>
          <w:instrText xml:space="preserve"> PAGEREF _Toc160732254 \h </w:instrText>
        </w:r>
        <w:r>
          <w:rPr>
            <w:noProof/>
            <w:webHidden/>
          </w:rPr>
        </w:r>
        <w:r>
          <w:rPr>
            <w:noProof/>
            <w:webHidden/>
          </w:rPr>
          <w:fldChar w:fldCharType="separate"/>
        </w:r>
        <w:r>
          <w:rPr>
            <w:noProof/>
            <w:webHidden/>
          </w:rPr>
          <w:t>12</w:t>
        </w:r>
        <w:r>
          <w:rPr>
            <w:noProof/>
            <w:webHidden/>
          </w:rPr>
          <w:fldChar w:fldCharType="end"/>
        </w:r>
      </w:hyperlink>
    </w:p>
    <w:p w14:paraId="40311C73" w14:textId="02C4F9EA" w:rsidR="00770B32" w:rsidRDefault="00770B32">
      <w:pPr>
        <w:pStyle w:val="TOC3"/>
        <w:rPr>
          <w:rFonts w:asciiTheme="minorHAnsi" w:eastAsiaTheme="minorEastAsia" w:hAnsiTheme="minorHAnsi"/>
          <w:noProof/>
          <w:sz w:val="21"/>
          <w:szCs w:val="22"/>
        </w:rPr>
      </w:pPr>
      <w:hyperlink w:anchor="_Toc160732255" w:history="1">
        <w:r w:rsidRPr="00F72D4E">
          <w:rPr>
            <w:rStyle w:val="afff1"/>
            <w:noProof/>
          </w:rPr>
          <w:t>2.3.1 HEVC</w:t>
        </w:r>
        <w:r w:rsidRPr="00F72D4E">
          <w:rPr>
            <w:rStyle w:val="afff1"/>
            <w:noProof/>
          </w:rPr>
          <w:t>编码结构</w:t>
        </w:r>
        <w:r>
          <w:rPr>
            <w:noProof/>
            <w:webHidden/>
          </w:rPr>
          <w:tab/>
        </w:r>
        <w:r>
          <w:rPr>
            <w:noProof/>
            <w:webHidden/>
          </w:rPr>
          <w:fldChar w:fldCharType="begin"/>
        </w:r>
        <w:r>
          <w:rPr>
            <w:noProof/>
            <w:webHidden/>
          </w:rPr>
          <w:instrText xml:space="preserve"> PAGEREF _Toc160732255 \h </w:instrText>
        </w:r>
        <w:r>
          <w:rPr>
            <w:noProof/>
            <w:webHidden/>
          </w:rPr>
        </w:r>
        <w:r>
          <w:rPr>
            <w:noProof/>
            <w:webHidden/>
          </w:rPr>
          <w:fldChar w:fldCharType="separate"/>
        </w:r>
        <w:r>
          <w:rPr>
            <w:noProof/>
            <w:webHidden/>
          </w:rPr>
          <w:t>13</w:t>
        </w:r>
        <w:r>
          <w:rPr>
            <w:noProof/>
            <w:webHidden/>
          </w:rPr>
          <w:fldChar w:fldCharType="end"/>
        </w:r>
      </w:hyperlink>
    </w:p>
    <w:p w14:paraId="371D3614" w14:textId="24EB25DF" w:rsidR="00770B32" w:rsidRDefault="00770B32">
      <w:pPr>
        <w:pStyle w:val="TOC3"/>
        <w:rPr>
          <w:rFonts w:asciiTheme="minorHAnsi" w:eastAsiaTheme="minorEastAsia" w:hAnsiTheme="minorHAnsi"/>
          <w:noProof/>
          <w:sz w:val="21"/>
          <w:szCs w:val="22"/>
        </w:rPr>
      </w:pPr>
      <w:hyperlink w:anchor="_Toc160732256" w:history="1">
        <w:r w:rsidRPr="00F72D4E">
          <w:rPr>
            <w:rStyle w:val="afff1"/>
            <w:noProof/>
          </w:rPr>
          <w:t>2.3.2 HEVC</w:t>
        </w:r>
        <w:r w:rsidRPr="00F72D4E">
          <w:rPr>
            <w:rStyle w:val="afff1"/>
            <w:noProof/>
          </w:rPr>
          <w:t>帧内编码算法流程</w:t>
        </w:r>
        <w:r>
          <w:rPr>
            <w:noProof/>
            <w:webHidden/>
          </w:rPr>
          <w:tab/>
        </w:r>
        <w:r>
          <w:rPr>
            <w:noProof/>
            <w:webHidden/>
          </w:rPr>
          <w:fldChar w:fldCharType="begin"/>
        </w:r>
        <w:r>
          <w:rPr>
            <w:noProof/>
            <w:webHidden/>
          </w:rPr>
          <w:instrText xml:space="preserve"> PAGEREF _Toc160732256 \h </w:instrText>
        </w:r>
        <w:r>
          <w:rPr>
            <w:noProof/>
            <w:webHidden/>
          </w:rPr>
        </w:r>
        <w:r>
          <w:rPr>
            <w:noProof/>
            <w:webHidden/>
          </w:rPr>
          <w:fldChar w:fldCharType="separate"/>
        </w:r>
        <w:r>
          <w:rPr>
            <w:noProof/>
            <w:webHidden/>
          </w:rPr>
          <w:t>17</w:t>
        </w:r>
        <w:r>
          <w:rPr>
            <w:noProof/>
            <w:webHidden/>
          </w:rPr>
          <w:fldChar w:fldCharType="end"/>
        </w:r>
      </w:hyperlink>
    </w:p>
    <w:p w14:paraId="76B06FFC" w14:textId="09995973" w:rsidR="00770B32" w:rsidRDefault="00770B32">
      <w:pPr>
        <w:pStyle w:val="TOC2"/>
        <w:rPr>
          <w:rFonts w:asciiTheme="minorHAnsi" w:eastAsiaTheme="minorEastAsia" w:hAnsiTheme="minorHAnsi"/>
          <w:noProof/>
          <w:sz w:val="21"/>
          <w:szCs w:val="22"/>
        </w:rPr>
      </w:pPr>
      <w:hyperlink w:anchor="_Toc160732257" w:history="1">
        <w:r w:rsidRPr="00F72D4E">
          <w:rPr>
            <w:rStyle w:val="afff1"/>
            <w:noProof/>
          </w:rPr>
          <w:t xml:space="preserve">2.4 </w:t>
        </w:r>
        <w:r w:rsidRPr="00F72D4E">
          <w:rPr>
            <w:rStyle w:val="afff1"/>
            <w:noProof/>
          </w:rPr>
          <w:t>神经网络介绍</w:t>
        </w:r>
        <w:r>
          <w:rPr>
            <w:noProof/>
            <w:webHidden/>
          </w:rPr>
          <w:tab/>
        </w:r>
        <w:r>
          <w:rPr>
            <w:noProof/>
            <w:webHidden/>
          </w:rPr>
          <w:fldChar w:fldCharType="begin"/>
        </w:r>
        <w:r>
          <w:rPr>
            <w:noProof/>
            <w:webHidden/>
          </w:rPr>
          <w:instrText xml:space="preserve"> PAGEREF _Toc160732257 \h </w:instrText>
        </w:r>
        <w:r>
          <w:rPr>
            <w:noProof/>
            <w:webHidden/>
          </w:rPr>
        </w:r>
        <w:r>
          <w:rPr>
            <w:noProof/>
            <w:webHidden/>
          </w:rPr>
          <w:fldChar w:fldCharType="separate"/>
        </w:r>
        <w:r>
          <w:rPr>
            <w:noProof/>
            <w:webHidden/>
          </w:rPr>
          <w:t>18</w:t>
        </w:r>
        <w:r>
          <w:rPr>
            <w:noProof/>
            <w:webHidden/>
          </w:rPr>
          <w:fldChar w:fldCharType="end"/>
        </w:r>
      </w:hyperlink>
    </w:p>
    <w:p w14:paraId="69C504C4" w14:textId="7C6B4AAF" w:rsidR="00770B32" w:rsidRDefault="00770B32">
      <w:pPr>
        <w:pStyle w:val="TOC3"/>
        <w:rPr>
          <w:rFonts w:asciiTheme="minorHAnsi" w:eastAsiaTheme="minorEastAsia" w:hAnsiTheme="minorHAnsi"/>
          <w:noProof/>
          <w:sz w:val="21"/>
          <w:szCs w:val="22"/>
        </w:rPr>
      </w:pPr>
      <w:hyperlink w:anchor="_Toc160732258" w:history="1">
        <w:r w:rsidRPr="00F72D4E">
          <w:rPr>
            <w:rStyle w:val="afff1"/>
            <w:noProof/>
          </w:rPr>
          <w:t xml:space="preserve">2.4.1 </w:t>
        </w:r>
        <w:r w:rsidRPr="00F72D4E">
          <w:rPr>
            <w:rStyle w:val="afff1"/>
            <w:noProof/>
          </w:rPr>
          <w:t>卷积神经网络的基本结构</w:t>
        </w:r>
        <w:r>
          <w:rPr>
            <w:noProof/>
            <w:webHidden/>
          </w:rPr>
          <w:tab/>
        </w:r>
        <w:r>
          <w:rPr>
            <w:noProof/>
            <w:webHidden/>
          </w:rPr>
          <w:fldChar w:fldCharType="begin"/>
        </w:r>
        <w:r>
          <w:rPr>
            <w:noProof/>
            <w:webHidden/>
          </w:rPr>
          <w:instrText xml:space="preserve"> PAGEREF _Toc160732258 \h </w:instrText>
        </w:r>
        <w:r>
          <w:rPr>
            <w:noProof/>
            <w:webHidden/>
          </w:rPr>
        </w:r>
        <w:r>
          <w:rPr>
            <w:noProof/>
            <w:webHidden/>
          </w:rPr>
          <w:fldChar w:fldCharType="separate"/>
        </w:r>
        <w:r>
          <w:rPr>
            <w:noProof/>
            <w:webHidden/>
          </w:rPr>
          <w:t>19</w:t>
        </w:r>
        <w:r>
          <w:rPr>
            <w:noProof/>
            <w:webHidden/>
          </w:rPr>
          <w:fldChar w:fldCharType="end"/>
        </w:r>
      </w:hyperlink>
    </w:p>
    <w:p w14:paraId="4654B489" w14:textId="2A130420" w:rsidR="00770B32" w:rsidRDefault="00770B32">
      <w:pPr>
        <w:pStyle w:val="TOC3"/>
        <w:rPr>
          <w:rFonts w:asciiTheme="minorHAnsi" w:eastAsiaTheme="minorEastAsia" w:hAnsiTheme="minorHAnsi"/>
          <w:noProof/>
          <w:sz w:val="21"/>
          <w:szCs w:val="22"/>
        </w:rPr>
      </w:pPr>
      <w:hyperlink w:anchor="_Toc160732259" w:history="1">
        <w:r w:rsidRPr="00F72D4E">
          <w:rPr>
            <w:rStyle w:val="afff1"/>
            <w:noProof/>
          </w:rPr>
          <w:t xml:space="preserve">2.4.2 </w:t>
        </w:r>
        <w:r w:rsidRPr="00F72D4E">
          <w:rPr>
            <w:rStyle w:val="afff1"/>
            <w:noProof/>
          </w:rPr>
          <w:t>损失函数</w:t>
        </w:r>
        <w:r>
          <w:rPr>
            <w:noProof/>
            <w:webHidden/>
          </w:rPr>
          <w:tab/>
        </w:r>
        <w:r>
          <w:rPr>
            <w:noProof/>
            <w:webHidden/>
          </w:rPr>
          <w:fldChar w:fldCharType="begin"/>
        </w:r>
        <w:r>
          <w:rPr>
            <w:noProof/>
            <w:webHidden/>
          </w:rPr>
          <w:instrText xml:space="preserve"> PAGEREF _Toc160732259 \h </w:instrText>
        </w:r>
        <w:r>
          <w:rPr>
            <w:noProof/>
            <w:webHidden/>
          </w:rPr>
        </w:r>
        <w:r>
          <w:rPr>
            <w:noProof/>
            <w:webHidden/>
          </w:rPr>
          <w:fldChar w:fldCharType="separate"/>
        </w:r>
        <w:r>
          <w:rPr>
            <w:noProof/>
            <w:webHidden/>
          </w:rPr>
          <w:t>21</w:t>
        </w:r>
        <w:r>
          <w:rPr>
            <w:noProof/>
            <w:webHidden/>
          </w:rPr>
          <w:fldChar w:fldCharType="end"/>
        </w:r>
      </w:hyperlink>
    </w:p>
    <w:p w14:paraId="3A9EC3BC" w14:textId="5C54E5A8" w:rsidR="00770B32" w:rsidRDefault="00770B32">
      <w:pPr>
        <w:pStyle w:val="TOC3"/>
        <w:rPr>
          <w:rFonts w:asciiTheme="minorHAnsi" w:eastAsiaTheme="minorEastAsia" w:hAnsiTheme="minorHAnsi"/>
          <w:noProof/>
          <w:sz w:val="21"/>
          <w:szCs w:val="22"/>
        </w:rPr>
      </w:pPr>
      <w:hyperlink w:anchor="_Toc160732260" w:history="1">
        <w:r w:rsidRPr="00F72D4E">
          <w:rPr>
            <w:rStyle w:val="afff1"/>
            <w:noProof/>
          </w:rPr>
          <w:t xml:space="preserve">2.4.3 </w:t>
        </w:r>
        <w:r w:rsidRPr="00F72D4E">
          <w:rPr>
            <w:rStyle w:val="afff1"/>
            <w:noProof/>
          </w:rPr>
          <w:t>反向传播</w:t>
        </w:r>
        <w:r>
          <w:rPr>
            <w:noProof/>
            <w:webHidden/>
          </w:rPr>
          <w:tab/>
        </w:r>
        <w:r>
          <w:rPr>
            <w:noProof/>
            <w:webHidden/>
          </w:rPr>
          <w:fldChar w:fldCharType="begin"/>
        </w:r>
        <w:r>
          <w:rPr>
            <w:noProof/>
            <w:webHidden/>
          </w:rPr>
          <w:instrText xml:space="preserve"> PAGEREF _Toc160732260 \h </w:instrText>
        </w:r>
        <w:r>
          <w:rPr>
            <w:noProof/>
            <w:webHidden/>
          </w:rPr>
        </w:r>
        <w:r>
          <w:rPr>
            <w:noProof/>
            <w:webHidden/>
          </w:rPr>
          <w:fldChar w:fldCharType="separate"/>
        </w:r>
        <w:r>
          <w:rPr>
            <w:noProof/>
            <w:webHidden/>
          </w:rPr>
          <w:t>21</w:t>
        </w:r>
        <w:r>
          <w:rPr>
            <w:noProof/>
            <w:webHidden/>
          </w:rPr>
          <w:fldChar w:fldCharType="end"/>
        </w:r>
      </w:hyperlink>
    </w:p>
    <w:p w14:paraId="77C7E693" w14:textId="3E69FAFF" w:rsidR="00770B32" w:rsidRDefault="00770B32">
      <w:pPr>
        <w:pStyle w:val="TOC2"/>
        <w:rPr>
          <w:rFonts w:asciiTheme="minorHAnsi" w:eastAsiaTheme="minorEastAsia" w:hAnsiTheme="minorHAnsi"/>
          <w:noProof/>
          <w:sz w:val="21"/>
          <w:szCs w:val="22"/>
        </w:rPr>
      </w:pPr>
      <w:hyperlink w:anchor="_Toc160732261" w:history="1">
        <w:r w:rsidRPr="00F72D4E">
          <w:rPr>
            <w:rStyle w:val="afff1"/>
            <w:noProof/>
          </w:rPr>
          <w:t xml:space="preserve">2.5 </w:t>
        </w:r>
        <w:r w:rsidRPr="00F72D4E">
          <w:rPr>
            <w:rStyle w:val="afff1"/>
            <w:noProof/>
          </w:rPr>
          <w:t>评价指标</w:t>
        </w:r>
        <w:r>
          <w:rPr>
            <w:noProof/>
            <w:webHidden/>
          </w:rPr>
          <w:tab/>
        </w:r>
        <w:r>
          <w:rPr>
            <w:noProof/>
            <w:webHidden/>
          </w:rPr>
          <w:fldChar w:fldCharType="begin"/>
        </w:r>
        <w:r>
          <w:rPr>
            <w:noProof/>
            <w:webHidden/>
          </w:rPr>
          <w:instrText xml:space="preserve"> PAGEREF _Toc160732261 \h </w:instrText>
        </w:r>
        <w:r>
          <w:rPr>
            <w:noProof/>
            <w:webHidden/>
          </w:rPr>
        </w:r>
        <w:r>
          <w:rPr>
            <w:noProof/>
            <w:webHidden/>
          </w:rPr>
          <w:fldChar w:fldCharType="separate"/>
        </w:r>
        <w:r>
          <w:rPr>
            <w:noProof/>
            <w:webHidden/>
          </w:rPr>
          <w:t>22</w:t>
        </w:r>
        <w:r>
          <w:rPr>
            <w:noProof/>
            <w:webHidden/>
          </w:rPr>
          <w:fldChar w:fldCharType="end"/>
        </w:r>
      </w:hyperlink>
    </w:p>
    <w:p w14:paraId="4AE58917" w14:textId="6891FEAE" w:rsidR="00770B32" w:rsidRDefault="00770B32">
      <w:pPr>
        <w:pStyle w:val="TOC2"/>
        <w:rPr>
          <w:rFonts w:asciiTheme="minorHAnsi" w:eastAsiaTheme="minorEastAsia" w:hAnsiTheme="minorHAnsi"/>
          <w:noProof/>
          <w:sz w:val="21"/>
          <w:szCs w:val="22"/>
        </w:rPr>
      </w:pPr>
      <w:hyperlink w:anchor="_Toc160732262" w:history="1">
        <w:r w:rsidRPr="00F72D4E">
          <w:rPr>
            <w:rStyle w:val="afff1"/>
            <w:noProof/>
          </w:rPr>
          <w:t xml:space="preserve">2.6 </w:t>
        </w:r>
        <w:r w:rsidRPr="00F72D4E">
          <w:rPr>
            <w:rStyle w:val="afff1"/>
            <w:noProof/>
          </w:rPr>
          <w:t>本章小结</w:t>
        </w:r>
        <w:r>
          <w:rPr>
            <w:noProof/>
            <w:webHidden/>
          </w:rPr>
          <w:tab/>
        </w:r>
        <w:r>
          <w:rPr>
            <w:noProof/>
            <w:webHidden/>
          </w:rPr>
          <w:fldChar w:fldCharType="begin"/>
        </w:r>
        <w:r>
          <w:rPr>
            <w:noProof/>
            <w:webHidden/>
          </w:rPr>
          <w:instrText xml:space="preserve"> PAGEREF _Toc160732262 \h </w:instrText>
        </w:r>
        <w:r>
          <w:rPr>
            <w:noProof/>
            <w:webHidden/>
          </w:rPr>
        </w:r>
        <w:r>
          <w:rPr>
            <w:noProof/>
            <w:webHidden/>
          </w:rPr>
          <w:fldChar w:fldCharType="separate"/>
        </w:r>
        <w:r>
          <w:rPr>
            <w:noProof/>
            <w:webHidden/>
          </w:rPr>
          <w:t>23</w:t>
        </w:r>
        <w:r>
          <w:rPr>
            <w:noProof/>
            <w:webHidden/>
          </w:rPr>
          <w:fldChar w:fldCharType="end"/>
        </w:r>
      </w:hyperlink>
    </w:p>
    <w:p w14:paraId="62C92293" w14:textId="60B7C35D" w:rsidR="00770B32" w:rsidRDefault="00770B32">
      <w:pPr>
        <w:pStyle w:val="TOC1"/>
        <w:rPr>
          <w:rFonts w:asciiTheme="minorHAnsi" w:eastAsiaTheme="minorEastAsia" w:hAnsiTheme="minorHAnsi"/>
          <w:noProof/>
          <w:sz w:val="21"/>
          <w:szCs w:val="22"/>
        </w:rPr>
      </w:pPr>
      <w:hyperlink w:anchor="_Toc160732263" w:history="1">
        <w:r w:rsidRPr="00F72D4E">
          <w:rPr>
            <w:rStyle w:val="afff1"/>
            <w:noProof/>
            <w:spacing w:val="30"/>
            <w14:scene3d>
              <w14:camera w14:prst="orthographicFront"/>
              <w14:lightRig w14:rig="threePt" w14:dir="t">
                <w14:rot w14:lat="0" w14:lon="0" w14:rev="0"/>
              </w14:lightRig>
            </w14:scene3d>
          </w:rPr>
          <w:t>第</w:t>
        </w:r>
        <w:r w:rsidRPr="00F72D4E">
          <w:rPr>
            <w:rStyle w:val="afff1"/>
            <w:noProof/>
            <w:spacing w:val="30"/>
            <w14:scene3d>
              <w14:camera w14:prst="orthographicFront"/>
              <w14:lightRig w14:rig="threePt" w14:dir="t">
                <w14:rot w14:lat="0" w14:lon="0" w14:rev="0"/>
              </w14:lightRig>
            </w14:scene3d>
          </w:rPr>
          <w:t>3</w:t>
        </w:r>
        <w:r w:rsidRPr="00F72D4E">
          <w:rPr>
            <w:rStyle w:val="afff1"/>
            <w:noProof/>
            <w:spacing w:val="30"/>
            <w14:scene3d>
              <w14:camera w14:prst="orthographicFront"/>
              <w14:lightRig w14:rig="threePt" w14:dir="t">
                <w14:rot w14:lat="0" w14:lon="0" w14:rev="0"/>
              </w14:lightRig>
            </w14:scene3d>
          </w:rPr>
          <w:t>章</w:t>
        </w:r>
        <w:r w:rsidRPr="00F72D4E">
          <w:rPr>
            <w:rStyle w:val="afff1"/>
            <w:noProof/>
          </w:rPr>
          <w:t xml:space="preserve"> </w:t>
        </w:r>
        <w:r w:rsidRPr="00F72D4E">
          <w:rPr>
            <w:rStyle w:val="afff1"/>
            <w:noProof/>
          </w:rPr>
          <w:t>基于多尺度网络的</w:t>
        </w:r>
        <w:r w:rsidRPr="00F72D4E">
          <w:rPr>
            <w:rStyle w:val="afff1"/>
            <w:noProof/>
          </w:rPr>
          <w:t>CU</w:t>
        </w:r>
        <w:r w:rsidRPr="00F72D4E">
          <w:rPr>
            <w:rStyle w:val="afff1"/>
            <w:noProof/>
          </w:rPr>
          <w:t>快速划分算法</w:t>
        </w:r>
        <w:r>
          <w:rPr>
            <w:noProof/>
            <w:webHidden/>
          </w:rPr>
          <w:tab/>
        </w:r>
        <w:r>
          <w:rPr>
            <w:noProof/>
            <w:webHidden/>
          </w:rPr>
          <w:fldChar w:fldCharType="begin"/>
        </w:r>
        <w:r>
          <w:rPr>
            <w:noProof/>
            <w:webHidden/>
          </w:rPr>
          <w:instrText xml:space="preserve"> PAGEREF _Toc160732263 \h </w:instrText>
        </w:r>
        <w:r>
          <w:rPr>
            <w:noProof/>
            <w:webHidden/>
          </w:rPr>
        </w:r>
        <w:r>
          <w:rPr>
            <w:noProof/>
            <w:webHidden/>
          </w:rPr>
          <w:fldChar w:fldCharType="separate"/>
        </w:r>
        <w:r>
          <w:rPr>
            <w:noProof/>
            <w:webHidden/>
          </w:rPr>
          <w:t>24</w:t>
        </w:r>
        <w:r>
          <w:rPr>
            <w:noProof/>
            <w:webHidden/>
          </w:rPr>
          <w:fldChar w:fldCharType="end"/>
        </w:r>
      </w:hyperlink>
    </w:p>
    <w:p w14:paraId="59405ED5" w14:textId="36FDFF2D" w:rsidR="00770B32" w:rsidRDefault="00770B32">
      <w:pPr>
        <w:pStyle w:val="TOC2"/>
        <w:rPr>
          <w:rFonts w:asciiTheme="minorHAnsi" w:eastAsiaTheme="minorEastAsia" w:hAnsiTheme="minorHAnsi"/>
          <w:noProof/>
          <w:sz w:val="21"/>
          <w:szCs w:val="22"/>
        </w:rPr>
      </w:pPr>
      <w:hyperlink w:anchor="_Toc160732265" w:history="1">
        <w:r w:rsidRPr="00F72D4E">
          <w:rPr>
            <w:rStyle w:val="afff1"/>
            <w:noProof/>
          </w:rPr>
          <w:t xml:space="preserve">3.1 </w:t>
        </w:r>
        <w:r w:rsidRPr="00F72D4E">
          <w:rPr>
            <w:rStyle w:val="afff1"/>
            <w:noProof/>
          </w:rPr>
          <w:t>本章引言</w:t>
        </w:r>
        <w:r>
          <w:rPr>
            <w:noProof/>
            <w:webHidden/>
          </w:rPr>
          <w:tab/>
        </w:r>
        <w:r>
          <w:rPr>
            <w:noProof/>
            <w:webHidden/>
          </w:rPr>
          <w:fldChar w:fldCharType="begin"/>
        </w:r>
        <w:r>
          <w:rPr>
            <w:noProof/>
            <w:webHidden/>
          </w:rPr>
          <w:instrText xml:space="preserve"> PAGEREF _Toc160732265 \h </w:instrText>
        </w:r>
        <w:r>
          <w:rPr>
            <w:noProof/>
            <w:webHidden/>
          </w:rPr>
        </w:r>
        <w:r>
          <w:rPr>
            <w:noProof/>
            <w:webHidden/>
          </w:rPr>
          <w:fldChar w:fldCharType="separate"/>
        </w:r>
        <w:r>
          <w:rPr>
            <w:noProof/>
            <w:webHidden/>
          </w:rPr>
          <w:t>24</w:t>
        </w:r>
        <w:r>
          <w:rPr>
            <w:noProof/>
            <w:webHidden/>
          </w:rPr>
          <w:fldChar w:fldCharType="end"/>
        </w:r>
      </w:hyperlink>
    </w:p>
    <w:p w14:paraId="1582EDC5" w14:textId="078A6333" w:rsidR="00770B32" w:rsidRDefault="00770B32">
      <w:pPr>
        <w:pStyle w:val="TOC2"/>
        <w:rPr>
          <w:rFonts w:asciiTheme="minorHAnsi" w:eastAsiaTheme="minorEastAsia" w:hAnsiTheme="minorHAnsi"/>
          <w:noProof/>
          <w:sz w:val="21"/>
          <w:szCs w:val="22"/>
        </w:rPr>
      </w:pPr>
      <w:hyperlink w:anchor="_Toc160732266" w:history="1">
        <w:r w:rsidRPr="00F72D4E">
          <w:rPr>
            <w:rStyle w:val="afff1"/>
            <w:noProof/>
          </w:rPr>
          <w:t>3.2 CU</w:t>
        </w:r>
        <w:r w:rsidRPr="00F72D4E">
          <w:rPr>
            <w:rStyle w:val="afff1"/>
            <w:noProof/>
          </w:rPr>
          <w:t>划分分析</w:t>
        </w:r>
        <w:r>
          <w:rPr>
            <w:noProof/>
            <w:webHidden/>
          </w:rPr>
          <w:tab/>
        </w:r>
        <w:r>
          <w:rPr>
            <w:noProof/>
            <w:webHidden/>
          </w:rPr>
          <w:fldChar w:fldCharType="begin"/>
        </w:r>
        <w:r>
          <w:rPr>
            <w:noProof/>
            <w:webHidden/>
          </w:rPr>
          <w:instrText xml:space="preserve"> PAGEREF _Toc160732266 \h </w:instrText>
        </w:r>
        <w:r>
          <w:rPr>
            <w:noProof/>
            <w:webHidden/>
          </w:rPr>
        </w:r>
        <w:r>
          <w:rPr>
            <w:noProof/>
            <w:webHidden/>
          </w:rPr>
          <w:fldChar w:fldCharType="separate"/>
        </w:r>
        <w:r>
          <w:rPr>
            <w:noProof/>
            <w:webHidden/>
          </w:rPr>
          <w:t>24</w:t>
        </w:r>
        <w:r>
          <w:rPr>
            <w:noProof/>
            <w:webHidden/>
          </w:rPr>
          <w:fldChar w:fldCharType="end"/>
        </w:r>
      </w:hyperlink>
    </w:p>
    <w:p w14:paraId="5AE8509E" w14:textId="41478784" w:rsidR="00770B32" w:rsidRDefault="00770B32">
      <w:pPr>
        <w:pStyle w:val="TOC2"/>
        <w:rPr>
          <w:rFonts w:asciiTheme="minorHAnsi" w:eastAsiaTheme="minorEastAsia" w:hAnsiTheme="minorHAnsi"/>
          <w:noProof/>
          <w:sz w:val="21"/>
          <w:szCs w:val="22"/>
        </w:rPr>
      </w:pPr>
      <w:hyperlink w:anchor="_Toc160732267" w:history="1">
        <w:r w:rsidRPr="00F72D4E">
          <w:rPr>
            <w:rStyle w:val="afff1"/>
            <w:noProof/>
          </w:rPr>
          <w:t xml:space="preserve">3.3 </w:t>
        </w:r>
        <w:r w:rsidRPr="00F72D4E">
          <w:rPr>
            <w:rStyle w:val="afff1"/>
            <w:noProof/>
          </w:rPr>
          <w:t>数据集的制作</w:t>
        </w:r>
        <w:r>
          <w:rPr>
            <w:noProof/>
            <w:webHidden/>
          </w:rPr>
          <w:tab/>
        </w:r>
        <w:r>
          <w:rPr>
            <w:noProof/>
            <w:webHidden/>
          </w:rPr>
          <w:fldChar w:fldCharType="begin"/>
        </w:r>
        <w:r>
          <w:rPr>
            <w:noProof/>
            <w:webHidden/>
          </w:rPr>
          <w:instrText xml:space="preserve"> PAGEREF _Toc160732267 \h </w:instrText>
        </w:r>
        <w:r>
          <w:rPr>
            <w:noProof/>
            <w:webHidden/>
          </w:rPr>
        </w:r>
        <w:r>
          <w:rPr>
            <w:noProof/>
            <w:webHidden/>
          </w:rPr>
          <w:fldChar w:fldCharType="separate"/>
        </w:r>
        <w:r>
          <w:rPr>
            <w:noProof/>
            <w:webHidden/>
          </w:rPr>
          <w:t>27</w:t>
        </w:r>
        <w:r>
          <w:rPr>
            <w:noProof/>
            <w:webHidden/>
          </w:rPr>
          <w:fldChar w:fldCharType="end"/>
        </w:r>
      </w:hyperlink>
    </w:p>
    <w:p w14:paraId="1D69A421" w14:textId="54315F96" w:rsidR="00770B32" w:rsidRDefault="00770B32">
      <w:pPr>
        <w:pStyle w:val="TOC2"/>
        <w:rPr>
          <w:rFonts w:asciiTheme="minorHAnsi" w:eastAsiaTheme="minorEastAsia" w:hAnsiTheme="minorHAnsi"/>
          <w:noProof/>
          <w:sz w:val="21"/>
          <w:szCs w:val="22"/>
        </w:rPr>
      </w:pPr>
      <w:hyperlink w:anchor="_Toc160732268" w:history="1">
        <w:r w:rsidRPr="00F72D4E">
          <w:rPr>
            <w:rStyle w:val="afff1"/>
            <w:noProof/>
          </w:rPr>
          <w:t xml:space="preserve">3.4 </w:t>
        </w:r>
        <w:r w:rsidRPr="00F72D4E">
          <w:rPr>
            <w:rStyle w:val="afff1"/>
            <w:noProof/>
          </w:rPr>
          <w:t>三级预测网络构建</w:t>
        </w:r>
        <w:r>
          <w:rPr>
            <w:noProof/>
            <w:webHidden/>
          </w:rPr>
          <w:tab/>
        </w:r>
        <w:r>
          <w:rPr>
            <w:noProof/>
            <w:webHidden/>
          </w:rPr>
          <w:fldChar w:fldCharType="begin"/>
        </w:r>
        <w:r>
          <w:rPr>
            <w:noProof/>
            <w:webHidden/>
          </w:rPr>
          <w:instrText xml:space="preserve"> PAGEREF _Toc160732268 \h </w:instrText>
        </w:r>
        <w:r>
          <w:rPr>
            <w:noProof/>
            <w:webHidden/>
          </w:rPr>
        </w:r>
        <w:r>
          <w:rPr>
            <w:noProof/>
            <w:webHidden/>
          </w:rPr>
          <w:fldChar w:fldCharType="separate"/>
        </w:r>
        <w:r>
          <w:rPr>
            <w:noProof/>
            <w:webHidden/>
          </w:rPr>
          <w:t>28</w:t>
        </w:r>
        <w:r>
          <w:rPr>
            <w:noProof/>
            <w:webHidden/>
          </w:rPr>
          <w:fldChar w:fldCharType="end"/>
        </w:r>
      </w:hyperlink>
    </w:p>
    <w:p w14:paraId="78CA3A96" w14:textId="46FCA729" w:rsidR="00770B32" w:rsidRDefault="00770B32">
      <w:pPr>
        <w:pStyle w:val="TOC2"/>
        <w:rPr>
          <w:rFonts w:asciiTheme="minorHAnsi" w:eastAsiaTheme="minorEastAsia" w:hAnsiTheme="minorHAnsi"/>
          <w:noProof/>
          <w:sz w:val="21"/>
          <w:szCs w:val="22"/>
        </w:rPr>
      </w:pPr>
      <w:hyperlink w:anchor="_Toc160732269" w:history="1">
        <w:r w:rsidRPr="00F72D4E">
          <w:rPr>
            <w:rStyle w:val="afff1"/>
            <w:noProof/>
          </w:rPr>
          <w:t xml:space="preserve">3.5 </w:t>
        </w:r>
        <w:r w:rsidRPr="00F72D4E">
          <w:rPr>
            <w:rStyle w:val="afff1"/>
            <w:noProof/>
          </w:rPr>
          <w:t>实验结果及分析</w:t>
        </w:r>
        <w:r>
          <w:rPr>
            <w:noProof/>
            <w:webHidden/>
          </w:rPr>
          <w:tab/>
        </w:r>
        <w:r>
          <w:rPr>
            <w:noProof/>
            <w:webHidden/>
          </w:rPr>
          <w:fldChar w:fldCharType="begin"/>
        </w:r>
        <w:r>
          <w:rPr>
            <w:noProof/>
            <w:webHidden/>
          </w:rPr>
          <w:instrText xml:space="preserve"> PAGEREF _Toc160732269 \h </w:instrText>
        </w:r>
        <w:r>
          <w:rPr>
            <w:noProof/>
            <w:webHidden/>
          </w:rPr>
        </w:r>
        <w:r>
          <w:rPr>
            <w:noProof/>
            <w:webHidden/>
          </w:rPr>
          <w:fldChar w:fldCharType="separate"/>
        </w:r>
        <w:r>
          <w:rPr>
            <w:noProof/>
            <w:webHidden/>
          </w:rPr>
          <w:t>33</w:t>
        </w:r>
        <w:r>
          <w:rPr>
            <w:noProof/>
            <w:webHidden/>
          </w:rPr>
          <w:fldChar w:fldCharType="end"/>
        </w:r>
      </w:hyperlink>
    </w:p>
    <w:p w14:paraId="013679F7" w14:textId="5D3BEF1E" w:rsidR="00770B32" w:rsidRDefault="00770B32">
      <w:pPr>
        <w:pStyle w:val="TOC3"/>
        <w:rPr>
          <w:rFonts w:asciiTheme="minorHAnsi" w:eastAsiaTheme="minorEastAsia" w:hAnsiTheme="minorHAnsi"/>
          <w:noProof/>
          <w:sz w:val="21"/>
          <w:szCs w:val="22"/>
        </w:rPr>
      </w:pPr>
      <w:hyperlink w:anchor="_Toc160732270" w:history="1">
        <w:r w:rsidRPr="00F72D4E">
          <w:rPr>
            <w:rStyle w:val="afff1"/>
            <w:noProof/>
          </w:rPr>
          <w:t xml:space="preserve">3.5.1 </w:t>
        </w:r>
        <w:r w:rsidRPr="00F72D4E">
          <w:rPr>
            <w:rStyle w:val="afff1"/>
            <w:noProof/>
          </w:rPr>
          <w:t>实验设置</w:t>
        </w:r>
        <w:r>
          <w:rPr>
            <w:noProof/>
            <w:webHidden/>
          </w:rPr>
          <w:tab/>
        </w:r>
        <w:r>
          <w:rPr>
            <w:noProof/>
            <w:webHidden/>
          </w:rPr>
          <w:fldChar w:fldCharType="begin"/>
        </w:r>
        <w:r>
          <w:rPr>
            <w:noProof/>
            <w:webHidden/>
          </w:rPr>
          <w:instrText xml:space="preserve"> PAGEREF _Toc160732270 \h </w:instrText>
        </w:r>
        <w:r>
          <w:rPr>
            <w:noProof/>
            <w:webHidden/>
          </w:rPr>
        </w:r>
        <w:r>
          <w:rPr>
            <w:noProof/>
            <w:webHidden/>
          </w:rPr>
          <w:fldChar w:fldCharType="separate"/>
        </w:r>
        <w:r>
          <w:rPr>
            <w:noProof/>
            <w:webHidden/>
          </w:rPr>
          <w:t>33</w:t>
        </w:r>
        <w:r>
          <w:rPr>
            <w:noProof/>
            <w:webHidden/>
          </w:rPr>
          <w:fldChar w:fldCharType="end"/>
        </w:r>
      </w:hyperlink>
    </w:p>
    <w:p w14:paraId="21F1BABF" w14:textId="5A8B242D" w:rsidR="00770B32" w:rsidRDefault="00770B32">
      <w:pPr>
        <w:pStyle w:val="TOC3"/>
        <w:rPr>
          <w:rFonts w:asciiTheme="minorHAnsi" w:eastAsiaTheme="minorEastAsia" w:hAnsiTheme="minorHAnsi"/>
          <w:noProof/>
          <w:sz w:val="21"/>
          <w:szCs w:val="22"/>
        </w:rPr>
      </w:pPr>
      <w:hyperlink w:anchor="_Toc160732271" w:history="1">
        <w:r w:rsidRPr="00F72D4E">
          <w:rPr>
            <w:rStyle w:val="afff1"/>
            <w:noProof/>
          </w:rPr>
          <w:t xml:space="preserve">3.5.2 </w:t>
        </w:r>
        <w:r w:rsidRPr="00F72D4E">
          <w:rPr>
            <w:rStyle w:val="afff1"/>
            <w:noProof/>
          </w:rPr>
          <w:t>实验结果</w:t>
        </w:r>
        <w:r>
          <w:rPr>
            <w:noProof/>
            <w:webHidden/>
          </w:rPr>
          <w:tab/>
        </w:r>
        <w:r>
          <w:rPr>
            <w:noProof/>
            <w:webHidden/>
          </w:rPr>
          <w:fldChar w:fldCharType="begin"/>
        </w:r>
        <w:r>
          <w:rPr>
            <w:noProof/>
            <w:webHidden/>
          </w:rPr>
          <w:instrText xml:space="preserve"> PAGEREF _Toc160732271 \h </w:instrText>
        </w:r>
        <w:r>
          <w:rPr>
            <w:noProof/>
            <w:webHidden/>
          </w:rPr>
        </w:r>
        <w:r>
          <w:rPr>
            <w:noProof/>
            <w:webHidden/>
          </w:rPr>
          <w:fldChar w:fldCharType="separate"/>
        </w:r>
        <w:r>
          <w:rPr>
            <w:noProof/>
            <w:webHidden/>
          </w:rPr>
          <w:t>34</w:t>
        </w:r>
        <w:r>
          <w:rPr>
            <w:noProof/>
            <w:webHidden/>
          </w:rPr>
          <w:fldChar w:fldCharType="end"/>
        </w:r>
      </w:hyperlink>
    </w:p>
    <w:p w14:paraId="5195E5D6" w14:textId="7F7BA08C" w:rsidR="00770B32" w:rsidRDefault="00770B32">
      <w:pPr>
        <w:pStyle w:val="TOC3"/>
        <w:rPr>
          <w:rFonts w:asciiTheme="minorHAnsi" w:eastAsiaTheme="minorEastAsia" w:hAnsiTheme="minorHAnsi"/>
          <w:noProof/>
          <w:sz w:val="21"/>
          <w:szCs w:val="22"/>
        </w:rPr>
      </w:pPr>
      <w:hyperlink w:anchor="_Toc160732272" w:history="1">
        <w:r w:rsidRPr="00F72D4E">
          <w:rPr>
            <w:rStyle w:val="afff1"/>
            <w:noProof/>
          </w:rPr>
          <w:t xml:space="preserve">3.5.3 </w:t>
        </w:r>
        <w:r w:rsidRPr="00F72D4E">
          <w:rPr>
            <w:rStyle w:val="afff1"/>
            <w:noProof/>
          </w:rPr>
          <w:t>消融实验</w:t>
        </w:r>
        <w:r>
          <w:rPr>
            <w:noProof/>
            <w:webHidden/>
          </w:rPr>
          <w:tab/>
        </w:r>
        <w:r>
          <w:rPr>
            <w:noProof/>
            <w:webHidden/>
          </w:rPr>
          <w:fldChar w:fldCharType="begin"/>
        </w:r>
        <w:r>
          <w:rPr>
            <w:noProof/>
            <w:webHidden/>
          </w:rPr>
          <w:instrText xml:space="preserve"> PAGEREF _Toc160732272 \h </w:instrText>
        </w:r>
        <w:r>
          <w:rPr>
            <w:noProof/>
            <w:webHidden/>
          </w:rPr>
        </w:r>
        <w:r>
          <w:rPr>
            <w:noProof/>
            <w:webHidden/>
          </w:rPr>
          <w:fldChar w:fldCharType="separate"/>
        </w:r>
        <w:r>
          <w:rPr>
            <w:noProof/>
            <w:webHidden/>
          </w:rPr>
          <w:t>36</w:t>
        </w:r>
        <w:r>
          <w:rPr>
            <w:noProof/>
            <w:webHidden/>
          </w:rPr>
          <w:fldChar w:fldCharType="end"/>
        </w:r>
      </w:hyperlink>
    </w:p>
    <w:p w14:paraId="7E9F2DC6" w14:textId="0A494FD9" w:rsidR="00770B32" w:rsidRDefault="00770B32">
      <w:pPr>
        <w:pStyle w:val="TOC3"/>
        <w:rPr>
          <w:rFonts w:asciiTheme="minorHAnsi" w:eastAsiaTheme="minorEastAsia" w:hAnsiTheme="minorHAnsi"/>
          <w:noProof/>
          <w:sz w:val="21"/>
          <w:szCs w:val="22"/>
        </w:rPr>
      </w:pPr>
      <w:hyperlink w:anchor="_Toc160732273" w:history="1">
        <w:r w:rsidRPr="00F72D4E">
          <w:rPr>
            <w:rStyle w:val="afff1"/>
            <w:noProof/>
          </w:rPr>
          <w:t xml:space="preserve">3.5.4 </w:t>
        </w:r>
        <w:r w:rsidRPr="00F72D4E">
          <w:rPr>
            <w:rStyle w:val="afff1"/>
            <w:noProof/>
          </w:rPr>
          <w:t>比较实验</w:t>
        </w:r>
        <w:r>
          <w:rPr>
            <w:noProof/>
            <w:webHidden/>
          </w:rPr>
          <w:tab/>
        </w:r>
        <w:r>
          <w:rPr>
            <w:noProof/>
            <w:webHidden/>
          </w:rPr>
          <w:fldChar w:fldCharType="begin"/>
        </w:r>
        <w:r>
          <w:rPr>
            <w:noProof/>
            <w:webHidden/>
          </w:rPr>
          <w:instrText xml:space="preserve"> PAGEREF _Toc160732273 \h </w:instrText>
        </w:r>
        <w:r>
          <w:rPr>
            <w:noProof/>
            <w:webHidden/>
          </w:rPr>
        </w:r>
        <w:r>
          <w:rPr>
            <w:noProof/>
            <w:webHidden/>
          </w:rPr>
          <w:fldChar w:fldCharType="separate"/>
        </w:r>
        <w:r>
          <w:rPr>
            <w:noProof/>
            <w:webHidden/>
          </w:rPr>
          <w:t>36</w:t>
        </w:r>
        <w:r>
          <w:rPr>
            <w:noProof/>
            <w:webHidden/>
          </w:rPr>
          <w:fldChar w:fldCharType="end"/>
        </w:r>
      </w:hyperlink>
    </w:p>
    <w:p w14:paraId="3BAC0429" w14:textId="1D86BD0C" w:rsidR="00770B32" w:rsidRDefault="00770B32">
      <w:pPr>
        <w:pStyle w:val="TOC2"/>
        <w:rPr>
          <w:rFonts w:asciiTheme="minorHAnsi" w:eastAsiaTheme="minorEastAsia" w:hAnsiTheme="minorHAnsi"/>
          <w:noProof/>
          <w:sz w:val="21"/>
          <w:szCs w:val="22"/>
        </w:rPr>
      </w:pPr>
      <w:hyperlink w:anchor="_Toc160732274" w:history="1">
        <w:r w:rsidRPr="00F72D4E">
          <w:rPr>
            <w:rStyle w:val="afff1"/>
            <w:noProof/>
          </w:rPr>
          <w:t xml:space="preserve">3.6 </w:t>
        </w:r>
        <w:r w:rsidRPr="00F72D4E">
          <w:rPr>
            <w:rStyle w:val="afff1"/>
            <w:noProof/>
          </w:rPr>
          <w:t>本章小结</w:t>
        </w:r>
        <w:r>
          <w:rPr>
            <w:noProof/>
            <w:webHidden/>
          </w:rPr>
          <w:tab/>
        </w:r>
        <w:r>
          <w:rPr>
            <w:noProof/>
            <w:webHidden/>
          </w:rPr>
          <w:fldChar w:fldCharType="begin"/>
        </w:r>
        <w:r>
          <w:rPr>
            <w:noProof/>
            <w:webHidden/>
          </w:rPr>
          <w:instrText xml:space="preserve"> PAGEREF _Toc160732274 \h </w:instrText>
        </w:r>
        <w:r>
          <w:rPr>
            <w:noProof/>
            <w:webHidden/>
          </w:rPr>
        </w:r>
        <w:r>
          <w:rPr>
            <w:noProof/>
            <w:webHidden/>
          </w:rPr>
          <w:fldChar w:fldCharType="separate"/>
        </w:r>
        <w:r>
          <w:rPr>
            <w:noProof/>
            <w:webHidden/>
          </w:rPr>
          <w:t>38</w:t>
        </w:r>
        <w:r>
          <w:rPr>
            <w:noProof/>
            <w:webHidden/>
          </w:rPr>
          <w:fldChar w:fldCharType="end"/>
        </w:r>
      </w:hyperlink>
    </w:p>
    <w:p w14:paraId="51285CDB" w14:textId="2F8108B2" w:rsidR="00770B32" w:rsidRDefault="00770B32">
      <w:pPr>
        <w:pStyle w:val="TOC1"/>
        <w:rPr>
          <w:rFonts w:asciiTheme="minorHAnsi" w:eastAsiaTheme="minorEastAsia" w:hAnsiTheme="minorHAnsi"/>
          <w:noProof/>
          <w:sz w:val="21"/>
          <w:szCs w:val="22"/>
        </w:rPr>
      </w:pPr>
      <w:hyperlink w:anchor="_Toc160732275" w:history="1">
        <w:r w:rsidRPr="00F72D4E">
          <w:rPr>
            <w:rStyle w:val="afff1"/>
            <w:noProof/>
            <w:spacing w:val="30"/>
            <w14:scene3d>
              <w14:camera w14:prst="orthographicFront"/>
              <w14:lightRig w14:rig="threePt" w14:dir="t">
                <w14:rot w14:lat="0" w14:lon="0" w14:rev="0"/>
              </w14:lightRig>
            </w14:scene3d>
          </w:rPr>
          <w:t>第</w:t>
        </w:r>
        <w:r w:rsidRPr="00F72D4E">
          <w:rPr>
            <w:rStyle w:val="afff1"/>
            <w:noProof/>
            <w:spacing w:val="30"/>
            <w14:scene3d>
              <w14:camera w14:prst="orthographicFront"/>
              <w14:lightRig w14:rig="threePt" w14:dir="t">
                <w14:rot w14:lat="0" w14:lon="0" w14:rev="0"/>
              </w14:lightRig>
            </w14:scene3d>
          </w:rPr>
          <w:t>4</w:t>
        </w:r>
        <w:r w:rsidRPr="00F72D4E">
          <w:rPr>
            <w:rStyle w:val="afff1"/>
            <w:noProof/>
            <w:spacing w:val="30"/>
            <w14:scene3d>
              <w14:camera w14:prst="orthographicFront"/>
              <w14:lightRig w14:rig="threePt" w14:dir="t">
                <w14:rot w14:lat="0" w14:lon="0" w14:rev="0"/>
              </w14:lightRig>
            </w14:scene3d>
          </w:rPr>
          <w:t>章</w:t>
        </w:r>
        <w:r w:rsidRPr="00F72D4E">
          <w:rPr>
            <w:rStyle w:val="afff1"/>
            <w:noProof/>
          </w:rPr>
          <w:t xml:space="preserve"> </w:t>
        </w:r>
        <w:r w:rsidRPr="00F72D4E">
          <w:rPr>
            <w:rStyle w:val="afff1"/>
            <w:noProof/>
          </w:rPr>
          <w:t>多尺度多输入互补分类网络</w:t>
        </w:r>
        <w:r>
          <w:rPr>
            <w:noProof/>
            <w:webHidden/>
          </w:rPr>
          <w:tab/>
        </w:r>
        <w:r>
          <w:rPr>
            <w:noProof/>
            <w:webHidden/>
          </w:rPr>
          <w:fldChar w:fldCharType="begin"/>
        </w:r>
        <w:r>
          <w:rPr>
            <w:noProof/>
            <w:webHidden/>
          </w:rPr>
          <w:instrText xml:space="preserve"> PAGEREF _Toc160732275 \h </w:instrText>
        </w:r>
        <w:r>
          <w:rPr>
            <w:noProof/>
            <w:webHidden/>
          </w:rPr>
        </w:r>
        <w:r>
          <w:rPr>
            <w:noProof/>
            <w:webHidden/>
          </w:rPr>
          <w:fldChar w:fldCharType="separate"/>
        </w:r>
        <w:r>
          <w:rPr>
            <w:noProof/>
            <w:webHidden/>
          </w:rPr>
          <w:t>39</w:t>
        </w:r>
        <w:r>
          <w:rPr>
            <w:noProof/>
            <w:webHidden/>
          </w:rPr>
          <w:fldChar w:fldCharType="end"/>
        </w:r>
      </w:hyperlink>
    </w:p>
    <w:p w14:paraId="147F0DBC" w14:textId="4FFFEDA7" w:rsidR="00770B32" w:rsidRDefault="00770B32">
      <w:pPr>
        <w:pStyle w:val="TOC2"/>
        <w:rPr>
          <w:rFonts w:asciiTheme="minorHAnsi" w:eastAsiaTheme="minorEastAsia" w:hAnsiTheme="minorHAnsi"/>
          <w:noProof/>
          <w:sz w:val="21"/>
          <w:szCs w:val="22"/>
        </w:rPr>
      </w:pPr>
      <w:hyperlink w:anchor="_Toc160732277" w:history="1">
        <w:r w:rsidRPr="00F72D4E">
          <w:rPr>
            <w:rStyle w:val="afff1"/>
            <w:noProof/>
          </w:rPr>
          <w:t xml:space="preserve">4.1 </w:t>
        </w:r>
        <w:r w:rsidRPr="00F72D4E">
          <w:rPr>
            <w:rStyle w:val="afff1"/>
            <w:noProof/>
          </w:rPr>
          <w:t>本章引言</w:t>
        </w:r>
        <w:r>
          <w:rPr>
            <w:noProof/>
            <w:webHidden/>
          </w:rPr>
          <w:tab/>
        </w:r>
        <w:r>
          <w:rPr>
            <w:noProof/>
            <w:webHidden/>
          </w:rPr>
          <w:fldChar w:fldCharType="begin"/>
        </w:r>
        <w:r>
          <w:rPr>
            <w:noProof/>
            <w:webHidden/>
          </w:rPr>
          <w:instrText xml:space="preserve"> PAGEREF _Toc160732277 \h </w:instrText>
        </w:r>
        <w:r>
          <w:rPr>
            <w:noProof/>
            <w:webHidden/>
          </w:rPr>
        </w:r>
        <w:r>
          <w:rPr>
            <w:noProof/>
            <w:webHidden/>
          </w:rPr>
          <w:fldChar w:fldCharType="separate"/>
        </w:r>
        <w:r>
          <w:rPr>
            <w:noProof/>
            <w:webHidden/>
          </w:rPr>
          <w:t>39</w:t>
        </w:r>
        <w:r>
          <w:rPr>
            <w:noProof/>
            <w:webHidden/>
          </w:rPr>
          <w:fldChar w:fldCharType="end"/>
        </w:r>
      </w:hyperlink>
    </w:p>
    <w:p w14:paraId="693EA668" w14:textId="226E886C" w:rsidR="00770B32" w:rsidRDefault="00770B32">
      <w:pPr>
        <w:pStyle w:val="TOC2"/>
        <w:rPr>
          <w:rFonts w:asciiTheme="minorHAnsi" w:eastAsiaTheme="minorEastAsia" w:hAnsiTheme="minorHAnsi"/>
          <w:noProof/>
          <w:sz w:val="21"/>
          <w:szCs w:val="22"/>
        </w:rPr>
      </w:pPr>
      <w:hyperlink w:anchor="_Toc160732278" w:history="1">
        <w:r w:rsidRPr="00F72D4E">
          <w:rPr>
            <w:rStyle w:val="afff1"/>
            <w:noProof/>
          </w:rPr>
          <w:t xml:space="preserve">4.2 </w:t>
        </w:r>
        <w:r w:rsidRPr="00F72D4E">
          <w:rPr>
            <w:rStyle w:val="afff1"/>
            <w:noProof/>
          </w:rPr>
          <w:t>互补分类策略</w:t>
        </w:r>
        <w:r>
          <w:rPr>
            <w:noProof/>
            <w:webHidden/>
          </w:rPr>
          <w:tab/>
        </w:r>
        <w:r>
          <w:rPr>
            <w:noProof/>
            <w:webHidden/>
          </w:rPr>
          <w:fldChar w:fldCharType="begin"/>
        </w:r>
        <w:r>
          <w:rPr>
            <w:noProof/>
            <w:webHidden/>
          </w:rPr>
          <w:instrText xml:space="preserve"> PAGEREF _Toc160732278 \h </w:instrText>
        </w:r>
        <w:r>
          <w:rPr>
            <w:noProof/>
            <w:webHidden/>
          </w:rPr>
        </w:r>
        <w:r>
          <w:rPr>
            <w:noProof/>
            <w:webHidden/>
          </w:rPr>
          <w:fldChar w:fldCharType="separate"/>
        </w:r>
        <w:r>
          <w:rPr>
            <w:noProof/>
            <w:webHidden/>
          </w:rPr>
          <w:t>39</w:t>
        </w:r>
        <w:r>
          <w:rPr>
            <w:noProof/>
            <w:webHidden/>
          </w:rPr>
          <w:fldChar w:fldCharType="end"/>
        </w:r>
      </w:hyperlink>
    </w:p>
    <w:p w14:paraId="2382DE11" w14:textId="075706E0" w:rsidR="00770B32" w:rsidRDefault="00770B32">
      <w:pPr>
        <w:pStyle w:val="TOC2"/>
        <w:rPr>
          <w:rFonts w:asciiTheme="minorHAnsi" w:eastAsiaTheme="minorEastAsia" w:hAnsiTheme="minorHAnsi"/>
          <w:noProof/>
          <w:sz w:val="21"/>
          <w:szCs w:val="22"/>
        </w:rPr>
      </w:pPr>
      <w:hyperlink w:anchor="_Toc160732279" w:history="1">
        <w:r w:rsidRPr="00F72D4E">
          <w:rPr>
            <w:rStyle w:val="afff1"/>
            <w:noProof/>
          </w:rPr>
          <w:t xml:space="preserve">4.3 </w:t>
        </w:r>
        <w:r w:rsidRPr="00F72D4E">
          <w:rPr>
            <w:rStyle w:val="afff1"/>
            <w:noProof/>
          </w:rPr>
          <w:t>多尺度多输入卷积神经网络</w:t>
        </w:r>
        <w:r>
          <w:rPr>
            <w:noProof/>
            <w:webHidden/>
          </w:rPr>
          <w:tab/>
        </w:r>
        <w:r>
          <w:rPr>
            <w:noProof/>
            <w:webHidden/>
          </w:rPr>
          <w:fldChar w:fldCharType="begin"/>
        </w:r>
        <w:r>
          <w:rPr>
            <w:noProof/>
            <w:webHidden/>
          </w:rPr>
          <w:instrText xml:space="preserve"> PAGEREF _Toc160732279 \h </w:instrText>
        </w:r>
        <w:r>
          <w:rPr>
            <w:noProof/>
            <w:webHidden/>
          </w:rPr>
        </w:r>
        <w:r>
          <w:rPr>
            <w:noProof/>
            <w:webHidden/>
          </w:rPr>
          <w:fldChar w:fldCharType="separate"/>
        </w:r>
        <w:r>
          <w:rPr>
            <w:noProof/>
            <w:webHidden/>
          </w:rPr>
          <w:t>42</w:t>
        </w:r>
        <w:r>
          <w:rPr>
            <w:noProof/>
            <w:webHidden/>
          </w:rPr>
          <w:fldChar w:fldCharType="end"/>
        </w:r>
      </w:hyperlink>
    </w:p>
    <w:p w14:paraId="6E8DF66F" w14:textId="60AB1D6E" w:rsidR="00770B32" w:rsidRDefault="00770B32">
      <w:pPr>
        <w:pStyle w:val="TOC2"/>
        <w:rPr>
          <w:rFonts w:asciiTheme="minorHAnsi" w:eastAsiaTheme="minorEastAsia" w:hAnsiTheme="minorHAnsi"/>
          <w:noProof/>
          <w:sz w:val="21"/>
          <w:szCs w:val="22"/>
        </w:rPr>
      </w:pPr>
      <w:hyperlink w:anchor="_Toc160732280" w:history="1">
        <w:r w:rsidRPr="00F72D4E">
          <w:rPr>
            <w:rStyle w:val="afff1"/>
            <w:noProof/>
          </w:rPr>
          <w:t xml:space="preserve">4.4 </w:t>
        </w:r>
        <w:r w:rsidRPr="00F72D4E">
          <w:rPr>
            <w:rStyle w:val="afff1"/>
            <w:noProof/>
          </w:rPr>
          <w:t>实验结果及分析</w:t>
        </w:r>
        <w:r>
          <w:rPr>
            <w:noProof/>
            <w:webHidden/>
          </w:rPr>
          <w:tab/>
        </w:r>
        <w:r>
          <w:rPr>
            <w:noProof/>
            <w:webHidden/>
          </w:rPr>
          <w:fldChar w:fldCharType="begin"/>
        </w:r>
        <w:r>
          <w:rPr>
            <w:noProof/>
            <w:webHidden/>
          </w:rPr>
          <w:instrText xml:space="preserve"> PAGEREF _Toc160732280 \h </w:instrText>
        </w:r>
        <w:r>
          <w:rPr>
            <w:noProof/>
            <w:webHidden/>
          </w:rPr>
        </w:r>
        <w:r>
          <w:rPr>
            <w:noProof/>
            <w:webHidden/>
          </w:rPr>
          <w:fldChar w:fldCharType="separate"/>
        </w:r>
        <w:r>
          <w:rPr>
            <w:noProof/>
            <w:webHidden/>
          </w:rPr>
          <w:t>45</w:t>
        </w:r>
        <w:r>
          <w:rPr>
            <w:noProof/>
            <w:webHidden/>
          </w:rPr>
          <w:fldChar w:fldCharType="end"/>
        </w:r>
      </w:hyperlink>
    </w:p>
    <w:p w14:paraId="5733EC5F" w14:textId="25A26F3D" w:rsidR="00770B32" w:rsidRDefault="00770B32">
      <w:pPr>
        <w:pStyle w:val="TOC3"/>
        <w:rPr>
          <w:rFonts w:asciiTheme="minorHAnsi" w:eastAsiaTheme="minorEastAsia" w:hAnsiTheme="minorHAnsi"/>
          <w:noProof/>
          <w:sz w:val="21"/>
          <w:szCs w:val="22"/>
        </w:rPr>
      </w:pPr>
      <w:hyperlink w:anchor="_Toc160732281" w:history="1">
        <w:r w:rsidRPr="00F72D4E">
          <w:rPr>
            <w:rStyle w:val="afff1"/>
            <w:noProof/>
          </w:rPr>
          <w:t xml:space="preserve">4.4.1 </w:t>
        </w:r>
        <w:r w:rsidRPr="00F72D4E">
          <w:rPr>
            <w:rStyle w:val="afff1"/>
            <w:noProof/>
          </w:rPr>
          <w:t>实验设置</w:t>
        </w:r>
        <w:r>
          <w:rPr>
            <w:noProof/>
            <w:webHidden/>
          </w:rPr>
          <w:tab/>
        </w:r>
        <w:r>
          <w:rPr>
            <w:noProof/>
            <w:webHidden/>
          </w:rPr>
          <w:fldChar w:fldCharType="begin"/>
        </w:r>
        <w:r>
          <w:rPr>
            <w:noProof/>
            <w:webHidden/>
          </w:rPr>
          <w:instrText xml:space="preserve"> PAGEREF _Toc160732281 \h </w:instrText>
        </w:r>
        <w:r>
          <w:rPr>
            <w:noProof/>
            <w:webHidden/>
          </w:rPr>
        </w:r>
        <w:r>
          <w:rPr>
            <w:noProof/>
            <w:webHidden/>
          </w:rPr>
          <w:fldChar w:fldCharType="separate"/>
        </w:r>
        <w:r>
          <w:rPr>
            <w:noProof/>
            <w:webHidden/>
          </w:rPr>
          <w:t>45</w:t>
        </w:r>
        <w:r>
          <w:rPr>
            <w:noProof/>
            <w:webHidden/>
          </w:rPr>
          <w:fldChar w:fldCharType="end"/>
        </w:r>
      </w:hyperlink>
    </w:p>
    <w:p w14:paraId="7DFFCFA6" w14:textId="6B4E5E89" w:rsidR="00770B32" w:rsidRDefault="00770B32">
      <w:pPr>
        <w:pStyle w:val="TOC3"/>
        <w:rPr>
          <w:rFonts w:asciiTheme="minorHAnsi" w:eastAsiaTheme="minorEastAsia" w:hAnsiTheme="minorHAnsi"/>
          <w:noProof/>
          <w:sz w:val="21"/>
          <w:szCs w:val="22"/>
        </w:rPr>
      </w:pPr>
      <w:hyperlink w:anchor="_Toc160732282" w:history="1">
        <w:r w:rsidRPr="00F72D4E">
          <w:rPr>
            <w:rStyle w:val="afff1"/>
            <w:noProof/>
          </w:rPr>
          <w:t xml:space="preserve">4.4.2 </w:t>
        </w:r>
        <w:r w:rsidRPr="00F72D4E">
          <w:rPr>
            <w:rStyle w:val="afff1"/>
            <w:noProof/>
          </w:rPr>
          <w:t>消融实验</w:t>
        </w:r>
        <w:r>
          <w:rPr>
            <w:noProof/>
            <w:webHidden/>
          </w:rPr>
          <w:tab/>
        </w:r>
        <w:r>
          <w:rPr>
            <w:noProof/>
            <w:webHidden/>
          </w:rPr>
          <w:fldChar w:fldCharType="begin"/>
        </w:r>
        <w:r>
          <w:rPr>
            <w:noProof/>
            <w:webHidden/>
          </w:rPr>
          <w:instrText xml:space="preserve"> PAGEREF _Toc160732282 \h </w:instrText>
        </w:r>
        <w:r>
          <w:rPr>
            <w:noProof/>
            <w:webHidden/>
          </w:rPr>
        </w:r>
        <w:r>
          <w:rPr>
            <w:noProof/>
            <w:webHidden/>
          </w:rPr>
          <w:fldChar w:fldCharType="separate"/>
        </w:r>
        <w:r>
          <w:rPr>
            <w:noProof/>
            <w:webHidden/>
          </w:rPr>
          <w:t>45</w:t>
        </w:r>
        <w:r>
          <w:rPr>
            <w:noProof/>
            <w:webHidden/>
          </w:rPr>
          <w:fldChar w:fldCharType="end"/>
        </w:r>
      </w:hyperlink>
    </w:p>
    <w:p w14:paraId="59CE1D06" w14:textId="746AF618" w:rsidR="00770B32" w:rsidRDefault="00770B32">
      <w:pPr>
        <w:pStyle w:val="TOC3"/>
        <w:rPr>
          <w:rFonts w:asciiTheme="minorHAnsi" w:eastAsiaTheme="minorEastAsia" w:hAnsiTheme="minorHAnsi"/>
          <w:noProof/>
          <w:sz w:val="21"/>
          <w:szCs w:val="22"/>
        </w:rPr>
      </w:pPr>
      <w:hyperlink w:anchor="_Toc160732283" w:history="1">
        <w:r w:rsidRPr="00F72D4E">
          <w:rPr>
            <w:rStyle w:val="afff1"/>
            <w:noProof/>
          </w:rPr>
          <w:t xml:space="preserve">4.4.3 </w:t>
        </w:r>
        <w:r w:rsidRPr="00F72D4E">
          <w:rPr>
            <w:rStyle w:val="afff1"/>
            <w:noProof/>
          </w:rPr>
          <w:t>比较实验</w:t>
        </w:r>
        <w:r>
          <w:rPr>
            <w:noProof/>
            <w:webHidden/>
          </w:rPr>
          <w:tab/>
        </w:r>
        <w:r>
          <w:rPr>
            <w:noProof/>
            <w:webHidden/>
          </w:rPr>
          <w:fldChar w:fldCharType="begin"/>
        </w:r>
        <w:r>
          <w:rPr>
            <w:noProof/>
            <w:webHidden/>
          </w:rPr>
          <w:instrText xml:space="preserve"> PAGEREF _Toc160732283 \h </w:instrText>
        </w:r>
        <w:r>
          <w:rPr>
            <w:noProof/>
            <w:webHidden/>
          </w:rPr>
        </w:r>
        <w:r>
          <w:rPr>
            <w:noProof/>
            <w:webHidden/>
          </w:rPr>
          <w:fldChar w:fldCharType="separate"/>
        </w:r>
        <w:r>
          <w:rPr>
            <w:noProof/>
            <w:webHidden/>
          </w:rPr>
          <w:t>48</w:t>
        </w:r>
        <w:r>
          <w:rPr>
            <w:noProof/>
            <w:webHidden/>
          </w:rPr>
          <w:fldChar w:fldCharType="end"/>
        </w:r>
      </w:hyperlink>
    </w:p>
    <w:p w14:paraId="533C439F" w14:textId="2132ED13" w:rsidR="00770B32" w:rsidRDefault="00770B32">
      <w:pPr>
        <w:pStyle w:val="TOC1"/>
        <w:rPr>
          <w:rFonts w:asciiTheme="minorHAnsi" w:eastAsiaTheme="minorEastAsia" w:hAnsiTheme="minorHAnsi"/>
          <w:noProof/>
          <w:sz w:val="21"/>
          <w:szCs w:val="22"/>
        </w:rPr>
      </w:pPr>
      <w:hyperlink w:anchor="_Toc160732284" w:history="1">
        <w:r w:rsidRPr="00F72D4E">
          <w:rPr>
            <w:rStyle w:val="afff1"/>
            <w:noProof/>
          </w:rPr>
          <w:t>参考文献</w:t>
        </w:r>
        <w:r>
          <w:rPr>
            <w:noProof/>
            <w:webHidden/>
          </w:rPr>
          <w:tab/>
        </w:r>
        <w:r>
          <w:rPr>
            <w:noProof/>
            <w:webHidden/>
          </w:rPr>
          <w:fldChar w:fldCharType="begin"/>
        </w:r>
        <w:r>
          <w:rPr>
            <w:noProof/>
            <w:webHidden/>
          </w:rPr>
          <w:instrText xml:space="preserve"> PAGEREF _Toc160732284 \h </w:instrText>
        </w:r>
        <w:r>
          <w:rPr>
            <w:noProof/>
            <w:webHidden/>
          </w:rPr>
        </w:r>
        <w:r>
          <w:rPr>
            <w:noProof/>
            <w:webHidden/>
          </w:rPr>
          <w:fldChar w:fldCharType="separate"/>
        </w:r>
        <w:r>
          <w:rPr>
            <w:noProof/>
            <w:webHidden/>
          </w:rPr>
          <w:t>50</w:t>
        </w:r>
        <w:r>
          <w:rPr>
            <w:noProof/>
            <w:webHidden/>
          </w:rPr>
          <w:fldChar w:fldCharType="end"/>
        </w:r>
      </w:hyperlink>
    </w:p>
    <w:p w14:paraId="49FB1FCD" w14:textId="405AB3A0" w:rsidR="00770B32" w:rsidRDefault="00770B32">
      <w:pPr>
        <w:pStyle w:val="TOC1"/>
        <w:rPr>
          <w:rFonts w:asciiTheme="minorHAnsi" w:eastAsiaTheme="minorEastAsia" w:hAnsiTheme="minorHAnsi"/>
          <w:noProof/>
          <w:sz w:val="21"/>
          <w:szCs w:val="22"/>
        </w:rPr>
      </w:pPr>
      <w:hyperlink w:anchor="_Toc160732285" w:history="1">
        <w:r w:rsidRPr="00F72D4E">
          <w:rPr>
            <w:rStyle w:val="afff1"/>
            <w:noProof/>
          </w:rPr>
          <w:t>附录</w:t>
        </w:r>
        <w:r w:rsidRPr="00F72D4E">
          <w:rPr>
            <w:rStyle w:val="afff1"/>
            <w:noProof/>
          </w:rPr>
          <w:t xml:space="preserve">A </w:t>
        </w:r>
        <w:r w:rsidRPr="00F72D4E">
          <w:rPr>
            <w:rStyle w:val="afff1"/>
            <w:noProof/>
          </w:rPr>
          <w:t>各学院中英文名称对照表</w:t>
        </w:r>
        <w:r>
          <w:rPr>
            <w:noProof/>
            <w:webHidden/>
          </w:rPr>
          <w:tab/>
        </w:r>
        <w:r>
          <w:rPr>
            <w:noProof/>
            <w:webHidden/>
          </w:rPr>
          <w:fldChar w:fldCharType="begin"/>
        </w:r>
        <w:r>
          <w:rPr>
            <w:noProof/>
            <w:webHidden/>
          </w:rPr>
          <w:instrText xml:space="preserve"> PAGEREF _Toc160732285 \h </w:instrText>
        </w:r>
        <w:r>
          <w:rPr>
            <w:noProof/>
            <w:webHidden/>
          </w:rPr>
        </w:r>
        <w:r>
          <w:rPr>
            <w:noProof/>
            <w:webHidden/>
          </w:rPr>
          <w:fldChar w:fldCharType="separate"/>
        </w:r>
        <w:r>
          <w:rPr>
            <w:noProof/>
            <w:webHidden/>
          </w:rPr>
          <w:t>57</w:t>
        </w:r>
        <w:r>
          <w:rPr>
            <w:noProof/>
            <w:webHidden/>
          </w:rPr>
          <w:fldChar w:fldCharType="end"/>
        </w:r>
      </w:hyperlink>
    </w:p>
    <w:p w14:paraId="41FFCAAC" w14:textId="121D57DC" w:rsidR="00770B32" w:rsidRDefault="00770B32">
      <w:pPr>
        <w:pStyle w:val="TOC1"/>
        <w:rPr>
          <w:rFonts w:asciiTheme="minorHAnsi" w:eastAsiaTheme="minorEastAsia" w:hAnsiTheme="minorHAnsi"/>
          <w:noProof/>
          <w:sz w:val="21"/>
          <w:szCs w:val="22"/>
        </w:rPr>
      </w:pPr>
      <w:hyperlink w:anchor="_Toc160732286" w:history="1">
        <w:r w:rsidRPr="00F72D4E">
          <w:rPr>
            <w:rStyle w:val="afff1"/>
            <w:noProof/>
          </w:rPr>
          <w:t>作者简介</w:t>
        </w:r>
        <w:r>
          <w:rPr>
            <w:noProof/>
            <w:webHidden/>
          </w:rPr>
          <w:tab/>
        </w:r>
        <w:r>
          <w:rPr>
            <w:noProof/>
            <w:webHidden/>
          </w:rPr>
          <w:fldChar w:fldCharType="begin"/>
        </w:r>
        <w:r>
          <w:rPr>
            <w:noProof/>
            <w:webHidden/>
          </w:rPr>
          <w:instrText xml:space="preserve"> PAGEREF _Toc160732286 \h </w:instrText>
        </w:r>
        <w:r>
          <w:rPr>
            <w:noProof/>
            <w:webHidden/>
          </w:rPr>
        </w:r>
        <w:r>
          <w:rPr>
            <w:noProof/>
            <w:webHidden/>
          </w:rPr>
          <w:fldChar w:fldCharType="separate"/>
        </w:r>
        <w:r>
          <w:rPr>
            <w:noProof/>
            <w:webHidden/>
          </w:rPr>
          <w:t>58</w:t>
        </w:r>
        <w:r>
          <w:rPr>
            <w:noProof/>
            <w:webHidden/>
          </w:rPr>
          <w:fldChar w:fldCharType="end"/>
        </w:r>
      </w:hyperlink>
    </w:p>
    <w:p w14:paraId="0D0F021A" w14:textId="13BD2CB2" w:rsidR="00770B32" w:rsidRDefault="00770B32">
      <w:pPr>
        <w:pStyle w:val="TOC2"/>
        <w:tabs>
          <w:tab w:val="left" w:pos="840"/>
        </w:tabs>
        <w:rPr>
          <w:rFonts w:asciiTheme="minorHAnsi" w:eastAsiaTheme="minorEastAsia" w:hAnsiTheme="minorHAnsi"/>
          <w:noProof/>
          <w:sz w:val="21"/>
          <w:szCs w:val="22"/>
        </w:rPr>
      </w:pPr>
      <w:hyperlink w:anchor="_Toc160732287" w:history="1">
        <w:r w:rsidRPr="00F72D4E">
          <w:rPr>
            <w:rStyle w:val="afff1"/>
            <w:noProof/>
          </w:rPr>
          <w:t>1.</w:t>
        </w:r>
        <w:r>
          <w:rPr>
            <w:rFonts w:asciiTheme="minorHAnsi" w:eastAsiaTheme="minorEastAsia" w:hAnsiTheme="minorHAnsi"/>
            <w:noProof/>
            <w:sz w:val="21"/>
            <w:szCs w:val="22"/>
          </w:rPr>
          <w:tab/>
        </w:r>
        <w:r w:rsidRPr="00F72D4E">
          <w:rPr>
            <w:rStyle w:val="afff1"/>
            <w:noProof/>
          </w:rPr>
          <w:t>基本情况</w:t>
        </w:r>
        <w:r>
          <w:rPr>
            <w:noProof/>
            <w:webHidden/>
          </w:rPr>
          <w:tab/>
        </w:r>
        <w:r>
          <w:rPr>
            <w:noProof/>
            <w:webHidden/>
          </w:rPr>
          <w:fldChar w:fldCharType="begin"/>
        </w:r>
        <w:r>
          <w:rPr>
            <w:noProof/>
            <w:webHidden/>
          </w:rPr>
          <w:instrText xml:space="preserve"> PAGEREF _Toc160732287 \h </w:instrText>
        </w:r>
        <w:r>
          <w:rPr>
            <w:noProof/>
            <w:webHidden/>
          </w:rPr>
        </w:r>
        <w:r>
          <w:rPr>
            <w:noProof/>
            <w:webHidden/>
          </w:rPr>
          <w:fldChar w:fldCharType="separate"/>
        </w:r>
        <w:r>
          <w:rPr>
            <w:noProof/>
            <w:webHidden/>
          </w:rPr>
          <w:t>58</w:t>
        </w:r>
        <w:r>
          <w:rPr>
            <w:noProof/>
            <w:webHidden/>
          </w:rPr>
          <w:fldChar w:fldCharType="end"/>
        </w:r>
      </w:hyperlink>
    </w:p>
    <w:p w14:paraId="13D05C37" w14:textId="7F841489" w:rsidR="00770B32" w:rsidRDefault="00770B32">
      <w:pPr>
        <w:pStyle w:val="TOC2"/>
        <w:tabs>
          <w:tab w:val="left" w:pos="840"/>
        </w:tabs>
        <w:rPr>
          <w:rFonts w:asciiTheme="minorHAnsi" w:eastAsiaTheme="minorEastAsia" w:hAnsiTheme="minorHAnsi"/>
          <w:noProof/>
          <w:sz w:val="21"/>
          <w:szCs w:val="22"/>
        </w:rPr>
      </w:pPr>
      <w:hyperlink w:anchor="_Toc160732288" w:history="1">
        <w:r w:rsidRPr="00F72D4E">
          <w:rPr>
            <w:rStyle w:val="afff1"/>
            <w:noProof/>
          </w:rPr>
          <w:t>2.</w:t>
        </w:r>
        <w:r>
          <w:rPr>
            <w:rFonts w:asciiTheme="minorHAnsi" w:eastAsiaTheme="minorEastAsia" w:hAnsiTheme="minorHAnsi"/>
            <w:noProof/>
            <w:sz w:val="21"/>
            <w:szCs w:val="22"/>
          </w:rPr>
          <w:tab/>
        </w:r>
        <w:r w:rsidRPr="00F72D4E">
          <w:rPr>
            <w:rStyle w:val="afff1"/>
            <w:noProof/>
          </w:rPr>
          <w:t>教育和工作经历</w:t>
        </w:r>
        <w:r>
          <w:rPr>
            <w:noProof/>
            <w:webHidden/>
          </w:rPr>
          <w:tab/>
        </w:r>
        <w:r>
          <w:rPr>
            <w:noProof/>
            <w:webHidden/>
          </w:rPr>
          <w:fldChar w:fldCharType="begin"/>
        </w:r>
        <w:r>
          <w:rPr>
            <w:noProof/>
            <w:webHidden/>
          </w:rPr>
          <w:instrText xml:space="preserve"> PAGEREF _Toc160732288 \h </w:instrText>
        </w:r>
        <w:r>
          <w:rPr>
            <w:noProof/>
            <w:webHidden/>
          </w:rPr>
        </w:r>
        <w:r>
          <w:rPr>
            <w:noProof/>
            <w:webHidden/>
          </w:rPr>
          <w:fldChar w:fldCharType="separate"/>
        </w:r>
        <w:r>
          <w:rPr>
            <w:noProof/>
            <w:webHidden/>
          </w:rPr>
          <w:t>58</w:t>
        </w:r>
        <w:r>
          <w:rPr>
            <w:noProof/>
            <w:webHidden/>
          </w:rPr>
          <w:fldChar w:fldCharType="end"/>
        </w:r>
      </w:hyperlink>
    </w:p>
    <w:p w14:paraId="3B6E695F" w14:textId="662FC9AB" w:rsidR="00770B32" w:rsidRDefault="00770B32">
      <w:pPr>
        <w:pStyle w:val="TOC2"/>
        <w:tabs>
          <w:tab w:val="left" w:pos="840"/>
        </w:tabs>
        <w:rPr>
          <w:rFonts w:asciiTheme="minorHAnsi" w:eastAsiaTheme="minorEastAsia" w:hAnsiTheme="minorHAnsi"/>
          <w:noProof/>
          <w:sz w:val="21"/>
          <w:szCs w:val="22"/>
        </w:rPr>
      </w:pPr>
      <w:hyperlink w:anchor="_Toc160732289" w:history="1">
        <w:r w:rsidRPr="00F72D4E">
          <w:rPr>
            <w:rStyle w:val="afff1"/>
            <w:noProof/>
          </w:rPr>
          <w:t>3.</w:t>
        </w:r>
        <w:r>
          <w:rPr>
            <w:rFonts w:asciiTheme="minorHAnsi" w:eastAsiaTheme="minorEastAsia" w:hAnsiTheme="minorHAnsi"/>
            <w:noProof/>
            <w:sz w:val="21"/>
            <w:szCs w:val="22"/>
          </w:rPr>
          <w:tab/>
        </w:r>
        <w:r w:rsidRPr="00F72D4E">
          <w:rPr>
            <w:rStyle w:val="afff1"/>
            <w:noProof/>
          </w:rPr>
          <w:t>攻读学位期间的研究成果</w:t>
        </w:r>
        <w:r>
          <w:rPr>
            <w:noProof/>
            <w:webHidden/>
          </w:rPr>
          <w:tab/>
        </w:r>
        <w:r>
          <w:rPr>
            <w:noProof/>
            <w:webHidden/>
          </w:rPr>
          <w:fldChar w:fldCharType="begin"/>
        </w:r>
        <w:r>
          <w:rPr>
            <w:noProof/>
            <w:webHidden/>
          </w:rPr>
          <w:instrText xml:space="preserve"> PAGEREF _Toc160732289 \h </w:instrText>
        </w:r>
        <w:r>
          <w:rPr>
            <w:noProof/>
            <w:webHidden/>
          </w:rPr>
        </w:r>
        <w:r>
          <w:rPr>
            <w:noProof/>
            <w:webHidden/>
          </w:rPr>
          <w:fldChar w:fldCharType="separate"/>
        </w:r>
        <w:r>
          <w:rPr>
            <w:noProof/>
            <w:webHidden/>
          </w:rPr>
          <w:t>58</w:t>
        </w:r>
        <w:r>
          <w:rPr>
            <w:noProof/>
            <w:webHidden/>
          </w:rPr>
          <w:fldChar w:fldCharType="end"/>
        </w:r>
      </w:hyperlink>
    </w:p>
    <w:p w14:paraId="15CD2E9E" w14:textId="1E2611AB" w:rsidR="00770B32" w:rsidRDefault="00770B32">
      <w:pPr>
        <w:pStyle w:val="TOC3"/>
        <w:tabs>
          <w:tab w:val="left" w:pos="1464"/>
        </w:tabs>
        <w:rPr>
          <w:rFonts w:asciiTheme="minorHAnsi" w:eastAsiaTheme="minorEastAsia" w:hAnsiTheme="minorHAnsi"/>
          <w:noProof/>
          <w:sz w:val="21"/>
          <w:szCs w:val="22"/>
        </w:rPr>
      </w:pPr>
      <w:hyperlink w:anchor="_Toc160732290" w:history="1">
        <w:r w:rsidRPr="00F72D4E">
          <w:rPr>
            <w:rStyle w:val="afff1"/>
            <w:noProof/>
          </w:rPr>
          <w:t>3.1</w:t>
        </w:r>
        <w:r>
          <w:rPr>
            <w:rFonts w:asciiTheme="minorHAnsi" w:eastAsiaTheme="minorEastAsia" w:hAnsiTheme="minorHAnsi"/>
            <w:noProof/>
            <w:sz w:val="21"/>
            <w:szCs w:val="22"/>
          </w:rPr>
          <w:tab/>
        </w:r>
        <w:r w:rsidRPr="00F72D4E">
          <w:rPr>
            <w:rStyle w:val="afff1"/>
            <w:noProof/>
          </w:rPr>
          <w:t>发表的学术论文和著作</w:t>
        </w:r>
        <w:r>
          <w:rPr>
            <w:noProof/>
            <w:webHidden/>
          </w:rPr>
          <w:tab/>
        </w:r>
        <w:r>
          <w:rPr>
            <w:noProof/>
            <w:webHidden/>
          </w:rPr>
          <w:fldChar w:fldCharType="begin"/>
        </w:r>
        <w:r>
          <w:rPr>
            <w:noProof/>
            <w:webHidden/>
          </w:rPr>
          <w:instrText xml:space="preserve"> PAGEREF _Toc160732290 \h </w:instrText>
        </w:r>
        <w:r>
          <w:rPr>
            <w:noProof/>
            <w:webHidden/>
          </w:rPr>
        </w:r>
        <w:r>
          <w:rPr>
            <w:noProof/>
            <w:webHidden/>
          </w:rPr>
          <w:fldChar w:fldCharType="separate"/>
        </w:r>
        <w:r>
          <w:rPr>
            <w:noProof/>
            <w:webHidden/>
          </w:rPr>
          <w:t>58</w:t>
        </w:r>
        <w:r>
          <w:rPr>
            <w:noProof/>
            <w:webHidden/>
          </w:rPr>
          <w:fldChar w:fldCharType="end"/>
        </w:r>
      </w:hyperlink>
    </w:p>
    <w:p w14:paraId="7B821359" w14:textId="0318DC3E" w:rsidR="00770B32" w:rsidRDefault="00770B32">
      <w:pPr>
        <w:pStyle w:val="TOC3"/>
        <w:tabs>
          <w:tab w:val="left" w:pos="1464"/>
        </w:tabs>
        <w:rPr>
          <w:rFonts w:asciiTheme="minorHAnsi" w:eastAsiaTheme="minorEastAsia" w:hAnsiTheme="minorHAnsi"/>
          <w:noProof/>
          <w:sz w:val="21"/>
          <w:szCs w:val="22"/>
        </w:rPr>
      </w:pPr>
      <w:hyperlink w:anchor="_Toc160732291" w:history="1">
        <w:r w:rsidRPr="00F72D4E">
          <w:rPr>
            <w:rStyle w:val="afff1"/>
            <w:noProof/>
          </w:rPr>
          <w:t>3.2</w:t>
        </w:r>
        <w:r>
          <w:rPr>
            <w:rFonts w:asciiTheme="minorHAnsi" w:eastAsiaTheme="minorEastAsia" w:hAnsiTheme="minorHAnsi"/>
            <w:noProof/>
            <w:sz w:val="21"/>
            <w:szCs w:val="22"/>
          </w:rPr>
          <w:tab/>
        </w:r>
        <w:r w:rsidRPr="00F72D4E">
          <w:rPr>
            <w:rStyle w:val="afff1"/>
            <w:noProof/>
          </w:rPr>
          <w:t>申请（授权）专利</w:t>
        </w:r>
        <w:r>
          <w:rPr>
            <w:noProof/>
            <w:webHidden/>
          </w:rPr>
          <w:tab/>
        </w:r>
        <w:r>
          <w:rPr>
            <w:noProof/>
            <w:webHidden/>
          </w:rPr>
          <w:fldChar w:fldCharType="begin"/>
        </w:r>
        <w:r>
          <w:rPr>
            <w:noProof/>
            <w:webHidden/>
          </w:rPr>
          <w:instrText xml:space="preserve"> PAGEREF _Toc160732291 \h </w:instrText>
        </w:r>
        <w:r>
          <w:rPr>
            <w:noProof/>
            <w:webHidden/>
          </w:rPr>
        </w:r>
        <w:r>
          <w:rPr>
            <w:noProof/>
            <w:webHidden/>
          </w:rPr>
          <w:fldChar w:fldCharType="separate"/>
        </w:r>
        <w:r>
          <w:rPr>
            <w:noProof/>
            <w:webHidden/>
          </w:rPr>
          <w:t>58</w:t>
        </w:r>
        <w:r>
          <w:rPr>
            <w:noProof/>
            <w:webHidden/>
          </w:rPr>
          <w:fldChar w:fldCharType="end"/>
        </w:r>
      </w:hyperlink>
    </w:p>
    <w:p w14:paraId="482D4720" w14:textId="66546555" w:rsidR="00770B32" w:rsidRDefault="00770B32">
      <w:pPr>
        <w:pStyle w:val="TOC3"/>
        <w:tabs>
          <w:tab w:val="left" w:pos="1464"/>
        </w:tabs>
        <w:rPr>
          <w:rFonts w:asciiTheme="minorHAnsi" w:eastAsiaTheme="minorEastAsia" w:hAnsiTheme="minorHAnsi"/>
          <w:noProof/>
          <w:sz w:val="21"/>
          <w:szCs w:val="22"/>
        </w:rPr>
      </w:pPr>
      <w:hyperlink w:anchor="_Toc160732292" w:history="1">
        <w:r w:rsidRPr="00F72D4E">
          <w:rPr>
            <w:rStyle w:val="afff1"/>
            <w:noProof/>
          </w:rPr>
          <w:t>3.3</w:t>
        </w:r>
        <w:r>
          <w:rPr>
            <w:rFonts w:asciiTheme="minorHAnsi" w:eastAsiaTheme="minorEastAsia" w:hAnsiTheme="minorHAnsi"/>
            <w:noProof/>
            <w:sz w:val="21"/>
            <w:szCs w:val="22"/>
          </w:rPr>
          <w:tab/>
        </w:r>
        <w:r w:rsidRPr="00F72D4E">
          <w:rPr>
            <w:rStyle w:val="afff1"/>
            <w:noProof/>
          </w:rPr>
          <w:t>参与的科研项目及获奖</w:t>
        </w:r>
        <w:r>
          <w:rPr>
            <w:noProof/>
            <w:webHidden/>
          </w:rPr>
          <w:tab/>
        </w:r>
        <w:r>
          <w:rPr>
            <w:noProof/>
            <w:webHidden/>
          </w:rPr>
          <w:fldChar w:fldCharType="begin"/>
        </w:r>
        <w:r>
          <w:rPr>
            <w:noProof/>
            <w:webHidden/>
          </w:rPr>
          <w:instrText xml:space="preserve"> PAGEREF _Toc160732292 \h </w:instrText>
        </w:r>
        <w:r>
          <w:rPr>
            <w:noProof/>
            <w:webHidden/>
          </w:rPr>
        </w:r>
        <w:r>
          <w:rPr>
            <w:noProof/>
            <w:webHidden/>
          </w:rPr>
          <w:fldChar w:fldCharType="separate"/>
        </w:r>
        <w:r>
          <w:rPr>
            <w:noProof/>
            <w:webHidden/>
          </w:rPr>
          <w:t>58</w:t>
        </w:r>
        <w:r>
          <w:rPr>
            <w:noProof/>
            <w:webHidden/>
          </w:rPr>
          <w:fldChar w:fldCharType="end"/>
        </w:r>
      </w:hyperlink>
    </w:p>
    <w:p w14:paraId="0C0E71F7" w14:textId="105493E4" w:rsidR="00770B32" w:rsidRDefault="00770B32">
      <w:pPr>
        <w:pStyle w:val="TOC1"/>
        <w:rPr>
          <w:rFonts w:asciiTheme="minorHAnsi" w:eastAsiaTheme="minorEastAsia" w:hAnsiTheme="minorHAnsi"/>
          <w:noProof/>
          <w:sz w:val="21"/>
          <w:szCs w:val="22"/>
        </w:rPr>
      </w:pPr>
      <w:hyperlink w:anchor="_Toc160732293" w:history="1">
        <w:r w:rsidRPr="00F72D4E">
          <w:rPr>
            <w:rStyle w:val="afff1"/>
            <w:noProof/>
          </w:rPr>
          <w:t>致</w:t>
        </w:r>
        <w:r w:rsidRPr="00F72D4E">
          <w:rPr>
            <w:rStyle w:val="afff1"/>
            <w:noProof/>
          </w:rPr>
          <w:t xml:space="preserve">   </w:t>
        </w:r>
        <w:r w:rsidRPr="00F72D4E">
          <w:rPr>
            <w:rStyle w:val="afff1"/>
            <w:noProof/>
          </w:rPr>
          <w:t>谢</w:t>
        </w:r>
        <w:r>
          <w:rPr>
            <w:noProof/>
            <w:webHidden/>
          </w:rPr>
          <w:tab/>
        </w:r>
        <w:r>
          <w:rPr>
            <w:noProof/>
            <w:webHidden/>
          </w:rPr>
          <w:fldChar w:fldCharType="begin"/>
        </w:r>
        <w:r>
          <w:rPr>
            <w:noProof/>
            <w:webHidden/>
          </w:rPr>
          <w:instrText xml:space="preserve"> PAGEREF _Toc160732293 \h </w:instrText>
        </w:r>
        <w:r>
          <w:rPr>
            <w:noProof/>
            <w:webHidden/>
          </w:rPr>
        </w:r>
        <w:r>
          <w:rPr>
            <w:noProof/>
            <w:webHidden/>
          </w:rPr>
          <w:fldChar w:fldCharType="separate"/>
        </w:r>
        <w:r>
          <w:rPr>
            <w:noProof/>
            <w:webHidden/>
          </w:rPr>
          <w:t>59</w:t>
        </w:r>
        <w:r>
          <w:rPr>
            <w:noProof/>
            <w:webHidden/>
          </w:rPr>
          <w:fldChar w:fldCharType="end"/>
        </w:r>
      </w:hyperlink>
    </w:p>
    <w:p w14:paraId="201A2076" w14:textId="2136D451"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4"/>
          <w:headerReference w:type="default" r:id="rId25"/>
          <w:footerReference w:type="even" r:id="rId26"/>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06349B6" w14:textId="77777777" w:rsidR="00770B32" w:rsidRDefault="00331D74" w:rsidP="00F12829">
      <w:pPr>
        <w:pStyle w:val="aff5"/>
        <w:spacing w:before="480" w:after="360" w:line="400" w:lineRule="exact"/>
        <w:jc w:val="center"/>
        <w:outlineLvl w:val="0"/>
        <w:rPr>
          <w:noProof/>
        </w:rPr>
      </w:pPr>
      <w:bookmarkStart w:id="50" w:name="_Toc160732236"/>
      <w:r w:rsidRPr="00CD1DDC">
        <w:rPr>
          <w:rFonts w:eastAsia="黑体" w:hint="eastAsia"/>
          <w:sz w:val="32"/>
        </w:rPr>
        <w:lastRenderedPageBreak/>
        <w:t>图</w:t>
      </w:r>
      <w:commentRangeStart w:id="51"/>
      <w:commentRangeStart w:id="52"/>
      <w:r w:rsidRPr="00CD1DDC">
        <w:rPr>
          <w:rFonts w:eastAsia="黑体" w:hint="eastAsia"/>
          <w:sz w:val="32"/>
        </w:rPr>
        <w:t>目录</w:t>
      </w:r>
      <w:commentRangeEnd w:id="51"/>
      <w:commentRangeEnd w:id="52"/>
      <w:r w:rsidR="00FE60DD">
        <w:rPr>
          <w:rStyle w:val="a9"/>
        </w:rPr>
        <w:commentReference w:id="51"/>
      </w:r>
      <w:r w:rsidR="00BF1C05">
        <w:rPr>
          <w:rStyle w:val="a9"/>
        </w:rPr>
        <w:commentReference w:id="52"/>
      </w:r>
      <w:bookmarkEnd w:id="50"/>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3C0F96DF" w14:textId="2AFD5681" w:rsidR="00770B32" w:rsidRDefault="00770B32">
      <w:pPr>
        <w:pStyle w:val="aff1"/>
        <w:ind w:left="744" w:hanging="744"/>
        <w:rPr>
          <w:rFonts w:asciiTheme="minorHAnsi" w:eastAsiaTheme="minorEastAsia" w:hAnsiTheme="minorHAnsi"/>
          <w:sz w:val="21"/>
          <w:szCs w:val="22"/>
        </w:rPr>
      </w:pPr>
      <w:hyperlink w:anchor="_Toc160732294" w:history="1">
        <w:r w:rsidRPr="0040137B">
          <w:rPr>
            <w:rStyle w:val="afff1"/>
          </w:rPr>
          <w:t>图</w:t>
        </w:r>
        <w:r w:rsidRPr="0040137B">
          <w:rPr>
            <w:rStyle w:val="afff1"/>
          </w:rPr>
          <w:t xml:space="preserve"> 2</w:t>
        </w:r>
        <w:r w:rsidRPr="0040137B">
          <w:rPr>
            <w:rStyle w:val="afff1"/>
          </w:rPr>
          <w:noBreakHyphen/>
          <w:t xml:space="preserve">1 </w:t>
        </w:r>
        <w:r w:rsidRPr="0040137B">
          <w:rPr>
            <w:rStyle w:val="afff1"/>
          </w:rPr>
          <w:t>图像差值信号的统计分布示意图</w:t>
        </w:r>
        <w:r>
          <w:rPr>
            <w:webHidden/>
          </w:rPr>
          <w:tab/>
        </w:r>
        <w:r>
          <w:rPr>
            <w:webHidden/>
          </w:rPr>
          <w:fldChar w:fldCharType="begin"/>
        </w:r>
        <w:r>
          <w:rPr>
            <w:webHidden/>
          </w:rPr>
          <w:instrText xml:space="preserve"> PAGEREF _Toc160732294 \h </w:instrText>
        </w:r>
        <w:r>
          <w:rPr>
            <w:webHidden/>
          </w:rPr>
        </w:r>
        <w:r>
          <w:rPr>
            <w:webHidden/>
          </w:rPr>
          <w:fldChar w:fldCharType="separate"/>
        </w:r>
        <w:r>
          <w:rPr>
            <w:webHidden/>
          </w:rPr>
          <w:t>9</w:t>
        </w:r>
        <w:r>
          <w:rPr>
            <w:webHidden/>
          </w:rPr>
          <w:fldChar w:fldCharType="end"/>
        </w:r>
      </w:hyperlink>
    </w:p>
    <w:p w14:paraId="3D1BB4FD" w14:textId="1E50CD2D" w:rsidR="00770B32" w:rsidRDefault="00770B32">
      <w:pPr>
        <w:pStyle w:val="aff1"/>
        <w:ind w:left="744" w:hanging="744"/>
        <w:rPr>
          <w:rFonts w:asciiTheme="minorHAnsi" w:eastAsiaTheme="minorEastAsia" w:hAnsiTheme="minorHAnsi"/>
          <w:sz w:val="21"/>
          <w:szCs w:val="22"/>
        </w:rPr>
      </w:pPr>
      <w:hyperlink w:anchor="_Toc160732295" w:history="1">
        <w:r w:rsidRPr="0040137B">
          <w:rPr>
            <w:rStyle w:val="afff1"/>
          </w:rPr>
          <w:t>图</w:t>
        </w:r>
        <w:r w:rsidRPr="0040137B">
          <w:rPr>
            <w:rStyle w:val="afff1"/>
          </w:rPr>
          <w:t xml:space="preserve"> 2</w:t>
        </w:r>
        <w:r w:rsidRPr="0040137B">
          <w:rPr>
            <w:rStyle w:val="afff1"/>
          </w:rPr>
          <w:noBreakHyphen/>
          <w:t xml:space="preserve">2 </w:t>
        </w:r>
        <w:r w:rsidRPr="0040137B">
          <w:rPr>
            <w:rStyle w:val="afff1"/>
          </w:rPr>
          <w:t>帧间差位置</w:t>
        </w:r>
        <w:r>
          <w:rPr>
            <w:webHidden/>
          </w:rPr>
          <w:tab/>
        </w:r>
        <w:r>
          <w:rPr>
            <w:webHidden/>
          </w:rPr>
          <w:fldChar w:fldCharType="begin"/>
        </w:r>
        <w:r>
          <w:rPr>
            <w:webHidden/>
          </w:rPr>
          <w:instrText xml:space="preserve"> PAGEREF _Toc160732295 \h </w:instrText>
        </w:r>
        <w:r>
          <w:rPr>
            <w:webHidden/>
          </w:rPr>
        </w:r>
        <w:r>
          <w:rPr>
            <w:webHidden/>
          </w:rPr>
          <w:fldChar w:fldCharType="separate"/>
        </w:r>
        <w:r>
          <w:rPr>
            <w:webHidden/>
          </w:rPr>
          <w:t>10</w:t>
        </w:r>
        <w:r>
          <w:rPr>
            <w:webHidden/>
          </w:rPr>
          <w:fldChar w:fldCharType="end"/>
        </w:r>
      </w:hyperlink>
    </w:p>
    <w:p w14:paraId="6AFB2ECA" w14:textId="192B44EE" w:rsidR="00770B32" w:rsidRDefault="00770B32">
      <w:pPr>
        <w:pStyle w:val="aff1"/>
        <w:ind w:left="744" w:hanging="744"/>
        <w:rPr>
          <w:rFonts w:asciiTheme="minorHAnsi" w:eastAsiaTheme="minorEastAsia" w:hAnsiTheme="minorHAnsi"/>
          <w:sz w:val="21"/>
          <w:szCs w:val="22"/>
        </w:rPr>
      </w:pPr>
      <w:hyperlink w:anchor="_Toc160732296" w:history="1">
        <w:r w:rsidRPr="0040137B">
          <w:rPr>
            <w:rStyle w:val="afff1"/>
          </w:rPr>
          <w:t>图</w:t>
        </w:r>
        <w:r w:rsidRPr="0040137B">
          <w:rPr>
            <w:rStyle w:val="afff1"/>
          </w:rPr>
          <w:t xml:space="preserve"> 2</w:t>
        </w:r>
        <w:r w:rsidRPr="0040137B">
          <w:rPr>
            <w:rStyle w:val="afff1"/>
          </w:rPr>
          <w:noBreakHyphen/>
          <w:t xml:space="preserve">3 </w:t>
        </w:r>
        <w:r w:rsidRPr="0040137B">
          <w:rPr>
            <w:rStyle w:val="afff1"/>
          </w:rPr>
          <w:t>预测编码原理框图</w:t>
        </w:r>
        <w:r>
          <w:rPr>
            <w:webHidden/>
          </w:rPr>
          <w:tab/>
        </w:r>
        <w:r>
          <w:rPr>
            <w:webHidden/>
          </w:rPr>
          <w:fldChar w:fldCharType="begin"/>
        </w:r>
        <w:r>
          <w:rPr>
            <w:webHidden/>
          </w:rPr>
          <w:instrText xml:space="preserve"> PAGEREF _Toc160732296 \h </w:instrText>
        </w:r>
        <w:r>
          <w:rPr>
            <w:webHidden/>
          </w:rPr>
        </w:r>
        <w:r>
          <w:rPr>
            <w:webHidden/>
          </w:rPr>
          <w:fldChar w:fldCharType="separate"/>
        </w:r>
        <w:r>
          <w:rPr>
            <w:webHidden/>
          </w:rPr>
          <w:t>11</w:t>
        </w:r>
        <w:r>
          <w:rPr>
            <w:webHidden/>
          </w:rPr>
          <w:fldChar w:fldCharType="end"/>
        </w:r>
      </w:hyperlink>
    </w:p>
    <w:p w14:paraId="413EF644" w14:textId="34899058" w:rsidR="00770B32" w:rsidRDefault="00770B32">
      <w:pPr>
        <w:pStyle w:val="aff1"/>
        <w:ind w:left="744" w:hanging="744"/>
        <w:rPr>
          <w:rFonts w:asciiTheme="minorHAnsi" w:eastAsiaTheme="minorEastAsia" w:hAnsiTheme="minorHAnsi"/>
          <w:sz w:val="21"/>
          <w:szCs w:val="22"/>
        </w:rPr>
      </w:pPr>
      <w:hyperlink w:anchor="_Toc160732297" w:history="1">
        <w:r w:rsidRPr="0040137B">
          <w:rPr>
            <w:rStyle w:val="afff1"/>
          </w:rPr>
          <w:t>图</w:t>
        </w:r>
        <w:r w:rsidRPr="0040137B">
          <w:rPr>
            <w:rStyle w:val="afff1"/>
          </w:rPr>
          <w:t xml:space="preserve"> 2</w:t>
        </w:r>
        <w:r w:rsidRPr="0040137B">
          <w:rPr>
            <w:rStyle w:val="afff1"/>
          </w:rPr>
          <w:noBreakHyphen/>
          <w:t xml:space="preserve">4 </w:t>
        </w:r>
        <w:r w:rsidRPr="0040137B">
          <w:rPr>
            <w:rStyle w:val="afff1"/>
          </w:rPr>
          <w:t>变换编码的基本框图</w:t>
        </w:r>
        <w:r>
          <w:rPr>
            <w:webHidden/>
          </w:rPr>
          <w:tab/>
        </w:r>
        <w:r>
          <w:rPr>
            <w:webHidden/>
          </w:rPr>
          <w:fldChar w:fldCharType="begin"/>
        </w:r>
        <w:r>
          <w:rPr>
            <w:webHidden/>
          </w:rPr>
          <w:instrText xml:space="preserve"> PAGEREF _Toc160732297 \h </w:instrText>
        </w:r>
        <w:r>
          <w:rPr>
            <w:webHidden/>
          </w:rPr>
        </w:r>
        <w:r>
          <w:rPr>
            <w:webHidden/>
          </w:rPr>
          <w:fldChar w:fldCharType="separate"/>
        </w:r>
        <w:r>
          <w:rPr>
            <w:webHidden/>
          </w:rPr>
          <w:t>12</w:t>
        </w:r>
        <w:r>
          <w:rPr>
            <w:webHidden/>
          </w:rPr>
          <w:fldChar w:fldCharType="end"/>
        </w:r>
      </w:hyperlink>
    </w:p>
    <w:p w14:paraId="277A6459" w14:textId="6213DCFC" w:rsidR="00770B32" w:rsidRDefault="00770B32">
      <w:pPr>
        <w:pStyle w:val="aff1"/>
        <w:ind w:left="744" w:hanging="744"/>
        <w:rPr>
          <w:rFonts w:asciiTheme="minorHAnsi" w:eastAsiaTheme="minorEastAsia" w:hAnsiTheme="minorHAnsi"/>
          <w:sz w:val="21"/>
          <w:szCs w:val="22"/>
        </w:rPr>
      </w:pPr>
      <w:hyperlink w:anchor="_Toc160732298" w:history="1">
        <w:r w:rsidRPr="0040137B">
          <w:rPr>
            <w:rStyle w:val="afff1"/>
          </w:rPr>
          <w:t>图</w:t>
        </w:r>
        <w:r w:rsidRPr="0040137B">
          <w:rPr>
            <w:rStyle w:val="afff1"/>
          </w:rPr>
          <w:t xml:space="preserve"> 2</w:t>
        </w:r>
        <w:r w:rsidRPr="0040137B">
          <w:rPr>
            <w:rStyle w:val="afff1"/>
          </w:rPr>
          <w:noBreakHyphen/>
          <w:t>5 HEVC</w:t>
        </w:r>
        <w:r w:rsidRPr="0040137B">
          <w:rPr>
            <w:rStyle w:val="afff1"/>
          </w:rPr>
          <w:t>编码框架</w:t>
        </w:r>
        <w:r>
          <w:rPr>
            <w:webHidden/>
          </w:rPr>
          <w:tab/>
        </w:r>
        <w:r>
          <w:rPr>
            <w:webHidden/>
          </w:rPr>
          <w:fldChar w:fldCharType="begin"/>
        </w:r>
        <w:r>
          <w:rPr>
            <w:webHidden/>
          </w:rPr>
          <w:instrText xml:space="preserve"> PAGEREF _Toc160732298 \h </w:instrText>
        </w:r>
        <w:r>
          <w:rPr>
            <w:webHidden/>
          </w:rPr>
        </w:r>
        <w:r>
          <w:rPr>
            <w:webHidden/>
          </w:rPr>
          <w:fldChar w:fldCharType="separate"/>
        </w:r>
        <w:r>
          <w:rPr>
            <w:webHidden/>
          </w:rPr>
          <w:t>13</w:t>
        </w:r>
        <w:r>
          <w:rPr>
            <w:webHidden/>
          </w:rPr>
          <w:fldChar w:fldCharType="end"/>
        </w:r>
      </w:hyperlink>
    </w:p>
    <w:p w14:paraId="1D68756A" w14:textId="6093A7FF" w:rsidR="00770B32" w:rsidRDefault="00770B32">
      <w:pPr>
        <w:pStyle w:val="aff1"/>
        <w:ind w:left="744" w:hanging="744"/>
        <w:rPr>
          <w:rFonts w:asciiTheme="minorHAnsi" w:eastAsiaTheme="minorEastAsia" w:hAnsiTheme="minorHAnsi"/>
          <w:sz w:val="21"/>
          <w:szCs w:val="22"/>
        </w:rPr>
      </w:pPr>
      <w:hyperlink w:anchor="_Toc160732299" w:history="1">
        <w:r w:rsidRPr="0040137B">
          <w:rPr>
            <w:rStyle w:val="afff1"/>
          </w:rPr>
          <w:t>图</w:t>
        </w:r>
        <w:r w:rsidRPr="0040137B">
          <w:rPr>
            <w:rStyle w:val="afff1"/>
          </w:rPr>
          <w:t xml:space="preserve"> 2</w:t>
        </w:r>
        <w:r w:rsidRPr="0040137B">
          <w:rPr>
            <w:rStyle w:val="afff1"/>
          </w:rPr>
          <w:noBreakHyphen/>
          <w:t>6  CTU</w:t>
        </w:r>
        <w:r w:rsidRPr="0040137B">
          <w:rPr>
            <w:rStyle w:val="afff1"/>
          </w:rPr>
          <w:t>划分示例</w:t>
        </w:r>
        <w:r>
          <w:rPr>
            <w:webHidden/>
          </w:rPr>
          <w:tab/>
        </w:r>
        <w:r>
          <w:rPr>
            <w:webHidden/>
          </w:rPr>
          <w:fldChar w:fldCharType="begin"/>
        </w:r>
        <w:r>
          <w:rPr>
            <w:webHidden/>
          </w:rPr>
          <w:instrText xml:space="preserve"> PAGEREF _Toc160732299 \h </w:instrText>
        </w:r>
        <w:r>
          <w:rPr>
            <w:webHidden/>
          </w:rPr>
        </w:r>
        <w:r>
          <w:rPr>
            <w:webHidden/>
          </w:rPr>
          <w:fldChar w:fldCharType="separate"/>
        </w:r>
        <w:r>
          <w:rPr>
            <w:webHidden/>
          </w:rPr>
          <w:t>15</w:t>
        </w:r>
        <w:r>
          <w:rPr>
            <w:webHidden/>
          </w:rPr>
          <w:fldChar w:fldCharType="end"/>
        </w:r>
      </w:hyperlink>
    </w:p>
    <w:p w14:paraId="4B6D1722" w14:textId="14E1B8A1" w:rsidR="00770B32" w:rsidRDefault="00770B32">
      <w:pPr>
        <w:pStyle w:val="aff1"/>
        <w:ind w:left="744" w:hanging="744"/>
        <w:rPr>
          <w:rFonts w:asciiTheme="minorHAnsi" w:eastAsiaTheme="minorEastAsia" w:hAnsiTheme="minorHAnsi"/>
          <w:sz w:val="21"/>
          <w:szCs w:val="22"/>
        </w:rPr>
      </w:pPr>
      <w:hyperlink w:anchor="_Toc160732300" w:history="1">
        <w:r w:rsidRPr="0040137B">
          <w:rPr>
            <w:rStyle w:val="afff1"/>
          </w:rPr>
          <w:t>图</w:t>
        </w:r>
        <w:r w:rsidRPr="0040137B">
          <w:rPr>
            <w:rStyle w:val="afff1"/>
          </w:rPr>
          <w:t xml:space="preserve"> 2</w:t>
        </w:r>
        <w:r w:rsidRPr="0040137B">
          <w:rPr>
            <w:rStyle w:val="afff1"/>
          </w:rPr>
          <w:noBreakHyphen/>
          <w:t>7 PU</w:t>
        </w:r>
        <w:r w:rsidRPr="0040137B">
          <w:rPr>
            <w:rStyle w:val="afff1"/>
          </w:rPr>
          <w:t>划分模式</w:t>
        </w:r>
        <w:r>
          <w:rPr>
            <w:webHidden/>
          </w:rPr>
          <w:tab/>
        </w:r>
        <w:r>
          <w:rPr>
            <w:webHidden/>
          </w:rPr>
          <w:fldChar w:fldCharType="begin"/>
        </w:r>
        <w:r>
          <w:rPr>
            <w:webHidden/>
          </w:rPr>
          <w:instrText xml:space="preserve"> PAGEREF _Toc160732300 \h </w:instrText>
        </w:r>
        <w:r>
          <w:rPr>
            <w:webHidden/>
          </w:rPr>
        </w:r>
        <w:r>
          <w:rPr>
            <w:webHidden/>
          </w:rPr>
          <w:fldChar w:fldCharType="separate"/>
        </w:r>
        <w:r>
          <w:rPr>
            <w:webHidden/>
          </w:rPr>
          <w:t>16</w:t>
        </w:r>
        <w:r>
          <w:rPr>
            <w:webHidden/>
          </w:rPr>
          <w:fldChar w:fldCharType="end"/>
        </w:r>
      </w:hyperlink>
    </w:p>
    <w:p w14:paraId="331D52F6" w14:textId="268BE73D" w:rsidR="00770B32" w:rsidRDefault="00770B32">
      <w:pPr>
        <w:pStyle w:val="aff1"/>
        <w:ind w:left="744" w:hanging="744"/>
        <w:rPr>
          <w:rFonts w:asciiTheme="minorHAnsi" w:eastAsiaTheme="minorEastAsia" w:hAnsiTheme="minorHAnsi"/>
          <w:sz w:val="21"/>
          <w:szCs w:val="22"/>
        </w:rPr>
      </w:pPr>
      <w:hyperlink w:anchor="_Toc160732301" w:history="1">
        <w:r w:rsidRPr="0040137B">
          <w:rPr>
            <w:rStyle w:val="afff1"/>
          </w:rPr>
          <w:t>图</w:t>
        </w:r>
        <w:r w:rsidRPr="0040137B">
          <w:rPr>
            <w:rStyle w:val="afff1"/>
          </w:rPr>
          <w:t xml:space="preserve"> 2</w:t>
        </w:r>
        <w:r w:rsidRPr="0040137B">
          <w:rPr>
            <w:rStyle w:val="afff1"/>
          </w:rPr>
          <w:noBreakHyphen/>
          <w:t xml:space="preserve">8  PU </w:t>
        </w:r>
        <w:r w:rsidRPr="0040137B">
          <w:rPr>
            <w:rStyle w:val="afff1"/>
          </w:rPr>
          <w:t>预测模式和角度</w:t>
        </w:r>
        <w:r>
          <w:rPr>
            <w:webHidden/>
          </w:rPr>
          <w:tab/>
        </w:r>
        <w:r>
          <w:rPr>
            <w:webHidden/>
          </w:rPr>
          <w:fldChar w:fldCharType="begin"/>
        </w:r>
        <w:r>
          <w:rPr>
            <w:webHidden/>
          </w:rPr>
          <w:instrText xml:space="preserve"> PAGEREF _Toc160732301 \h </w:instrText>
        </w:r>
        <w:r>
          <w:rPr>
            <w:webHidden/>
          </w:rPr>
        </w:r>
        <w:r>
          <w:rPr>
            <w:webHidden/>
          </w:rPr>
          <w:fldChar w:fldCharType="separate"/>
        </w:r>
        <w:r>
          <w:rPr>
            <w:webHidden/>
          </w:rPr>
          <w:t>16</w:t>
        </w:r>
        <w:r>
          <w:rPr>
            <w:webHidden/>
          </w:rPr>
          <w:fldChar w:fldCharType="end"/>
        </w:r>
      </w:hyperlink>
    </w:p>
    <w:p w14:paraId="07047885" w14:textId="20AC2142" w:rsidR="00770B32" w:rsidRDefault="00770B32">
      <w:pPr>
        <w:pStyle w:val="aff1"/>
        <w:ind w:left="744" w:hanging="744"/>
        <w:rPr>
          <w:rFonts w:asciiTheme="minorHAnsi" w:eastAsiaTheme="minorEastAsia" w:hAnsiTheme="minorHAnsi"/>
          <w:sz w:val="21"/>
          <w:szCs w:val="22"/>
        </w:rPr>
      </w:pPr>
      <w:hyperlink w:anchor="_Toc160732302" w:history="1">
        <w:r w:rsidRPr="0040137B">
          <w:rPr>
            <w:rStyle w:val="afff1"/>
          </w:rPr>
          <w:t>图</w:t>
        </w:r>
        <w:r w:rsidRPr="0040137B">
          <w:rPr>
            <w:rStyle w:val="afff1"/>
          </w:rPr>
          <w:t xml:space="preserve"> 2</w:t>
        </w:r>
        <w:r w:rsidRPr="0040137B">
          <w:rPr>
            <w:rStyle w:val="afff1"/>
          </w:rPr>
          <w:noBreakHyphen/>
          <w:t xml:space="preserve">9 </w:t>
        </w:r>
        <w:r w:rsidRPr="0040137B">
          <w:rPr>
            <w:rStyle w:val="afff1"/>
          </w:rPr>
          <w:t>帧内编码流程图</w:t>
        </w:r>
        <w:r>
          <w:rPr>
            <w:webHidden/>
          </w:rPr>
          <w:tab/>
        </w:r>
        <w:r>
          <w:rPr>
            <w:webHidden/>
          </w:rPr>
          <w:fldChar w:fldCharType="begin"/>
        </w:r>
        <w:r>
          <w:rPr>
            <w:webHidden/>
          </w:rPr>
          <w:instrText xml:space="preserve"> PAGEREF _Toc160732302 \h </w:instrText>
        </w:r>
        <w:r>
          <w:rPr>
            <w:webHidden/>
          </w:rPr>
        </w:r>
        <w:r>
          <w:rPr>
            <w:webHidden/>
          </w:rPr>
          <w:fldChar w:fldCharType="separate"/>
        </w:r>
        <w:r>
          <w:rPr>
            <w:webHidden/>
          </w:rPr>
          <w:t>18</w:t>
        </w:r>
        <w:r>
          <w:rPr>
            <w:webHidden/>
          </w:rPr>
          <w:fldChar w:fldCharType="end"/>
        </w:r>
      </w:hyperlink>
    </w:p>
    <w:p w14:paraId="51902EED" w14:textId="1B25FA0A" w:rsidR="00770B32" w:rsidRDefault="00770B32">
      <w:pPr>
        <w:pStyle w:val="aff1"/>
        <w:ind w:left="744" w:hanging="744"/>
        <w:rPr>
          <w:rFonts w:asciiTheme="minorHAnsi" w:eastAsiaTheme="minorEastAsia" w:hAnsiTheme="minorHAnsi"/>
          <w:sz w:val="21"/>
          <w:szCs w:val="22"/>
        </w:rPr>
      </w:pPr>
      <w:hyperlink w:anchor="_Toc160732303" w:history="1">
        <w:r w:rsidRPr="0040137B">
          <w:rPr>
            <w:rStyle w:val="afff1"/>
          </w:rPr>
          <w:t>图</w:t>
        </w:r>
        <w:r w:rsidRPr="0040137B">
          <w:rPr>
            <w:rStyle w:val="afff1"/>
          </w:rPr>
          <w:t xml:space="preserve"> 3</w:t>
        </w:r>
        <w:r w:rsidRPr="0040137B">
          <w:rPr>
            <w:rStyle w:val="afff1"/>
          </w:rPr>
          <w:noBreakHyphen/>
          <w:t>1 CTU</w:t>
        </w:r>
        <w:r w:rsidRPr="0040137B">
          <w:rPr>
            <w:rStyle w:val="afff1"/>
          </w:rPr>
          <w:t>划分实例</w:t>
        </w:r>
        <w:r>
          <w:rPr>
            <w:webHidden/>
          </w:rPr>
          <w:tab/>
        </w:r>
        <w:r>
          <w:rPr>
            <w:webHidden/>
          </w:rPr>
          <w:fldChar w:fldCharType="begin"/>
        </w:r>
        <w:r>
          <w:rPr>
            <w:webHidden/>
          </w:rPr>
          <w:instrText xml:space="preserve"> PAGEREF _Toc160732303 \h </w:instrText>
        </w:r>
        <w:r>
          <w:rPr>
            <w:webHidden/>
          </w:rPr>
        </w:r>
        <w:r>
          <w:rPr>
            <w:webHidden/>
          </w:rPr>
          <w:fldChar w:fldCharType="separate"/>
        </w:r>
        <w:r>
          <w:rPr>
            <w:webHidden/>
          </w:rPr>
          <w:t>25</w:t>
        </w:r>
        <w:r>
          <w:rPr>
            <w:webHidden/>
          </w:rPr>
          <w:fldChar w:fldCharType="end"/>
        </w:r>
      </w:hyperlink>
    </w:p>
    <w:p w14:paraId="2365252C" w14:textId="603F7E97" w:rsidR="00770B32" w:rsidRDefault="00770B32">
      <w:pPr>
        <w:pStyle w:val="aff1"/>
        <w:ind w:left="744" w:hanging="744"/>
        <w:rPr>
          <w:rFonts w:asciiTheme="minorHAnsi" w:eastAsiaTheme="minorEastAsia" w:hAnsiTheme="minorHAnsi"/>
          <w:sz w:val="21"/>
          <w:szCs w:val="22"/>
        </w:rPr>
      </w:pPr>
      <w:hyperlink w:anchor="_Toc160732304" w:history="1">
        <w:r w:rsidRPr="0040137B">
          <w:rPr>
            <w:rStyle w:val="afff1"/>
          </w:rPr>
          <w:t>图</w:t>
        </w:r>
        <w:r w:rsidRPr="0040137B">
          <w:rPr>
            <w:rStyle w:val="afff1"/>
          </w:rPr>
          <w:t xml:space="preserve"> 3</w:t>
        </w:r>
        <w:r w:rsidRPr="0040137B">
          <w:rPr>
            <w:rStyle w:val="afff1"/>
          </w:rPr>
          <w:noBreakHyphen/>
          <w:t>2 CTU</w:t>
        </w:r>
        <w:r w:rsidRPr="0040137B">
          <w:rPr>
            <w:rStyle w:val="afff1"/>
          </w:rPr>
          <w:t>深度信息</w:t>
        </w:r>
        <w:r>
          <w:rPr>
            <w:webHidden/>
          </w:rPr>
          <w:tab/>
        </w:r>
        <w:r>
          <w:rPr>
            <w:webHidden/>
          </w:rPr>
          <w:fldChar w:fldCharType="begin"/>
        </w:r>
        <w:r>
          <w:rPr>
            <w:webHidden/>
          </w:rPr>
          <w:instrText xml:space="preserve"> PAGEREF _Toc160732304 \h </w:instrText>
        </w:r>
        <w:r>
          <w:rPr>
            <w:webHidden/>
          </w:rPr>
        </w:r>
        <w:r>
          <w:rPr>
            <w:webHidden/>
          </w:rPr>
          <w:fldChar w:fldCharType="separate"/>
        </w:r>
        <w:r>
          <w:rPr>
            <w:webHidden/>
          </w:rPr>
          <w:t>27</w:t>
        </w:r>
        <w:r>
          <w:rPr>
            <w:webHidden/>
          </w:rPr>
          <w:fldChar w:fldCharType="end"/>
        </w:r>
      </w:hyperlink>
    </w:p>
    <w:p w14:paraId="7A4FD21C" w14:textId="30BE4890" w:rsidR="00770B32" w:rsidRDefault="00770B32">
      <w:pPr>
        <w:pStyle w:val="aff1"/>
        <w:ind w:left="744" w:hanging="744"/>
        <w:rPr>
          <w:rFonts w:asciiTheme="minorHAnsi" w:eastAsiaTheme="minorEastAsia" w:hAnsiTheme="minorHAnsi"/>
          <w:sz w:val="21"/>
          <w:szCs w:val="22"/>
        </w:rPr>
      </w:pPr>
      <w:hyperlink w:anchor="_Toc160732305" w:history="1">
        <w:r w:rsidRPr="0040137B">
          <w:rPr>
            <w:rStyle w:val="afff1"/>
          </w:rPr>
          <w:t>图</w:t>
        </w:r>
        <w:r w:rsidRPr="0040137B">
          <w:rPr>
            <w:rStyle w:val="afff1"/>
          </w:rPr>
          <w:t xml:space="preserve"> 3</w:t>
        </w:r>
        <w:r w:rsidRPr="0040137B">
          <w:rPr>
            <w:rStyle w:val="afff1"/>
          </w:rPr>
          <w:noBreakHyphen/>
          <w:t>3 CTU</w:t>
        </w:r>
        <w:r w:rsidRPr="0040137B">
          <w:rPr>
            <w:rStyle w:val="afff1"/>
          </w:rPr>
          <w:t>分区预测流程图</w:t>
        </w:r>
        <w:r>
          <w:rPr>
            <w:webHidden/>
          </w:rPr>
          <w:tab/>
        </w:r>
        <w:r>
          <w:rPr>
            <w:webHidden/>
          </w:rPr>
          <w:fldChar w:fldCharType="begin"/>
        </w:r>
        <w:r>
          <w:rPr>
            <w:webHidden/>
          </w:rPr>
          <w:instrText xml:space="preserve"> PAGEREF _Toc160732305 \h </w:instrText>
        </w:r>
        <w:r>
          <w:rPr>
            <w:webHidden/>
          </w:rPr>
        </w:r>
        <w:r>
          <w:rPr>
            <w:webHidden/>
          </w:rPr>
          <w:fldChar w:fldCharType="separate"/>
        </w:r>
        <w:r>
          <w:rPr>
            <w:webHidden/>
          </w:rPr>
          <w:t>29</w:t>
        </w:r>
        <w:r>
          <w:rPr>
            <w:webHidden/>
          </w:rPr>
          <w:fldChar w:fldCharType="end"/>
        </w:r>
      </w:hyperlink>
    </w:p>
    <w:p w14:paraId="633C8729" w14:textId="74E9D62D" w:rsidR="00770B32" w:rsidRDefault="00770B32">
      <w:pPr>
        <w:pStyle w:val="aff1"/>
        <w:ind w:left="744" w:hanging="744"/>
        <w:rPr>
          <w:rFonts w:asciiTheme="minorHAnsi" w:eastAsiaTheme="minorEastAsia" w:hAnsiTheme="minorHAnsi"/>
          <w:sz w:val="21"/>
          <w:szCs w:val="22"/>
        </w:rPr>
      </w:pPr>
      <w:hyperlink w:anchor="_Toc160732306" w:history="1">
        <w:r w:rsidRPr="0040137B">
          <w:rPr>
            <w:rStyle w:val="afff1"/>
          </w:rPr>
          <w:t>图</w:t>
        </w:r>
        <w:r w:rsidRPr="0040137B">
          <w:rPr>
            <w:rStyle w:val="afff1"/>
          </w:rPr>
          <w:t xml:space="preserve"> 3</w:t>
        </w:r>
        <w:r w:rsidRPr="0040137B">
          <w:rPr>
            <w:rStyle w:val="afff1"/>
          </w:rPr>
          <w:noBreakHyphen/>
          <w:t xml:space="preserve">4 </w:t>
        </w:r>
        <m:oMath>
          <m:r>
            <w:rPr>
              <w:rStyle w:val="afff1"/>
              <w:rFonts w:ascii="Cambria Math" w:hAnsi="Cambria Math"/>
            </w:rPr>
            <m:t>16×16</m:t>
          </m:r>
        </m:oMath>
        <w:r w:rsidRPr="0040137B">
          <w:rPr>
            <w:rStyle w:val="afff1"/>
          </w:rPr>
          <w:t>CU</w:t>
        </w:r>
        <w:r w:rsidRPr="0040137B">
          <w:rPr>
            <w:rStyle w:val="afff1"/>
          </w:rPr>
          <w:t>预测网络</w:t>
        </w:r>
        <w:r>
          <w:rPr>
            <w:webHidden/>
          </w:rPr>
          <w:tab/>
        </w:r>
        <w:r>
          <w:rPr>
            <w:webHidden/>
          </w:rPr>
          <w:fldChar w:fldCharType="begin"/>
        </w:r>
        <w:r>
          <w:rPr>
            <w:webHidden/>
          </w:rPr>
          <w:instrText xml:space="preserve"> PAGEREF _Toc160732306 \h </w:instrText>
        </w:r>
        <w:r>
          <w:rPr>
            <w:webHidden/>
          </w:rPr>
        </w:r>
        <w:r>
          <w:rPr>
            <w:webHidden/>
          </w:rPr>
          <w:fldChar w:fldCharType="separate"/>
        </w:r>
        <w:r>
          <w:rPr>
            <w:webHidden/>
          </w:rPr>
          <w:t>31</w:t>
        </w:r>
        <w:r>
          <w:rPr>
            <w:webHidden/>
          </w:rPr>
          <w:fldChar w:fldCharType="end"/>
        </w:r>
      </w:hyperlink>
    </w:p>
    <w:p w14:paraId="241A2E00" w14:textId="7054F5B1" w:rsidR="00770B32" w:rsidRDefault="00770B32">
      <w:pPr>
        <w:pStyle w:val="aff1"/>
        <w:ind w:left="744" w:hanging="744"/>
        <w:rPr>
          <w:rFonts w:asciiTheme="minorHAnsi" w:eastAsiaTheme="minorEastAsia" w:hAnsiTheme="minorHAnsi"/>
          <w:sz w:val="21"/>
          <w:szCs w:val="22"/>
        </w:rPr>
      </w:pPr>
      <w:hyperlink w:anchor="_Toc160732307" w:history="1">
        <w:r w:rsidRPr="0040137B">
          <w:rPr>
            <w:rStyle w:val="afff1"/>
          </w:rPr>
          <w:t>图</w:t>
        </w:r>
        <w:r w:rsidRPr="0040137B">
          <w:rPr>
            <w:rStyle w:val="afff1"/>
          </w:rPr>
          <w:t xml:space="preserve"> 3</w:t>
        </w:r>
        <w:r w:rsidRPr="0040137B">
          <w:rPr>
            <w:rStyle w:val="afff1"/>
          </w:rPr>
          <w:noBreakHyphen/>
          <w:t xml:space="preserve">5 </w:t>
        </w:r>
        <m:oMath>
          <m:r>
            <w:rPr>
              <w:rStyle w:val="afff1"/>
              <w:rFonts w:ascii="Cambria Math" w:hAnsi="Cambria Math"/>
            </w:rPr>
            <m:t>32×32</m:t>
          </m:r>
        </m:oMath>
        <w:r w:rsidRPr="0040137B">
          <w:rPr>
            <w:rStyle w:val="afff1"/>
          </w:rPr>
          <w:t xml:space="preserve"> CU</w:t>
        </w:r>
        <w:r w:rsidRPr="0040137B">
          <w:rPr>
            <w:rStyle w:val="afff1"/>
          </w:rPr>
          <w:t>预测网络</w:t>
        </w:r>
        <w:r>
          <w:rPr>
            <w:webHidden/>
          </w:rPr>
          <w:tab/>
        </w:r>
        <w:r>
          <w:rPr>
            <w:webHidden/>
          </w:rPr>
          <w:fldChar w:fldCharType="begin"/>
        </w:r>
        <w:r>
          <w:rPr>
            <w:webHidden/>
          </w:rPr>
          <w:instrText xml:space="preserve"> PAGEREF _Toc160732307 \h </w:instrText>
        </w:r>
        <w:r>
          <w:rPr>
            <w:webHidden/>
          </w:rPr>
        </w:r>
        <w:r>
          <w:rPr>
            <w:webHidden/>
          </w:rPr>
          <w:fldChar w:fldCharType="separate"/>
        </w:r>
        <w:r>
          <w:rPr>
            <w:webHidden/>
          </w:rPr>
          <w:t>31</w:t>
        </w:r>
        <w:r>
          <w:rPr>
            <w:webHidden/>
          </w:rPr>
          <w:fldChar w:fldCharType="end"/>
        </w:r>
      </w:hyperlink>
    </w:p>
    <w:p w14:paraId="1B638461" w14:textId="040C25CD" w:rsidR="00770B32" w:rsidRDefault="00770B32">
      <w:pPr>
        <w:pStyle w:val="aff1"/>
        <w:ind w:left="744" w:hanging="744"/>
        <w:rPr>
          <w:rFonts w:asciiTheme="minorHAnsi" w:eastAsiaTheme="minorEastAsia" w:hAnsiTheme="minorHAnsi"/>
          <w:sz w:val="21"/>
          <w:szCs w:val="22"/>
        </w:rPr>
      </w:pPr>
      <w:hyperlink w:anchor="_Toc160732308" w:history="1">
        <w:r w:rsidRPr="0040137B">
          <w:rPr>
            <w:rStyle w:val="afff1"/>
          </w:rPr>
          <w:t>图</w:t>
        </w:r>
        <w:r w:rsidRPr="0040137B">
          <w:rPr>
            <w:rStyle w:val="afff1"/>
          </w:rPr>
          <w:t xml:space="preserve"> 3</w:t>
        </w:r>
        <w:r w:rsidRPr="0040137B">
          <w:rPr>
            <w:rStyle w:val="afff1"/>
          </w:rPr>
          <w:noBreakHyphen/>
          <w:t xml:space="preserve">6 </w:t>
        </w:r>
        <m:oMath>
          <m:r>
            <w:rPr>
              <w:rStyle w:val="afff1"/>
              <w:rFonts w:ascii="Cambria Math" w:hAnsi="Cambria Math"/>
            </w:rPr>
            <m:t>64×64</m:t>
          </m:r>
        </m:oMath>
        <w:r w:rsidRPr="0040137B">
          <w:rPr>
            <w:rStyle w:val="afff1"/>
          </w:rPr>
          <w:t xml:space="preserve">CU </w:t>
        </w:r>
        <w:r w:rsidRPr="0040137B">
          <w:rPr>
            <w:rStyle w:val="afff1"/>
          </w:rPr>
          <w:t>预测网络</w:t>
        </w:r>
        <w:r>
          <w:rPr>
            <w:webHidden/>
          </w:rPr>
          <w:tab/>
        </w:r>
        <w:r>
          <w:rPr>
            <w:webHidden/>
          </w:rPr>
          <w:fldChar w:fldCharType="begin"/>
        </w:r>
        <w:r>
          <w:rPr>
            <w:webHidden/>
          </w:rPr>
          <w:instrText xml:space="preserve"> PAGEREF _Toc160732308 \h </w:instrText>
        </w:r>
        <w:r>
          <w:rPr>
            <w:webHidden/>
          </w:rPr>
        </w:r>
        <w:r>
          <w:rPr>
            <w:webHidden/>
          </w:rPr>
          <w:fldChar w:fldCharType="separate"/>
        </w:r>
        <w:r>
          <w:rPr>
            <w:webHidden/>
          </w:rPr>
          <w:t>32</w:t>
        </w:r>
        <w:r>
          <w:rPr>
            <w:webHidden/>
          </w:rPr>
          <w:fldChar w:fldCharType="end"/>
        </w:r>
      </w:hyperlink>
    </w:p>
    <w:p w14:paraId="53DA3090" w14:textId="3A2F72D6" w:rsidR="00770B32" w:rsidRDefault="00770B32">
      <w:pPr>
        <w:pStyle w:val="aff1"/>
        <w:ind w:left="744" w:hanging="744"/>
        <w:rPr>
          <w:rFonts w:asciiTheme="minorHAnsi" w:eastAsiaTheme="minorEastAsia" w:hAnsiTheme="minorHAnsi"/>
          <w:sz w:val="21"/>
          <w:szCs w:val="22"/>
        </w:rPr>
      </w:pPr>
      <w:hyperlink w:anchor="_Toc160732309" w:history="1">
        <w:r w:rsidRPr="0040137B">
          <w:rPr>
            <w:rStyle w:val="afff1"/>
          </w:rPr>
          <w:t>图</w:t>
        </w:r>
        <w:r w:rsidRPr="0040137B">
          <w:rPr>
            <w:rStyle w:val="afff1"/>
          </w:rPr>
          <w:t xml:space="preserve"> 3</w:t>
        </w:r>
        <w:r w:rsidRPr="0040137B">
          <w:rPr>
            <w:rStyle w:val="afff1"/>
          </w:rPr>
          <w:noBreakHyphen/>
          <w:t xml:space="preserve">7 </w:t>
        </w:r>
        <w:r w:rsidRPr="0040137B">
          <w:rPr>
            <w:rStyle w:val="afff1"/>
          </w:rPr>
          <w:t>编码效果对比</w:t>
        </w:r>
        <w:r>
          <w:rPr>
            <w:webHidden/>
          </w:rPr>
          <w:tab/>
        </w:r>
        <w:r>
          <w:rPr>
            <w:webHidden/>
          </w:rPr>
          <w:fldChar w:fldCharType="begin"/>
        </w:r>
        <w:r>
          <w:rPr>
            <w:webHidden/>
          </w:rPr>
          <w:instrText xml:space="preserve"> PAGEREF _Toc160732309 \h </w:instrText>
        </w:r>
        <w:r>
          <w:rPr>
            <w:webHidden/>
          </w:rPr>
        </w:r>
        <w:r>
          <w:rPr>
            <w:webHidden/>
          </w:rPr>
          <w:fldChar w:fldCharType="separate"/>
        </w:r>
        <w:r>
          <w:rPr>
            <w:webHidden/>
          </w:rPr>
          <w:t>35</w:t>
        </w:r>
        <w:r>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573648">
          <w:headerReference w:type="even" r:id="rId27"/>
          <w:headerReference w:type="default" r:id="rId2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53" w:name="_Toc160732237"/>
      <w:r w:rsidRPr="00CD1DDC">
        <w:rPr>
          <w:rFonts w:eastAsia="黑体" w:hint="eastAsia"/>
          <w:sz w:val="32"/>
        </w:rPr>
        <w:lastRenderedPageBreak/>
        <w:t>表</w:t>
      </w:r>
      <w:commentRangeStart w:id="54"/>
      <w:r w:rsidRPr="00CD1DDC">
        <w:rPr>
          <w:rFonts w:eastAsia="黑体" w:hint="eastAsia"/>
          <w:sz w:val="32"/>
        </w:rPr>
        <w:t>目录</w:t>
      </w:r>
      <w:commentRangeEnd w:id="54"/>
      <w:r w:rsidR="00222905">
        <w:rPr>
          <w:rStyle w:val="a9"/>
        </w:rPr>
        <w:commentReference w:id="54"/>
      </w:r>
      <w:bookmarkEnd w:id="53"/>
    </w:p>
    <w:p w14:paraId="56141B78" w14:textId="3BC81B15" w:rsidR="00770B32"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0732310" w:history="1">
        <w:r w:rsidR="00770B32" w:rsidRPr="00E76E49">
          <w:rPr>
            <w:rStyle w:val="afff1"/>
          </w:rPr>
          <w:t>表</w:t>
        </w:r>
        <w:r w:rsidR="00770B32" w:rsidRPr="00E76E49">
          <w:rPr>
            <w:rStyle w:val="afff1"/>
          </w:rPr>
          <w:t xml:space="preserve"> 3</w:t>
        </w:r>
        <w:r w:rsidR="00770B32" w:rsidRPr="00E76E49">
          <w:rPr>
            <w:rStyle w:val="afff1"/>
          </w:rPr>
          <w:noBreakHyphen/>
          <w:t xml:space="preserve">1 CU </w:t>
        </w:r>
        <w:r w:rsidR="00770B32" w:rsidRPr="00E76E49">
          <w:rPr>
            <w:rStyle w:val="afff1"/>
          </w:rPr>
          <w:t>深度比例</w:t>
        </w:r>
        <w:r w:rsidR="00770B32">
          <w:rPr>
            <w:webHidden/>
          </w:rPr>
          <w:tab/>
        </w:r>
        <w:r w:rsidR="00770B32">
          <w:rPr>
            <w:webHidden/>
          </w:rPr>
          <w:fldChar w:fldCharType="begin"/>
        </w:r>
        <w:r w:rsidR="00770B32">
          <w:rPr>
            <w:webHidden/>
          </w:rPr>
          <w:instrText xml:space="preserve"> PAGEREF _Toc160732310 \h </w:instrText>
        </w:r>
        <w:r w:rsidR="00770B32">
          <w:rPr>
            <w:webHidden/>
          </w:rPr>
        </w:r>
        <w:r w:rsidR="00770B32">
          <w:rPr>
            <w:webHidden/>
          </w:rPr>
          <w:fldChar w:fldCharType="separate"/>
        </w:r>
        <w:r w:rsidR="00770B32">
          <w:rPr>
            <w:webHidden/>
          </w:rPr>
          <w:t>26</w:t>
        </w:r>
        <w:r w:rsidR="00770B32">
          <w:rPr>
            <w:webHidden/>
          </w:rPr>
          <w:fldChar w:fldCharType="end"/>
        </w:r>
      </w:hyperlink>
    </w:p>
    <w:p w14:paraId="5C6EA0FC" w14:textId="6B5746D3" w:rsidR="00770B32" w:rsidRDefault="00770B32">
      <w:pPr>
        <w:pStyle w:val="aff1"/>
        <w:ind w:left="744" w:hanging="744"/>
        <w:rPr>
          <w:rFonts w:asciiTheme="minorHAnsi" w:eastAsiaTheme="minorEastAsia" w:hAnsiTheme="minorHAnsi"/>
          <w:sz w:val="21"/>
          <w:szCs w:val="22"/>
        </w:rPr>
      </w:pPr>
      <w:hyperlink w:anchor="_Toc160732311" w:history="1">
        <w:r w:rsidRPr="00E76E49">
          <w:rPr>
            <w:rStyle w:val="afff1"/>
          </w:rPr>
          <w:t>表</w:t>
        </w:r>
        <w:r w:rsidRPr="00E76E49">
          <w:rPr>
            <w:rStyle w:val="afff1"/>
          </w:rPr>
          <w:t xml:space="preserve"> 3</w:t>
        </w:r>
        <w:r w:rsidRPr="00E76E49">
          <w:rPr>
            <w:rStyle w:val="afff1"/>
          </w:rPr>
          <w:noBreakHyphen/>
          <w:t xml:space="preserve">2 TLPNs </w:t>
        </w:r>
        <w:r w:rsidRPr="00E76E49">
          <w:rPr>
            <w:rStyle w:val="afff1"/>
          </w:rPr>
          <w:t>算法实验结果</w:t>
        </w:r>
        <w:r>
          <w:rPr>
            <w:webHidden/>
          </w:rPr>
          <w:tab/>
        </w:r>
        <w:r>
          <w:rPr>
            <w:webHidden/>
          </w:rPr>
          <w:fldChar w:fldCharType="begin"/>
        </w:r>
        <w:r>
          <w:rPr>
            <w:webHidden/>
          </w:rPr>
          <w:instrText xml:space="preserve"> PAGEREF _Toc160732311 \h </w:instrText>
        </w:r>
        <w:r>
          <w:rPr>
            <w:webHidden/>
          </w:rPr>
        </w:r>
        <w:r>
          <w:rPr>
            <w:webHidden/>
          </w:rPr>
          <w:fldChar w:fldCharType="separate"/>
        </w:r>
        <w:r>
          <w:rPr>
            <w:webHidden/>
          </w:rPr>
          <w:t>34</w:t>
        </w:r>
        <w:r>
          <w:rPr>
            <w:webHidden/>
          </w:rPr>
          <w:fldChar w:fldCharType="end"/>
        </w:r>
      </w:hyperlink>
    </w:p>
    <w:p w14:paraId="1B22CDF3" w14:textId="3B5B9F29" w:rsidR="00770B32" w:rsidRDefault="00770B32">
      <w:pPr>
        <w:pStyle w:val="aff1"/>
        <w:ind w:left="744" w:hanging="744"/>
        <w:rPr>
          <w:rFonts w:asciiTheme="minorHAnsi" w:eastAsiaTheme="minorEastAsia" w:hAnsiTheme="minorHAnsi"/>
          <w:sz w:val="21"/>
          <w:szCs w:val="22"/>
        </w:rPr>
      </w:pPr>
      <w:hyperlink w:anchor="_Toc160732312" w:history="1">
        <w:r w:rsidRPr="00E76E49">
          <w:rPr>
            <w:rStyle w:val="afff1"/>
          </w:rPr>
          <w:t>表</w:t>
        </w:r>
        <w:r w:rsidRPr="00E76E49">
          <w:rPr>
            <w:rStyle w:val="afff1"/>
          </w:rPr>
          <w:t xml:space="preserve"> 3</w:t>
        </w:r>
        <w:r w:rsidRPr="00E76E49">
          <w:rPr>
            <w:rStyle w:val="afff1"/>
          </w:rPr>
          <w:noBreakHyphen/>
          <w:t xml:space="preserve">3 </w:t>
        </w:r>
        <w:r w:rsidRPr="00E76E49">
          <w:rPr>
            <w:rStyle w:val="afff1"/>
          </w:rPr>
          <w:t>消融实验：深度划分的平均准确率比较</w:t>
        </w:r>
        <w:r>
          <w:rPr>
            <w:webHidden/>
          </w:rPr>
          <w:tab/>
        </w:r>
        <w:r>
          <w:rPr>
            <w:webHidden/>
          </w:rPr>
          <w:fldChar w:fldCharType="begin"/>
        </w:r>
        <w:r>
          <w:rPr>
            <w:webHidden/>
          </w:rPr>
          <w:instrText xml:space="preserve"> PAGEREF _Toc160732312 \h </w:instrText>
        </w:r>
        <w:r>
          <w:rPr>
            <w:webHidden/>
          </w:rPr>
        </w:r>
        <w:r>
          <w:rPr>
            <w:webHidden/>
          </w:rPr>
          <w:fldChar w:fldCharType="separate"/>
        </w:r>
        <w:r>
          <w:rPr>
            <w:webHidden/>
          </w:rPr>
          <w:t>36</w:t>
        </w:r>
        <w:r>
          <w:rPr>
            <w:webHidden/>
          </w:rPr>
          <w:fldChar w:fldCharType="end"/>
        </w:r>
      </w:hyperlink>
    </w:p>
    <w:p w14:paraId="2143940F" w14:textId="22EF1997" w:rsidR="00770B32" w:rsidRDefault="00770B32">
      <w:pPr>
        <w:pStyle w:val="aff1"/>
        <w:ind w:left="744" w:hanging="744"/>
        <w:rPr>
          <w:rFonts w:asciiTheme="minorHAnsi" w:eastAsiaTheme="minorEastAsia" w:hAnsiTheme="minorHAnsi"/>
          <w:sz w:val="21"/>
          <w:szCs w:val="22"/>
        </w:rPr>
      </w:pPr>
      <w:hyperlink w:anchor="_Toc160732313" w:history="1">
        <w:r w:rsidRPr="00E76E49">
          <w:rPr>
            <w:rStyle w:val="afff1"/>
          </w:rPr>
          <w:t>表</w:t>
        </w:r>
        <w:r w:rsidRPr="00E76E49">
          <w:rPr>
            <w:rStyle w:val="afff1"/>
          </w:rPr>
          <w:t xml:space="preserve"> 3</w:t>
        </w:r>
        <w:r w:rsidRPr="00E76E49">
          <w:rPr>
            <w:rStyle w:val="afff1"/>
          </w:rPr>
          <w:noBreakHyphen/>
          <w:t xml:space="preserve">4 </w:t>
        </w:r>
        <w:r w:rsidRPr="00E76E49">
          <w:rPr>
            <w:rStyle w:val="afff1"/>
          </w:rPr>
          <w:t>在</w:t>
        </w:r>
        <w:r w:rsidRPr="00E76E49">
          <w:rPr>
            <w:rStyle w:val="afff1"/>
          </w:rPr>
          <w:t>JCT-VC</w:t>
        </w:r>
        <w:r w:rsidRPr="00E76E49">
          <w:rPr>
            <w:rStyle w:val="afff1"/>
          </w:rPr>
          <w:t>上的的平均</w:t>
        </w:r>
        <w:r w:rsidRPr="00E76E49">
          <w:rPr>
            <w:rStyle w:val="afff1"/>
          </w:rPr>
          <w:t>BD-BR</w:t>
        </w:r>
        <w:r w:rsidRPr="00E76E49">
          <w:rPr>
            <w:rStyle w:val="afff1"/>
          </w:rPr>
          <w:t>和平均</w:t>
        </w:r>
        <w:r w:rsidRPr="00E76E49">
          <w:rPr>
            <w:rStyle w:val="afff1"/>
          </w:rPr>
          <w:t>∆T</w:t>
        </w:r>
        <w:r w:rsidRPr="00E76E49">
          <w:rPr>
            <w:rStyle w:val="afff1"/>
          </w:rPr>
          <w:t>比较</w:t>
        </w:r>
        <w:r>
          <w:rPr>
            <w:webHidden/>
          </w:rPr>
          <w:tab/>
        </w:r>
        <w:r>
          <w:rPr>
            <w:webHidden/>
          </w:rPr>
          <w:fldChar w:fldCharType="begin"/>
        </w:r>
        <w:r>
          <w:rPr>
            <w:webHidden/>
          </w:rPr>
          <w:instrText xml:space="preserve"> PAGEREF _Toc160732313 \h </w:instrText>
        </w:r>
        <w:r>
          <w:rPr>
            <w:webHidden/>
          </w:rPr>
        </w:r>
        <w:r>
          <w:rPr>
            <w:webHidden/>
          </w:rPr>
          <w:fldChar w:fldCharType="separate"/>
        </w:r>
        <w:r>
          <w:rPr>
            <w:webHidden/>
          </w:rPr>
          <w:t>36</w:t>
        </w:r>
        <w:r>
          <w:rPr>
            <w:webHidden/>
          </w:rPr>
          <w:fldChar w:fldCharType="end"/>
        </w:r>
      </w:hyperlink>
    </w:p>
    <w:p w14:paraId="3893C071" w14:textId="4E6D9245" w:rsidR="00770B32" w:rsidRDefault="00770B32">
      <w:pPr>
        <w:pStyle w:val="aff1"/>
        <w:ind w:left="744" w:hanging="744"/>
        <w:rPr>
          <w:rFonts w:asciiTheme="minorHAnsi" w:eastAsiaTheme="minorEastAsia" w:hAnsiTheme="minorHAnsi"/>
          <w:sz w:val="21"/>
          <w:szCs w:val="22"/>
        </w:rPr>
      </w:pPr>
      <w:hyperlink w:anchor="_Toc160732314" w:history="1">
        <w:r w:rsidRPr="00E76E49">
          <w:rPr>
            <w:rStyle w:val="afff1"/>
          </w:rPr>
          <w:t>表</w:t>
        </w:r>
        <w:r w:rsidRPr="00E76E49">
          <w:rPr>
            <w:rStyle w:val="afff1"/>
          </w:rPr>
          <w:t xml:space="preserve"> 3</w:t>
        </w:r>
        <w:r w:rsidRPr="00E76E49">
          <w:rPr>
            <w:rStyle w:val="afff1"/>
          </w:rPr>
          <w:noBreakHyphen/>
          <w:t>5 TLPNs</w:t>
        </w:r>
        <w:r w:rsidRPr="00E76E49">
          <w:rPr>
            <w:rStyle w:val="afff1"/>
          </w:rPr>
          <w:t>与其他方法的码率和时间节省比较</w:t>
        </w:r>
        <w:r w:rsidRPr="00E76E49">
          <w:rPr>
            <w:rStyle w:val="afff1"/>
          </w:rPr>
          <w:t>1</w:t>
        </w:r>
        <w:r>
          <w:rPr>
            <w:webHidden/>
          </w:rPr>
          <w:tab/>
        </w:r>
        <w:r>
          <w:rPr>
            <w:webHidden/>
          </w:rPr>
          <w:fldChar w:fldCharType="begin"/>
        </w:r>
        <w:r>
          <w:rPr>
            <w:webHidden/>
          </w:rPr>
          <w:instrText xml:space="preserve"> PAGEREF _Toc160732314 \h </w:instrText>
        </w:r>
        <w:r>
          <w:rPr>
            <w:webHidden/>
          </w:rPr>
        </w:r>
        <w:r>
          <w:rPr>
            <w:webHidden/>
          </w:rPr>
          <w:fldChar w:fldCharType="separate"/>
        </w:r>
        <w:r>
          <w:rPr>
            <w:webHidden/>
          </w:rPr>
          <w:t>37</w:t>
        </w:r>
        <w:r>
          <w:rPr>
            <w:webHidden/>
          </w:rPr>
          <w:fldChar w:fldCharType="end"/>
        </w:r>
      </w:hyperlink>
    </w:p>
    <w:p w14:paraId="174A8359" w14:textId="1C35689C" w:rsidR="00770B32" w:rsidRDefault="00770B32">
      <w:pPr>
        <w:pStyle w:val="aff1"/>
        <w:ind w:left="744" w:hanging="744"/>
        <w:rPr>
          <w:rFonts w:asciiTheme="minorHAnsi" w:eastAsiaTheme="minorEastAsia" w:hAnsiTheme="minorHAnsi"/>
          <w:sz w:val="21"/>
          <w:szCs w:val="22"/>
        </w:rPr>
      </w:pPr>
      <w:hyperlink w:anchor="_Toc160732315" w:history="1">
        <w:r w:rsidRPr="00E76E49">
          <w:rPr>
            <w:rStyle w:val="afff1"/>
          </w:rPr>
          <w:t>表</w:t>
        </w:r>
        <w:r w:rsidRPr="00E76E49">
          <w:rPr>
            <w:rStyle w:val="afff1"/>
          </w:rPr>
          <w:t xml:space="preserve"> 3</w:t>
        </w:r>
        <w:r w:rsidRPr="00E76E49">
          <w:rPr>
            <w:rStyle w:val="afff1"/>
          </w:rPr>
          <w:noBreakHyphen/>
          <w:t>6 TLPNs</w:t>
        </w:r>
        <w:r w:rsidRPr="00E76E49">
          <w:rPr>
            <w:rStyle w:val="afff1"/>
          </w:rPr>
          <w:t>与其他方法的码率和时间节省比较</w:t>
        </w:r>
        <w:r w:rsidRPr="00E76E49">
          <w:rPr>
            <w:rStyle w:val="afff1"/>
          </w:rPr>
          <w:t xml:space="preserve"> 2</w:t>
        </w:r>
        <w:r>
          <w:rPr>
            <w:webHidden/>
          </w:rPr>
          <w:tab/>
        </w:r>
        <w:r>
          <w:rPr>
            <w:webHidden/>
          </w:rPr>
          <w:fldChar w:fldCharType="begin"/>
        </w:r>
        <w:r>
          <w:rPr>
            <w:webHidden/>
          </w:rPr>
          <w:instrText xml:space="preserve"> PAGEREF _Toc160732315 \h </w:instrText>
        </w:r>
        <w:r>
          <w:rPr>
            <w:webHidden/>
          </w:rPr>
        </w:r>
        <w:r>
          <w:rPr>
            <w:webHidden/>
          </w:rPr>
          <w:fldChar w:fldCharType="separate"/>
        </w:r>
        <w:r>
          <w:rPr>
            <w:webHidden/>
          </w:rPr>
          <w:t>37</w:t>
        </w:r>
        <w:r>
          <w:rPr>
            <w:webHidden/>
          </w:rPr>
          <w:fldChar w:fldCharType="end"/>
        </w:r>
      </w:hyperlink>
    </w:p>
    <w:p w14:paraId="0CBDD8EE" w14:textId="209DAE13"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573648">
          <w:headerReference w:type="even" r:id="rId29"/>
          <w:headerReference w:type="default" r:id="rId30"/>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5" w:name="_Toc160732238"/>
      <w:r>
        <w:rPr>
          <w:rFonts w:eastAsia="黑体" w:hint="eastAsia"/>
          <w:sz w:val="32"/>
        </w:rPr>
        <w:lastRenderedPageBreak/>
        <w:t>主要符号</w:t>
      </w:r>
      <w:commentRangeStart w:id="56"/>
      <w:r w:rsidR="00331D74" w:rsidRPr="00CD1DDC">
        <w:rPr>
          <w:rFonts w:eastAsia="黑体" w:hint="eastAsia"/>
          <w:sz w:val="32"/>
        </w:rPr>
        <w:t>表</w:t>
      </w:r>
      <w:commentRangeEnd w:id="56"/>
      <w:r w:rsidR="00222905">
        <w:rPr>
          <w:rStyle w:val="a9"/>
        </w:rPr>
        <w:commentReference w:id="56"/>
      </w:r>
      <w:bookmarkEnd w:id="5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573648">
          <w:headerReference w:type="even" r:id="rId31"/>
          <w:headerReference w:type="default" r:id="rId32"/>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57" w:name="_Toc160732239"/>
      <w:r>
        <w:rPr>
          <w:rFonts w:eastAsia="黑体" w:hint="eastAsia"/>
          <w:sz w:val="32"/>
        </w:rPr>
        <w:lastRenderedPageBreak/>
        <w:t>缩略</w:t>
      </w:r>
      <w:commentRangeStart w:id="58"/>
      <w:r>
        <w:rPr>
          <w:rFonts w:eastAsia="黑体" w:hint="eastAsia"/>
          <w:sz w:val="32"/>
        </w:rPr>
        <w:t>词</w:t>
      </w:r>
      <w:r w:rsidRPr="00CD1DDC">
        <w:rPr>
          <w:rFonts w:eastAsia="黑体" w:hint="eastAsia"/>
          <w:sz w:val="32"/>
        </w:rPr>
        <w:t>表</w:t>
      </w:r>
      <w:commentRangeEnd w:id="58"/>
      <w:r w:rsidR="001B6886">
        <w:rPr>
          <w:rStyle w:val="a9"/>
        </w:rPr>
        <w:commentReference w:id="58"/>
      </w:r>
      <w:bookmarkEnd w:id="57"/>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2567618A" w14:textId="1E14031E" w:rsidR="000F6928" w:rsidRPr="00543D19" w:rsidRDefault="000F6928" w:rsidP="000F6928">
      <w:pPr>
        <w:adjustRightInd w:val="0"/>
        <w:spacing w:line="360" w:lineRule="atLeast"/>
        <w:ind w:firstLineChars="0" w:firstLine="0"/>
      </w:pPr>
    </w:p>
    <w:p w14:paraId="451D6BE0" w14:textId="77777777" w:rsidR="000F6928" w:rsidRDefault="000F6928" w:rsidP="000F6928">
      <w:pPr>
        <w:adjustRightInd w:val="0"/>
        <w:spacing w:line="360" w:lineRule="atLeast"/>
        <w:ind w:firstLineChars="0" w:firstLine="0"/>
      </w:pPr>
    </w:p>
    <w:p w14:paraId="538D6022" w14:textId="77777777" w:rsidR="00DD4EB1" w:rsidRDefault="00DD4EB1" w:rsidP="00463D36">
      <w:pPr>
        <w:adjustRightInd w:val="0"/>
        <w:spacing w:line="360" w:lineRule="atLeast"/>
        <w:ind w:firstLine="480"/>
        <w:sectPr w:rsidR="00DD4EB1" w:rsidSect="0057364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59" w:name="_Toc92377556"/>
      <w:bookmarkStart w:id="60" w:name="_Toc160732240"/>
      <w:commentRangeStart w:id="61"/>
      <w:r w:rsidRPr="004242E9">
        <w:rPr>
          <w:rFonts w:hint="eastAsia"/>
        </w:rPr>
        <w:lastRenderedPageBreak/>
        <w:t>绪论</w:t>
      </w:r>
      <w:bookmarkEnd w:id="59"/>
      <w:commentRangeEnd w:id="61"/>
      <w:r w:rsidR="00C441A2" w:rsidRPr="004242E9">
        <w:commentReference w:id="61"/>
      </w:r>
      <w:bookmarkEnd w:id="60"/>
    </w:p>
    <w:p w14:paraId="78BF40F2" w14:textId="249155F9" w:rsidR="00331D74" w:rsidRDefault="00E801CC" w:rsidP="003705CE">
      <w:pPr>
        <w:pStyle w:val="2"/>
      </w:pPr>
      <w:bookmarkStart w:id="62" w:name="_Toc160732241"/>
      <w:commentRangeStart w:id="63"/>
      <w:r>
        <w:rPr>
          <w:rFonts w:hint="eastAsia"/>
        </w:rPr>
        <w:t>研究</w:t>
      </w:r>
      <w:r>
        <w:t>背景</w:t>
      </w:r>
      <w:r>
        <w:rPr>
          <w:rFonts w:hint="eastAsia"/>
        </w:rPr>
        <w:t>及</w:t>
      </w:r>
      <w:r>
        <w:t>意义</w:t>
      </w:r>
      <w:commentRangeEnd w:id="63"/>
      <w:r w:rsidR="00C441A2">
        <w:rPr>
          <w:rStyle w:val="a9"/>
          <w:rFonts w:eastAsia="宋体"/>
          <w:bCs w:val="0"/>
        </w:rPr>
        <w:commentReference w:id="63"/>
      </w:r>
      <w:bookmarkEnd w:id="62"/>
    </w:p>
    <w:p w14:paraId="2AFE6394" w14:textId="77777777" w:rsidR="00133B9C" w:rsidRDefault="00133B9C" w:rsidP="00133B9C">
      <w:pPr>
        <w:ind w:firstLine="480"/>
      </w:pPr>
      <w:r>
        <w:rPr>
          <w:rFonts w:hint="eastAsia"/>
        </w:rPr>
        <w:t>随着大数据时代的到来，移动互联网通信技术的无所不在，以及互联网和物联网的全面覆盖，我们已经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rPr>
          <w:rFonts w:hint="eastAsia"/>
        </w:rPr>
        <w:t>）在高清视频传输和存储方面却面临着带宽和存储的限制。网络服务提供商和内容分发网络因此寻求降低数据传输成本，这使得视频压缩的重要性日益凸显。</w:t>
      </w:r>
    </w:p>
    <w:p w14:paraId="7C3EF469" w14:textId="45CB2D19" w:rsidR="00133B9C" w:rsidRDefault="00133B9C" w:rsidP="00133B9C">
      <w:pPr>
        <w:ind w:firstLine="480"/>
      </w:pPr>
      <w:r>
        <w:rPr>
          <w:rFonts w:hint="eastAsia"/>
        </w:rPr>
        <w:t>新一代的视频压缩标准，即高效视频编码（</w:t>
      </w:r>
      <w:r>
        <w:rPr>
          <w:rFonts w:hint="eastAsia"/>
        </w:rPr>
        <w:t>High Efficiency Video Coding</w:t>
      </w:r>
      <w:r>
        <w:rPr>
          <w:rFonts w:hint="eastAsia"/>
        </w:rPr>
        <w:t>，</w:t>
      </w:r>
      <w:r>
        <w:rPr>
          <w:rFonts w:hint="eastAsia"/>
        </w:rPr>
        <w:t>HEVC</w:t>
      </w:r>
      <w:r>
        <w:rPr>
          <w:rFonts w:hint="eastAsia"/>
        </w:rPr>
        <w:t>）的出现，旨在提供比</w:t>
      </w:r>
      <w:r>
        <w:rPr>
          <w:rFonts w:hint="eastAsia"/>
        </w:rPr>
        <w:t>H.264</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Pr>
          <w:rFonts w:hint="eastAsia"/>
        </w:rPr>
        <w:t>：</w:t>
      </w:r>
      <w:r>
        <w:rPr>
          <w:rFonts w:hint="eastAsia"/>
        </w:rPr>
        <w:t>CTU</w:t>
      </w:r>
      <w:r>
        <w:rPr>
          <w:rFonts w:hint="eastAsia"/>
        </w:rPr>
        <w:t>）的概念，每一个</w:t>
      </w:r>
      <w:r>
        <w:rPr>
          <w:rFonts w:hint="eastAsia"/>
        </w:rPr>
        <w:t>CTU</w:t>
      </w:r>
      <w:r>
        <w:rPr>
          <w:rFonts w:hint="eastAsia"/>
        </w:rPr>
        <w:t>可进行不同深度的划分，从</w:t>
      </w:r>
      <w:r>
        <w:rPr>
          <w:rFonts w:hint="eastAsia"/>
        </w:rPr>
        <w:t>64</w:t>
      </w:r>
      <w:r>
        <w:rPr>
          <w:rFonts w:hint="eastAsia"/>
        </w:rPr>
        <w:t>×</w:t>
      </w:r>
      <w:r>
        <w:rPr>
          <w:rFonts w:hint="eastAsia"/>
        </w:rPr>
        <w:t>64</w:t>
      </w:r>
      <w:r>
        <w:rPr>
          <w:rFonts w:hint="eastAsia"/>
        </w:rPr>
        <w:t>到最小的</w:t>
      </w:r>
      <w:r>
        <w:rPr>
          <w:rFonts w:hint="eastAsia"/>
        </w:rPr>
        <w:t>8</w:t>
      </w:r>
      <w:r>
        <w:rPr>
          <w:rFonts w:hint="eastAsia"/>
        </w:rPr>
        <w:t>×</w:t>
      </w:r>
      <w:r>
        <w:rPr>
          <w:rFonts w:hint="eastAsia"/>
        </w:rPr>
        <w:t>8</w:t>
      </w:r>
      <w:r>
        <w:rPr>
          <w:rFonts w:hint="eastAsia"/>
        </w:rPr>
        <w:t>大小不等，同时还将预测模式提高到了</w:t>
      </w:r>
      <w:r>
        <w:rPr>
          <w:rFonts w:hint="eastAsia"/>
        </w:rPr>
        <w:t>35</w:t>
      </w:r>
      <w:r>
        <w:rPr>
          <w:rFonts w:hint="eastAsia"/>
        </w:rPr>
        <w:t>种之多，以提高预测块的预测精度。通过递归地计算所有深度上所有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 xml:space="preserve">Coding Unit </w:t>
      </w:r>
      <w:r>
        <w:rPr>
          <w:rFonts w:hint="eastAsia"/>
        </w:rPr>
        <w:t>：</w:t>
      </w:r>
      <w:r>
        <w:rPr>
          <w:rFonts w:hint="eastAsia"/>
        </w:rPr>
        <w:t>CU)</w:t>
      </w:r>
      <w:r>
        <w:rPr>
          <w:rFonts w:hint="eastAsia"/>
        </w:rPr>
        <w:t>的深度。从而达到最优的编码效果，由于这个过程，计算复杂度和编码时间显着增加，</w:t>
      </w:r>
      <w:r>
        <w:rPr>
          <w:rFonts w:hint="eastAsia"/>
        </w:rPr>
        <w:t xml:space="preserve">HEVC </w:t>
      </w:r>
      <w:r>
        <w:rPr>
          <w:rFonts w:hint="eastAsia"/>
        </w:rPr>
        <w:t>的编码时间比（</w:t>
      </w:r>
      <w:r>
        <w:rPr>
          <w:rFonts w:hint="eastAsia"/>
        </w:rPr>
        <w:t>H.264/AVC</w:t>
      </w:r>
      <w:r>
        <w:rPr>
          <w:rFonts w:hint="eastAsia"/>
        </w:rPr>
        <w:t>）平均高</w:t>
      </w:r>
      <w:r>
        <w:rPr>
          <w:rFonts w:hint="eastAsia"/>
        </w:rPr>
        <w:t>253%</w:t>
      </w:r>
      <w:r>
        <w:rPr>
          <w:rFonts w:hint="eastAsia"/>
        </w:rPr>
        <w:t>。这导致</w:t>
      </w:r>
      <w:r>
        <w:rPr>
          <w:rFonts w:hint="eastAsia"/>
        </w:rPr>
        <w:t>HEVC</w:t>
      </w:r>
      <w:r>
        <w:rPr>
          <w:rFonts w:hint="eastAsia"/>
        </w:rPr>
        <w:t>的编码复杂度变得极大，尤其是针对</w:t>
      </w:r>
      <w:r>
        <w:rPr>
          <w:rFonts w:hint="eastAsia"/>
        </w:rPr>
        <w:t>CTU</w:t>
      </w:r>
      <w:r>
        <w:rPr>
          <w:rFonts w:hint="eastAsia"/>
        </w:rPr>
        <w:t>深度的划分</w:t>
      </w:r>
      <w:r w:rsidR="00B75576">
        <w:fldChar w:fldCharType="begin"/>
      </w:r>
      <w:r w:rsidR="00B75576">
        <w:instrText xml:space="preserve"> </w:instrText>
      </w:r>
      <w:r w:rsidR="00B75576">
        <w:rPr>
          <w:rFonts w:hint="eastAsia"/>
        </w:rPr>
        <w:instrText>REF _Ref160620563 \r \h</w:instrText>
      </w:r>
      <w:r w:rsidR="00B75576">
        <w:instrText xml:space="preserve"> </w:instrText>
      </w:r>
      <w:r w:rsidR="00B75576">
        <w:fldChar w:fldCharType="separate"/>
      </w:r>
      <w:r w:rsidR="00770B32">
        <w:t>[1]</w:t>
      </w:r>
      <w:r w:rsidR="00B75576">
        <w:fldChar w:fldCharType="end"/>
      </w:r>
      <w:r w:rsidR="00B75576">
        <w:t>-</w:t>
      </w:r>
      <w:r w:rsidR="00B75576">
        <w:fldChar w:fldCharType="begin"/>
      </w:r>
      <w:r w:rsidR="00B75576">
        <w:instrText xml:space="preserve"> REF _Ref160620567 \r \h </w:instrText>
      </w:r>
      <w:r w:rsidR="00B75576">
        <w:fldChar w:fldCharType="separate"/>
      </w:r>
      <w:r w:rsidR="00770B32">
        <w:t>[4]</w:t>
      </w:r>
      <w:r w:rsidR="00B75576">
        <w:fldChar w:fldCharType="end"/>
      </w:r>
      <w:r>
        <w:rPr>
          <w:rFonts w:hint="eastAsia"/>
        </w:rPr>
        <w:t>。因此，如何能够在保证较低</w:t>
      </w:r>
      <w:r>
        <w:rPr>
          <w:rFonts w:hint="eastAsia"/>
        </w:rPr>
        <w:t>BD-BR</w:t>
      </w:r>
      <w:r>
        <w:rPr>
          <w:rFonts w:hint="eastAsia"/>
        </w:rPr>
        <w:t>（</w:t>
      </w:r>
      <w:r>
        <w:rPr>
          <w:rFonts w:hint="eastAsia"/>
        </w:rPr>
        <w:t>Bjøntegaard delta bit rate</w:t>
      </w:r>
      <w:r>
        <w:rPr>
          <w:rFonts w:hint="eastAsia"/>
        </w:rPr>
        <w:t>）的同时尽可能提升</w:t>
      </w:r>
      <w:r>
        <w:rPr>
          <w:rFonts w:hint="eastAsia"/>
        </w:rPr>
        <w:t>CTU</w:t>
      </w:r>
      <w:r>
        <w:rPr>
          <w:rFonts w:hint="eastAsia"/>
        </w:rPr>
        <w:t>深度划分的效率降低</w:t>
      </w:r>
      <w:r>
        <w:rPr>
          <w:rFonts w:hint="eastAsia"/>
        </w:rPr>
        <w:t>HEVC</w:t>
      </w:r>
      <w:r>
        <w:rPr>
          <w:rFonts w:hint="eastAsia"/>
        </w:rPr>
        <w:t>的编码复杂度已经成为了近年来人们研究的热点。</w:t>
      </w:r>
    </w:p>
    <w:p w14:paraId="16336392" w14:textId="46A00440" w:rsidR="00133B9C" w:rsidRDefault="00133B9C" w:rsidP="00133B9C">
      <w:pPr>
        <w:ind w:firstLine="480"/>
      </w:pPr>
      <w:r>
        <w:rPr>
          <w:rFonts w:hint="eastAsia"/>
        </w:rPr>
        <w:t>为了降低</w:t>
      </w:r>
      <w:r>
        <w:rPr>
          <w:rFonts w:hint="eastAsia"/>
        </w:rPr>
        <w:t>HEVC</w:t>
      </w:r>
      <w:r>
        <w:rPr>
          <w:rFonts w:hint="eastAsia"/>
        </w:rPr>
        <w:t>的编码复杂度，减少编码时间，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sidR="001F64AF">
        <w:fldChar w:fldCharType="begin"/>
      </w:r>
      <w:r w:rsidR="001F64AF">
        <w:instrText xml:space="preserve"> </w:instrText>
      </w:r>
      <w:r w:rsidR="001F64AF">
        <w:rPr>
          <w:rFonts w:hint="eastAsia"/>
        </w:rPr>
        <w:instrText>REF _Ref160620654 \r \h</w:instrText>
      </w:r>
      <w:r w:rsidR="001F64AF">
        <w:instrText xml:space="preserve"> </w:instrText>
      </w:r>
      <w:r w:rsidR="001F64AF">
        <w:fldChar w:fldCharType="separate"/>
      </w:r>
      <w:r w:rsidR="00770B32">
        <w:t>[5]</w:t>
      </w:r>
      <w:r w:rsidR="001F64AF">
        <w:fldChar w:fldCharType="end"/>
      </w:r>
      <w:r w:rsidR="001F64AF">
        <w:t>-</w:t>
      </w:r>
      <w:r w:rsidR="001F64AF">
        <w:fldChar w:fldCharType="begin"/>
      </w:r>
      <w:r w:rsidR="001F64AF">
        <w:instrText xml:space="preserve"> REF _Ref160620659 \r \h </w:instrText>
      </w:r>
      <w:r w:rsidR="001F64AF">
        <w:fldChar w:fldCharType="separate"/>
      </w:r>
      <w:r w:rsidR="00770B32">
        <w:t>[18]</w:t>
      </w:r>
      <w:r w:rsidR="001F64AF">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4C7FA298" w14:textId="77777777" w:rsidR="00133B9C" w:rsidRDefault="00133B9C" w:rsidP="00133B9C">
      <w:pPr>
        <w:ind w:firstLine="480"/>
      </w:pPr>
    </w:p>
    <w:p w14:paraId="578D70CB" w14:textId="77777777" w:rsidR="00133B9C" w:rsidRDefault="00133B9C" w:rsidP="00133B9C">
      <w:pPr>
        <w:ind w:firstLine="480"/>
      </w:pPr>
      <w:r>
        <w:rPr>
          <w:rFonts w:hint="eastAsia"/>
        </w:rPr>
        <w:lastRenderedPageBreak/>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r>
        <w:rPr>
          <w:rFonts w:hint="eastAsia"/>
        </w:rPr>
        <w:t>帧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2321763F" w14:textId="682CF1D6" w:rsidR="00331D74" w:rsidRDefault="00133B9C" w:rsidP="00133B9C">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336997A8" w:rsidR="00E43035" w:rsidRPr="001D6188" w:rsidRDefault="00E43035" w:rsidP="007241A0">
      <w:pPr>
        <w:pStyle w:val="2"/>
      </w:pPr>
      <w:bookmarkStart w:id="64" w:name="_Toc160732242"/>
      <w:r>
        <w:rPr>
          <w:rFonts w:hint="eastAsia"/>
        </w:rPr>
        <w:t>国内外</w:t>
      </w:r>
      <w:r>
        <w:t>研究</w:t>
      </w:r>
      <w:commentRangeStart w:id="65"/>
      <w:r>
        <w:t>现状</w:t>
      </w:r>
      <w:commentRangeEnd w:id="65"/>
      <w:r w:rsidR="00212558">
        <w:rPr>
          <w:rStyle w:val="a9"/>
          <w:rFonts w:eastAsia="宋体"/>
          <w:bCs w:val="0"/>
        </w:rPr>
        <w:commentReference w:id="65"/>
      </w:r>
      <w:bookmarkEnd w:id="64"/>
    </w:p>
    <w:p w14:paraId="674BEC4E" w14:textId="72AF08DE" w:rsidR="002F6FF6" w:rsidRDefault="002F6FF6" w:rsidP="007E04A4">
      <w:pPr>
        <w:adjustRightInd w:val="0"/>
        <w:ind w:firstLine="480"/>
      </w:pPr>
      <w:r>
        <w:rPr>
          <w:rFonts w:hint="eastAsia"/>
        </w:rPr>
        <w:t>在</w:t>
      </w:r>
      <w:r>
        <w:rPr>
          <w:rFonts w:hint="eastAsia"/>
        </w:rPr>
        <w:t>HEVC</w:t>
      </w:r>
      <w:r>
        <w:rPr>
          <w:rFonts w:hint="eastAsia"/>
        </w:rPr>
        <w:t>的高压缩率背后，编码复杂度的显著提升已经成为近年来研究的热点。在帧内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5717D291" w14:textId="3AD271D2" w:rsidR="002F6FF6" w:rsidRDefault="002F6FF6" w:rsidP="007E04A4">
      <w:pPr>
        <w:adjustRightInd w:val="0"/>
        <w:ind w:firstLine="480"/>
      </w:pPr>
      <w:r>
        <w:rPr>
          <w:rFonts w:hint="eastAsia"/>
        </w:rPr>
        <w:t>早期预测</w:t>
      </w:r>
      <w:r>
        <w:rPr>
          <w:rFonts w:hint="eastAsia"/>
        </w:rPr>
        <w:t>CU</w:t>
      </w:r>
      <w:r>
        <w:rPr>
          <w:rFonts w:hint="eastAsia"/>
        </w:rPr>
        <w:t>分区的工作主要采用启发式方法，这些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D9C8313" w14:textId="4AAA8619" w:rsidR="00E43035" w:rsidRDefault="002F6FF6" w:rsidP="002F6FF6">
      <w:pPr>
        <w:adjustRightInd w:val="0"/>
        <w:ind w:firstLine="480"/>
      </w:pPr>
      <w:r>
        <w:rPr>
          <w:rFonts w:hint="eastAsia"/>
        </w:rPr>
        <w:t>然而，近年来，为了加速</w:t>
      </w:r>
      <w:r>
        <w:rPr>
          <w:rFonts w:hint="eastAsia"/>
        </w:rPr>
        <w:t>HEVC</w:t>
      </w:r>
      <w:r>
        <w:rPr>
          <w:rFonts w:hint="eastAsia"/>
        </w:rPr>
        <w:t>帧内编码的研究，从基于启发式的策略转向基于学习的策略，因此出现了大量基于深度学习的方法</w:t>
      </w:r>
      <w:r w:rsidR="00021C07" w:rsidRPr="00021C07">
        <w:rPr>
          <w:rFonts w:hint="eastAsia"/>
        </w:rPr>
        <w:t>（</w:t>
      </w:r>
      <w:r w:rsidR="00021C07" w:rsidRPr="00021C07">
        <w:rPr>
          <w:rFonts w:hint="eastAsia"/>
        </w:rPr>
        <w:t>Deep-learning-based Methods</w:t>
      </w:r>
      <w:r w:rsidR="00021C07" w:rsidRPr="00021C07">
        <w:rPr>
          <w:rFonts w:hint="eastAsia"/>
        </w:rPr>
        <w:t>）</w:t>
      </w:r>
      <w:r>
        <w:rPr>
          <w:rFonts w:hint="eastAsia"/>
        </w:rPr>
        <w:t>。在这些方法中，卷积神经网络（</w:t>
      </w:r>
      <w:r w:rsidR="00483819" w:rsidRPr="00483819">
        <w:t>Convolutional Neural Network</w:t>
      </w:r>
      <w:r w:rsidR="00483819" w:rsidRPr="00483819">
        <w:rPr>
          <w:rFonts w:hint="eastAsia"/>
        </w:rPr>
        <w:t xml:space="preserve"> </w:t>
      </w:r>
      <w:r w:rsidR="00483819">
        <w:rPr>
          <w:rFonts w:hint="eastAsia"/>
        </w:rPr>
        <w:t>：</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AE737DD" w14:textId="10CA8E6A" w:rsidR="00C95889" w:rsidRDefault="00C95889" w:rsidP="00C95889">
      <w:pPr>
        <w:pStyle w:val="3"/>
      </w:pPr>
      <w:bookmarkStart w:id="66" w:name="_Toc160732243"/>
      <w:r w:rsidRPr="00C95889">
        <w:rPr>
          <w:rFonts w:hint="eastAsia"/>
        </w:rPr>
        <w:t>基于启发式的方法</w:t>
      </w:r>
      <w:bookmarkEnd w:id="66"/>
    </w:p>
    <w:p w14:paraId="45C63DBE" w14:textId="7189D8B4" w:rsidR="00C95889" w:rsidRDefault="00C95889" w:rsidP="00C95889">
      <w:pPr>
        <w:ind w:firstLine="480"/>
      </w:pPr>
      <w:r w:rsidRPr="00C95889">
        <w:rPr>
          <w:rFonts w:hint="eastAsia"/>
        </w:rPr>
        <w:t>为了有效地降低</w:t>
      </w:r>
      <w:r w:rsidRPr="00C95889">
        <w:rPr>
          <w:rFonts w:hint="eastAsia"/>
        </w:rPr>
        <w:t>HEVC</w:t>
      </w:r>
      <w:r w:rsidRPr="00C95889">
        <w:rPr>
          <w:rFonts w:hint="eastAsia"/>
        </w:rPr>
        <w:t>帧内编码的复杂度，研究者们已经提出了大量的基于启发式的方法，以提高</w:t>
      </w:r>
      <w:r w:rsidRPr="00C95889">
        <w:rPr>
          <w:rFonts w:hint="eastAsia"/>
        </w:rPr>
        <w:t>CTU</w:t>
      </w:r>
      <w:r w:rsidRPr="00C95889">
        <w:rPr>
          <w:rFonts w:hint="eastAsia"/>
        </w:rPr>
        <w:t>深度划分的效率。这些基于启发式的方法通常通过人工提取</w:t>
      </w:r>
      <w:r w:rsidRPr="00C95889">
        <w:rPr>
          <w:rFonts w:hint="eastAsia"/>
        </w:rPr>
        <w:t>CTU</w:t>
      </w:r>
      <w:r w:rsidRPr="00C95889">
        <w:rPr>
          <w:rFonts w:hint="eastAsia"/>
        </w:rPr>
        <w:t>中</w:t>
      </w:r>
      <w:r w:rsidRPr="00C95889">
        <w:rPr>
          <w:rFonts w:hint="eastAsia"/>
        </w:rPr>
        <w:t>CU</w:t>
      </w:r>
      <w:r w:rsidRPr="00C95889">
        <w:rPr>
          <w:rFonts w:hint="eastAsia"/>
        </w:rPr>
        <w:t>的特征或者设定特定的规则，以便提前终止</w:t>
      </w:r>
      <w:r w:rsidRPr="00C95889">
        <w:rPr>
          <w:rFonts w:hint="eastAsia"/>
        </w:rPr>
        <w:t>CTU</w:t>
      </w:r>
      <w:r w:rsidRPr="00C95889">
        <w:rPr>
          <w:rFonts w:hint="eastAsia"/>
        </w:rPr>
        <w:t>的深度划分过程。这样可以避免进行暴力递归的</w:t>
      </w:r>
      <w:r w:rsidRPr="00C95889">
        <w:rPr>
          <w:rFonts w:hint="eastAsia"/>
        </w:rPr>
        <w:t>RDO</w:t>
      </w:r>
      <w:r w:rsidRPr="00C95889">
        <w:rPr>
          <w:rFonts w:hint="eastAsia"/>
        </w:rPr>
        <w:t>搜索，从而实现降低深度划分复杂度的目标。空间</w:t>
      </w:r>
      <w:r w:rsidRPr="00C95889">
        <w:rPr>
          <w:rFonts w:hint="eastAsia"/>
        </w:rPr>
        <w:t>/</w:t>
      </w:r>
      <w:r w:rsidRPr="00C95889">
        <w:rPr>
          <w:rFonts w:hint="eastAsia"/>
        </w:rPr>
        <w:t>时间</w:t>
      </w:r>
      <w:r w:rsidRPr="00C95889">
        <w:rPr>
          <w:rFonts w:hint="eastAsia"/>
        </w:rPr>
        <w:t>/</w:t>
      </w:r>
      <w:r w:rsidRPr="00C95889">
        <w:rPr>
          <w:rFonts w:hint="eastAsia"/>
        </w:rPr>
        <w:t>深度相关性、统计率失真（</w:t>
      </w:r>
      <w:r w:rsidRPr="00C95889">
        <w:rPr>
          <w:rFonts w:hint="eastAsia"/>
        </w:rPr>
        <w:t>RD</w:t>
      </w:r>
      <w:r w:rsidRPr="00C95889">
        <w:rPr>
          <w:rFonts w:hint="eastAsia"/>
        </w:rPr>
        <w:t>）和纹理信息是预测</w:t>
      </w:r>
      <w:r w:rsidRPr="00C95889">
        <w:rPr>
          <w:rFonts w:hint="eastAsia"/>
        </w:rPr>
        <w:t>CU</w:t>
      </w:r>
      <w:r w:rsidRPr="00C95889">
        <w:rPr>
          <w:rFonts w:hint="eastAsia"/>
        </w:rPr>
        <w:t>深度决策</w:t>
      </w:r>
      <w:r w:rsidRPr="00C95889">
        <w:rPr>
          <w:rFonts w:hint="eastAsia"/>
        </w:rPr>
        <w:lastRenderedPageBreak/>
        <w:t>的三个常用特征。这些特征的合理利用，可以有效地提高</w:t>
      </w:r>
      <w:r w:rsidRPr="00C95889">
        <w:rPr>
          <w:rFonts w:hint="eastAsia"/>
        </w:rPr>
        <w:t>CTU</w:t>
      </w:r>
      <w:r w:rsidRPr="00C95889">
        <w:rPr>
          <w:rFonts w:hint="eastAsia"/>
        </w:rPr>
        <w:t>深度划分的预测准确性，从而进一步降低</w:t>
      </w:r>
      <w:r w:rsidRPr="00C95889">
        <w:rPr>
          <w:rFonts w:hint="eastAsia"/>
        </w:rPr>
        <w:t>HEVC</w:t>
      </w:r>
      <w:r w:rsidRPr="00C95889">
        <w:rPr>
          <w:rFonts w:hint="eastAsia"/>
        </w:rPr>
        <w:t>帧内编码的复杂度。</w:t>
      </w:r>
    </w:p>
    <w:p w14:paraId="1D945A6F" w14:textId="71718FEC" w:rsidR="00BE0A9F" w:rsidRDefault="00BE0A9F" w:rsidP="00BE0A9F">
      <w:pPr>
        <w:ind w:firstLine="480"/>
      </w:pPr>
      <w:r>
        <w:rPr>
          <w:rFonts w:hint="eastAsia"/>
        </w:rPr>
        <w:t>在</w:t>
      </w:r>
      <w:r>
        <w:rPr>
          <w:rFonts w:hint="eastAsia"/>
        </w:rPr>
        <w:t>Chen</w:t>
      </w:r>
      <w:r w:rsidR="009E5ECC">
        <w:fldChar w:fldCharType="begin"/>
      </w:r>
      <w:r w:rsidR="009E5ECC">
        <w:instrText xml:space="preserve"> </w:instrText>
      </w:r>
      <w:r w:rsidR="009E5ECC">
        <w:rPr>
          <w:rFonts w:hint="eastAsia"/>
        </w:rPr>
        <w:instrText>REF _Ref160620654 \r \h</w:instrText>
      </w:r>
      <w:r w:rsidR="009E5ECC">
        <w:instrText xml:space="preserve"> </w:instrText>
      </w:r>
      <w:r w:rsidR="009E5ECC">
        <w:fldChar w:fldCharType="separate"/>
      </w:r>
      <w:r w:rsidR="00770B32">
        <w:t>[5]</w:t>
      </w:r>
      <w:r w:rsidR="009E5ECC">
        <w:fldChar w:fldCharType="end"/>
      </w:r>
      <w:r>
        <w:rPr>
          <w:rFonts w:hint="eastAsia"/>
        </w:rPr>
        <w:t>等人的研究中就利用了时间相关性来预测</w:t>
      </w:r>
      <w:r>
        <w:rPr>
          <w:rFonts w:hint="eastAsia"/>
        </w:rPr>
        <w:t>CU</w:t>
      </w:r>
      <w:r>
        <w:rPr>
          <w:rFonts w:hint="eastAsia"/>
        </w:rPr>
        <w:t>的深度范围，具体来说基于对前一帧获得的模式信息的分析来衡量视频内容的复杂度。然后，基于该特征与编码树单元（</w:t>
      </w:r>
      <w:r>
        <w:rPr>
          <w:rFonts w:hint="eastAsia"/>
        </w:rPr>
        <w:t>CTU</w:t>
      </w:r>
      <w:r>
        <w:rPr>
          <w:rFonts w:hint="eastAsia"/>
        </w:rPr>
        <w:t>）深度范围的关系构建模型。根据模型，跳过了编码单元</w:t>
      </w:r>
      <w:r>
        <w:rPr>
          <w:rFonts w:hint="eastAsia"/>
        </w:rPr>
        <w:t xml:space="preserve"> </w:t>
      </w:r>
      <w:r>
        <w:rPr>
          <w:rFonts w:hint="eastAsia"/>
        </w:rPr>
        <w:t>（</w:t>
      </w:r>
      <w:r>
        <w:rPr>
          <w:rFonts w:hint="eastAsia"/>
        </w:rPr>
        <w:t>CU</w:t>
      </w:r>
      <w:r>
        <w:rPr>
          <w:rFonts w:hint="eastAsia"/>
        </w:rPr>
        <w:t>）</w:t>
      </w:r>
      <w:r>
        <w:rPr>
          <w:rFonts w:hint="eastAsia"/>
        </w:rPr>
        <w:t xml:space="preserve"> </w:t>
      </w:r>
      <w:r>
        <w:rPr>
          <w:rFonts w:hint="eastAsia"/>
        </w:rPr>
        <w:t>划分的不必要操作。</w:t>
      </w:r>
      <w:r>
        <w:rPr>
          <w:rFonts w:hint="eastAsia"/>
        </w:rPr>
        <w:t>Cen</w:t>
      </w:r>
      <w:r w:rsidR="00785D16">
        <w:fldChar w:fldCharType="begin"/>
      </w:r>
      <w:r w:rsidR="00785D16">
        <w:instrText xml:space="preserve"> </w:instrText>
      </w:r>
      <w:r w:rsidR="00785D16">
        <w:rPr>
          <w:rFonts w:hint="eastAsia"/>
        </w:rPr>
        <w:instrText>REF _Ref160621288 \r \h</w:instrText>
      </w:r>
      <w:r w:rsidR="00785D16">
        <w:instrText xml:space="preserve"> </w:instrText>
      </w:r>
      <w:r w:rsidR="00785D16">
        <w:fldChar w:fldCharType="separate"/>
      </w:r>
      <w:r w:rsidR="00770B32">
        <w:t>[6]</w:t>
      </w:r>
      <w:r w:rsidR="00785D16">
        <w:fldChar w:fldCharType="end"/>
      </w:r>
      <w:r>
        <w:rPr>
          <w:rFonts w:hint="eastAsia"/>
        </w:rPr>
        <w:t>等人提出一种利用序列帧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 xml:space="preserve"> 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F5E1A3B" w14:textId="6132206E" w:rsidR="00BE0A9F" w:rsidRDefault="00BE0A9F" w:rsidP="00BE0A9F">
      <w:pPr>
        <w:ind w:firstLine="480"/>
      </w:pPr>
      <w:r>
        <w:rPr>
          <w:rFonts w:hint="eastAsia"/>
        </w:rPr>
        <w:t>Xiong</w:t>
      </w:r>
      <w:r w:rsidR="00D44A57">
        <w:fldChar w:fldCharType="begin"/>
      </w:r>
      <w:r w:rsidR="00D44A57">
        <w:instrText xml:space="preserve"> </w:instrText>
      </w:r>
      <w:r w:rsidR="00D44A57">
        <w:rPr>
          <w:rFonts w:hint="eastAsia"/>
        </w:rPr>
        <w:instrText>REF _Ref160621309 \r \h</w:instrText>
      </w:r>
      <w:r w:rsidR="00D44A57">
        <w:instrText xml:space="preserve"> </w:instrText>
      </w:r>
      <w:r w:rsidR="00D44A57">
        <w:fldChar w:fldCharType="separate"/>
      </w:r>
      <w:r w:rsidR="00770B32">
        <w:t>[7]</w:t>
      </w:r>
      <w:r w:rsidR="00D44A57">
        <w:fldChar w:fldCharType="end"/>
      </w:r>
      <w:r>
        <w:rPr>
          <w:rFonts w:hint="eastAsia"/>
        </w:rPr>
        <w:t>等人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sidR="00684AF9">
        <w:fldChar w:fldCharType="begin"/>
      </w:r>
      <w:r w:rsidR="00684AF9">
        <w:instrText xml:space="preserve"> </w:instrText>
      </w:r>
      <w:r w:rsidR="00684AF9">
        <w:rPr>
          <w:rFonts w:hint="eastAsia"/>
        </w:rPr>
        <w:instrText>REF _Ref160621325 \r \h</w:instrText>
      </w:r>
      <w:r w:rsidR="00684AF9">
        <w:instrText xml:space="preserve"> </w:instrText>
      </w:r>
      <w:r w:rsidR="00684AF9">
        <w:fldChar w:fldCharType="separate"/>
      </w:r>
      <w:r w:rsidR="00770B32">
        <w:t>[8]</w:t>
      </w:r>
      <w:r w:rsidR="00684AF9">
        <w:fldChar w:fldCharType="end"/>
      </w:r>
      <w:r>
        <w:rPr>
          <w:rFonts w:hint="eastAsia"/>
        </w:rPr>
        <w:t>等人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sidR="00724432">
        <w:fldChar w:fldCharType="begin"/>
      </w:r>
      <w:r w:rsidR="00724432">
        <w:instrText xml:space="preserve"> </w:instrText>
      </w:r>
      <w:r w:rsidR="00724432">
        <w:rPr>
          <w:rFonts w:hint="eastAsia"/>
        </w:rPr>
        <w:instrText>REF _Ref160621336 \r \h</w:instrText>
      </w:r>
      <w:r w:rsidR="00724432">
        <w:instrText xml:space="preserve"> </w:instrText>
      </w:r>
      <w:r w:rsidR="00724432">
        <w:fldChar w:fldCharType="separate"/>
      </w:r>
      <w:r w:rsidR="00770B32">
        <w:t>[9]</w:t>
      </w:r>
      <w:r w:rsidR="00724432">
        <w:fldChar w:fldCharType="end"/>
      </w:r>
      <w:r>
        <w:rPr>
          <w:rFonts w:hint="eastAsia"/>
        </w:rPr>
        <w:t>等人提出通过使用重要且计算友好的特征来做出</w:t>
      </w:r>
      <w:r>
        <w:rPr>
          <w:rFonts w:hint="eastAsia"/>
        </w:rPr>
        <w:t>CU</w:t>
      </w:r>
      <w:r>
        <w:rPr>
          <w:rFonts w:hint="eastAsia"/>
        </w:rPr>
        <w:t>大小决策，并定义了贝叶斯决策规则，以通过同时最小化贝叶斯风险来帮助准确快速地选择</w:t>
      </w:r>
      <w:r>
        <w:rPr>
          <w:rFonts w:hint="eastAsia"/>
        </w:rPr>
        <w:t>CU</w:t>
      </w:r>
      <w:r>
        <w:rPr>
          <w:rFonts w:hint="eastAsia"/>
        </w:rPr>
        <w:t>大小。</w:t>
      </w:r>
    </w:p>
    <w:p w14:paraId="38213555" w14:textId="3071E07A" w:rsidR="00BE0A9F" w:rsidRDefault="00BE0A9F" w:rsidP="00BE0A9F">
      <w:pPr>
        <w:ind w:firstLine="480"/>
      </w:pPr>
      <w:r>
        <w:rPr>
          <w:rFonts w:hint="eastAsia"/>
        </w:rPr>
        <w:t>此外，基于编码图像的时间和空间特性，</w:t>
      </w:r>
      <w:r>
        <w:rPr>
          <w:rFonts w:hint="eastAsia"/>
        </w:rPr>
        <w:t>Wang</w:t>
      </w:r>
      <w:r w:rsidR="002E0436">
        <w:fldChar w:fldCharType="begin"/>
      </w:r>
      <w:r w:rsidR="002E0436">
        <w:instrText xml:space="preserve"> </w:instrText>
      </w:r>
      <w:r w:rsidR="002E0436">
        <w:rPr>
          <w:rFonts w:hint="eastAsia"/>
        </w:rPr>
        <w:instrText>REF _Ref160621346 \r \h</w:instrText>
      </w:r>
      <w:r w:rsidR="002E0436">
        <w:instrText xml:space="preserve"> </w:instrText>
      </w:r>
      <w:r w:rsidR="002E0436">
        <w:fldChar w:fldCharType="separate"/>
      </w:r>
      <w:r w:rsidR="00770B32">
        <w:t>[10]</w:t>
      </w:r>
      <w:r w:rsidR="002E0436">
        <w:fldChar w:fldCharType="end"/>
      </w:r>
      <w:r>
        <w:rPr>
          <w:rFonts w:hint="eastAsia"/>
        </w:rPr>
        <w:t>等人介绍了一种基于纹理复杂度和运动特性的剪枝策略。然后，进一步使用相邻编码块的运动信息来快速确定参考图像，从而减少编码时间。</w:t>
      </w:r>
      <w:r>
        <w:rPr>
          <w:rFonts w:hint="eastAsia"/>
        </w:rPr>
        <w:t>Liu</w:t>
      </w:r>
      <w:r w:rsidR="00BF7AB2">
        <w:fldChar w:fldCharType="begin"/>
      </w:r>
      <w:r w:rsidR="00BF7AB2">
        <w:instrText xml:space="preserve"> </w:instrText>
      </w:r>
      <w:r w:rsidR="00BF7AB2">
        <w:rPr>
          <w:rFonts w:hint="eastAsia"/>
        </w:rPr>
        <w:instrText>REF _Ref160621357 \r \h</w:instrText>
      </w:r>
      <w:r w:rsidR="00BF7AB2">
        <w:instrText xml:space="preserve"> </w:instrText>
      </w:r>
      <w:r w:rsidR="00BF7AB2">
        <w:fldChar w:fldCharType="separate"/>
      </w:r>
      <w:r w:rsidR="00770B32">
        <w:t>[11]</w:t>
      </w:r>
      <w:r w:rsidR="00BF7AB2">
        <w:fldChar w:fldCharType="end"/>
      </w:r>
      <w:r>
        <w:rPr>
          <w:rFonts w:hint="eastAsia"/>
        </w:rPr>
        <w:t>等人提出了一种基于纹理复杂度和图像方向的预测模式自适应决策方法。</w:t>
      </w:r>
    </w:p>
    <w:p w14:paraId="6D07C6EE" w14:textId="476EB134" w:rsidR="00BE0A9F" w:rsidRDefault="00BE0A9F" w:rsidP="00BE0A9F">
      <w:pPr>
        <w:ind w:firstLine="480"/>
      </w:pPr>
      <w:r>
        <w:rPr>
          <w:rFonts w:hint="eastAsia"/>
        </w:rPr>
        <w:t>Shen</w:t>
      </w:r>
      <w:r w:rsidR="00B134A8">
        <w:fldChar w:fldCharType="begin"/>
      </w:r>
      <w:r w:rsidR="00B134A8">
        <w:instrText xml:space="preserve"> </w:instrText>
      </w:r>
      <w:r w:rsidR="00B134A8">
        <w:rPr>
          <w:rFonts w:hint="eastAsia"/>
        </w:rPr>
        <w:instrText>REF _Ref160621371 \r \h</w:instrText>
      </w:r>
      <w:r w:rsidR="00B134A8">
        <w:instrText xml:space="preserve"> </w:instrText>
      </w:r>
      <w:r w:rsidR="00B134A8">
        <w:fldChar w:fldCharType="separate"/>
      </w:r>
      <w:r w:rsidR="00770B32">
        <w:t>[12]</w:t>
      </w:r>
      <w:r w:rsidR="00B134A8">
        <w:fldChar w:fldCharType="end"/>
      </w:r>
      <w:r>
        <w:rPr>
          <w:rFonts w:hint="eastAsia"/>
        </w:rPr>
        <w:t>等人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1</w:t>
      </w:r>
      <w:r>
        <w:rPr>
          <w:rFonts w:hint="eastAsia"/>
        </w:rPr>
        <w:t>）基于纹理均匀性，提出了一种基于自适应阈值的早期</w:t>
      </w:r>
      <w:r>
        <w:rPr>
          <w:rFonts w:hint="eastAsia"/>
        </w:rPr>
        <w:t>CU</w:t>
      </w:r>
      <w:r>
        <w:rPr>
          <w:rFonts w:hint="eastAsia"/>
        </w:rPr>
        <w:t>大小决策确定方法；（</w:t>
      </w:r>
      <w:r>
        <w:rPr>
          <w:rFonts w:hint="eastAsia"/>
        </w:rP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在文献</w:t>
      </w:r>
      <w:r w:rsidR="005406F6">
        <w:fldChar w:fldCharType="begin"/>
      </w:r>
      <w:r w:rsidR="005406F6">
        <w:instrText xml:space="preserve"> </w:instrText>
      </w:r>
      <w:r w:rsidR="005406F6">
        <w:rPr>
          <w:rFonts w:hint="eastAsia"/>
        </w:rPr>
        <w:instrText>REF _Ref160621384 \r \h</w:instrText>
      </w:r>
      <w:r w:rsidR="005406F6">
        <w:instrText xml:space="preserve"> </w:instrText>
      </w:r>
      <w:r w:rsidR="005406F6">
        <w:fldChar w:fldCharType="separate"/>
      </w:r>
      <w:r w:rsidR="00770B32">
        <w:t>[13]</w:t>
      </w:r>
      <w:r w:rsidR="005406F6">
        <w:fldChar w:fldCharType="end"/>
      </w:r>
      <w:r>
        <w:rPr>
          <w:rFonts w:hint="eastAsia"/>
        </w:rPr>
        <w:t>中，</w:t>
      </w:r>
      <w:r>
        <w:rPr>
          <w:rFonts w:hint="eastAsia"/>
        </w:rPr>
        <w:t>Gweon</w:t>
      </w:r>
      <w:r>
        <w:rPr>
          <w:rFonts w:hint="eastAsia"/>
        </w:rPr>
        <w:t>等人通过在亮度和色度的所有编码块标志</w:t>
      </w:r>
      <w:r>
        <w:rPr>
          <w:rFonts w:hint="eastAsia"/>
        </w:rPr>
        <w:t>Coded Block Flags</w:t>
      </w:r>
      <w:r>
        <w:rPr>
          <w:rFonts w:hint="eastAsia"/>
        </w:rPr>
        <w:t>（</w:t>
      </w:r>
      <w:r>
        <w:rPr>
          <w:rFonts w:hint="eastAsia"/>
        </w:rPr>
        <w:t>CBF</w:t>
      </w:r>
      <w:r>
        <w:rPr>
          <w:rFonts w:hint="eastAsia"/>
        </w:rPr>
        <w:t>）为零的情况下跳过对当前</w:t>
      </w:r>
      <w:r>
        <w:rPr>
          <w:rFonts w:hint="eastAsia"/>
        </w:rPr>
        <w:t>CU</w:t>
      </w:r>
      <w:r>
        <w:rPr>
          <w:rFonts w:hint="eastAsia"/>
        </w:rPr>
        <w:t>深度的</w:t>
      </w:r>
      <w:r>
        <w:rPr>
          <w:rFonts w:hint="eastAsia"/>
        </w:rPr>
        <w:t>RDcost</w:t>
      </w:r>
      <w:r>
        <w:rPr>
          <w:rFonts w:hint="eastAsia"/>
        </w:rPr>
        <w:t>计算来减少计算复杂度。</w:t>
      </w:r>
    </w:p>
    <w:p w14:paraId="5E679C7C" w14:textId="05DD2076" w:rsidR="00BE0A9F" w:rsidRDefault="00BE0A9F" w:rsidP="00BE0A9F">
      <w:pPr>
        <w:ind w:firstLine="480"/>
      </w:pPr>
      <w:r>
        <w:rPr>
          <w:rFonts w:hint="eastAsia"/>
        </w:rPr>
        <w:t>Choi</w:t>
      </w:r>
      <w:r w:rsidR="003A373A">
        <w:fldChar w:fldCharType="begin"/>
      </w:r>
      <w:r w:rsidR="003A373A">
        <w:instrText xml:space="preserve"> </w:instrText>
      </w:r>
      <w:r w:rsidR="003A373A">
        <w:rPr>
          <w:rFonts w:hint="eastAsia"/>
        </w:rPr>
        <w:instrText>REF _Ref160621440 \r \h</w:instrText>
      </w:r>
      <w:r w:rsidR="003A373A">
        <w:instrText xml:space="preserve"> </w:instrText>
      </w:r>
      <w:r w:rsidR="003A373A">
        <w:fldChar w:fldCharType="separate"/>
      </w:r>
      <w:r w:rsidR="00770B32">
        <w:t>[14]</w:t>
      </w:r>
      <w:r w:rsidR="003A373A">
        <w:fldChar w:fldCharType="end"/>
      </w:r>
      <w:r>
        <w:rPr>
          <w:rFonts w:hint="eastAsia"/>
        </w:rPr>
        <w:t>等人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sidR="003A373A">
        <w:fldChar w:fldCharType="begin"/>
      </w:r>
      <w:r w:rsidR="003A373A">
        <w:instrText xml:space="preserve"> </w:instrText>
      </w:r>
      <w:r w:rsidR="003A373A">
        <w:rPr>
          <w:rFonts w:hint="eastAsia"/>
        </w:rPr>
        <w:instrText>REF _Ref160621449 \r \h</w:instrText>
      </w:r>
      <w:r w:rsidR="003A373A">
        <w:instrText xml:space="preserve"> </w:instrText>
      </w:r>
      <w:r w:rsidR="003A373A">
        <w:fldChar w:fldCharType="separate"/>
      </w:r>
      <w:r w:rsidR="00770B32">
        <w:t>[15]</w:t>
      </w:r>
      <w:r w:rsidR="003A373A">
        <w:fldChar w:fldCharType="end"/>
      </w:r>
      <w:r>
        <w:rPr>
          <w:rFonts w:hint="eastAsia"/>
        </w:rPr>
        <w:t>等人通过采用差分运动矢量和编码块标志两个特征作为</w:t>
      </w:r>
      <w:r>
        <w:rPr>
          <w:rFonts w:hint="eastAsia"/>
        </w:rPr>
        <w:t>CU</w:t>
      </w:r>
      <w:r>
        <w:rPr>
          <w:rFonts w:hint="eastAsia"/>
        </w:rPr>
        <w:t>是否划分的标准来降低编码器的复杂度。</w:t>
      </w:r>
      <w:r>
        <w:rPr>
          <w:rFonts w:hint="eastAsia"/>
        </w:rPr>
        <w:t>Cho</w:t>
      </w:r>
      <w:r w:rsidR="003A373A">
        <w:fldChar w:fldCharType="begin"/>
      </w:r>
      <w:r w:rsidR="003A373A">
        <w:instrText xml:space="preserve"> </w:instrText>
      </w:r>
      <w:r w:rsidR="003A373A">
        <w:rPr>
          <w:rFonts w:hint="eastAsia"/>
        </w:rPr>
        <w:instrText>REF _Ref160621457 \r \h</w:instrText>
      </w:r>
      <w:r w:rsidR="003A373A">
        <w:instrText xml:space="preserve"> </w:instrText>
      </w:r>
      <w:r w:rsidR="003A373A">
        <w:fldChar w:fldCharType="separate"/>
      </w:r>
      <w:r w:rsidR="00770B32">
        <w:t>[16]</w:t>
      </w:r>
      <w:r w:rsidR="003A373A">
        <w:fldChar w:fldCharType="end"/>
      </w:r>
      <w:r>
        <w:rPr>
          <w:rFonts w:hint="eastAsia"/>
        </w:rPr>
        <w:t>等人使用了具有低复杂度和低</w:t>
      </w:r>
      <w:r>
        <w:rPr>
          <w:rFonts w:hint="eastAsia"/>
        </w:rPr>
        <w:t>RDcost</w:t>
      </w:r>
      <w:r>
        <w:rPr>
          <w:rFonts w:hint="eastAsia"/>
        </w:rPr>
        <w:t>的贝叶斯决策规则来对</w:t>
      </w:r>
      <w:r>
        <w:rPr>
          <w:rFonts w:hint="eastAsia"/>
        </w:rPr>
        <w:t>CU</w:t>
      </w:r>
      <w:r>
        <w:rPr>
          <w:rFonts w:hint="eastAsia"/>
        </w:rPr>
        <w:t>的划分做出判决。</w:t>
      </w:r>
      <w:r>
        <w:rPr>
          <w:rFonts w:hint="eastAsia"/>
        </w:rPr>
        <w:t>Zhang</w:t>
      </w:r>
      <w:r w:rsidR="003A373A">
        <w:fldChar w:fldCharType="begin"/>
      </w:r>
      <w:r w:rsidR="003A373A">
        <w:instrText xml:space="preserve"> </w:instrText>
      </w:r>
      <w:r w:rsidR="003A373A">
        <w:rPr>
          <w:rFonts w:hint="eastAsia"/>
        </w:rPr>
        <w:instrText>REF _Ref160621465 \r \h</w:instrText>
      </w:r>
      <w:r w:rsidR="003A373A">
        <w:instrText xml:space="preserve"> </w:instrText>
      </w:r>
      <w:r w:rsidR="003A373A">
        <w:fldChar w:fldCharType="separate"/>
      </w:r>
      <w:r w:rsidR="00770B32">
        <w:t>[17]</w:t>
      </w:r>
      <w:r w:rsidR="003A373A">
        <w:fldChar w:fldCharType="end"/>
      </w:r>
      <w:r>
        <w:rPr>
          <w:rFonts w:hint="eastAsia"/>
        </w:rPr>
        <w:t>等人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sidR="003A373A">
        <w:fldChar w:fldCharType="begin"/>
      </w:r>
      <w:r w:rsidR="003A373A">
        <w:instrText xml:space="preserve"> </w:instrText>
      </w:r>
      <w:r w:rsidR="003A373A">
        <w:rPr>
          <w:rFonts w:hint="eastAsia"/>
        </w:rPr>
        <w:instrText>REF _Ref160620659 \r \h</w:instrText>
      </w:r>
      <w:r w:rsidR="003A373A">
        <w:instrText xml:space="preserve"> </w:instrText>
      </w:r>
      <w:r w:rsidR="003A373A">
        <w:fldChar w:fldCharType="separate"/>
      </w:r>
      <w:r w:rsidR="00770B32">
        <w:t>[18]</w:t>
      </w:r>
      <w:r w:rsidR="003A373A">
        <w:fldChar w:fldCharType="end"/>
      </w:r>
      <w:r>
        <w:rPr>
          <w:rFonts w:hint="eastAsia"/>
        </w:rPr>
        <w:t>等人采用低成本的</w:t>
      </w:r>
      <w:r>
        <w:rPr>
          <w:rFonts w:hint="eastAsia"/>
        </w:rPr>
        <w:t>Hadamard cost</w:t>
      </w:r>
      <w:r>
        <w:rPr>
          <w:rFonts w:hint="eastAsia"/>
        </w:rPr>
        <w:t>来作为终止</w:t>
      </w:r>
      <w:r>
        <w:rPr>
          <w:rFonts w:hint="eastAsia"/>
        </w:rPr>
        <w:t>CU</w:t>
      </w:r>
      <w:r>
        <w:rPr>
          <w:rFonts w:hint="eastAsia"/>
        </w:rPr>
        <w:t>划分的标准。</w:t>
      </w:r>
      <w:r>
        <w:rPr>
          <w:rFonts w:hint="eastAsia"/>
        </w:rPr>
        <w:t>Khan</w:t>
      </w:r>
      <w:r w:rsidR="003A373A">
        <w:fldChar w:fldCharType="begin"/>
      </w:r>
      <w:r w:rsidR="003A373A">
        <w:instrText xml:space="preserve"> </w:instrText>
      </w:r>
      <w:r w:rsidR="003A373A">
        <w:rPr>
          <w:rFonts w:hint="eastAsia"/>
        </w:rPr>
        <w:instrText>REF _Ref160621482 \r \h</w:instrText>
      </w:r>
      <w:r w:rsidR="003A373A">
        <w:instrText xml:space="preserve"> </w:instrText>
      </w:r>
      <w:r w:rsidR="003A373A">
        <w:fldChar w:fldCharType="separate"/>
      </w:r>
      <w:r w:rsidR="00770B32">
        <w:t>[19]</w:t>
      </w:r>
      <w:r w:rsidR="003A373A">
        <w:fldChar w:fldCharType="end"/>
      </w:r>
      <w:r>
        <w:rPr>
          <w:rFonts w:hint="eastAsia"/>
        </w:rPr>
        <w:t>等人提出</w:t>
      </w:r>
      <w:r>
        <w:rPr>
          <w:rFonts w:hint="eastAsia"/>
        </w:rPr>
        <w:lastRenderedPageBreak/>
        <w:t>了一种基于视频帧内容自适应的快速</w:t>
      </w:r>
      <w:r>
        <w:rPr>
          <w:rFonts w:hint="eastAsia"/>
        </w:rPr>
        <w:t>CU</w:t>
      </w:r>
      <w:r>
        <w:rPr>
          <w:rFonts w:hint="eastAsia"/>
        </w:rPr>
        <w:t>决策方法：根据视频帧中不同局部区域的内容，自适应的将较小的</w:t>
      </w:r>
      <w:r>
        <w:rPr>
          <w:rFonts w:hint="eastAsia"/>
        </w:rPr>
        <w:t>CU</w:t>
      </w:r>
      <w:r>
        <w:rPr>
          <w:rFonts w:hint="eastAsia"/>
        </w:rPr>
        <w:t>组合成较大的</w:t>
      </w:r>
      <w:r>
        <w:rPr>
          <w:rFonts w:hint="eastAsia"/>
        </w:rPr>
        <w:t>CU</w:t>
      </w:r>
      <w:r>
        <w:rPr>
          <w:rFonts w:hint="eastAsia"/>
        </w:rPr>
        <w:t>。</w:t>
      </w:r>
    </w:p>
    <w:p w14:paraId="47EB1CFC" w14:textId="77777777" w:rsidR="00BE0A9F" w:rsidRDefault="00BE0A9F" w:rsidP="00BE0A9F">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21C3C485" w14:textId="3194CB29" w:rsidR="00BE0A9F" w:rsidRDefault="00BE0A9F" w:rsidP="00BE0A9F">
      <w:pPr>
        <w:ind w:firstLine="480"/>
      </w:pPr>
      <w:r>
        <w:rPr>
          <w:rFonts w:hint="eastAsia"/>
        </w:rPr>
        <w:t>在文献</w:t>
      </w:r>
      <w:r w:rsidR="002F5B66">
        <w:fldChar w:fldCharType="begin"/>
      </w:r>
      <w:r w:rsidR="002F5B66">
        <w:instrText xml:space="preserve"> </w:instrText>
      </w:r>
      <w:r w:rsidR="002F5B66">
        <w:rPr>
          <w:rFonts w:hint="eastAsia"/>
        </w:rPr>
        <w:instrText>REF _Ref160621494 \r \h</w:instrText>
      </w:r>
      <w:r w:rsidR="002F5B66">
        <w:instrText xml:space="preserve"> </w:instrText>
      </w:r>
      <w:r w:rsidR="002F5B66">
        <w:fldChar w:fldCharType="separate"/>
      </w:r>
      <w:r w:rsidR="00770B32">
        <w:t>[20]</w:t>
      </w:r>
      <w:r w:rsidR="002F5B66">
        <w:fldChar w:fldCharType="end"/>
      </w:r>
      <w:r>
        <w:rPr>
          <w:rFonts w:hint="eastAsia"/>
        </w:rPr>
        <w:t>中，</w:t>
      </w:r>
      <w:r>
        <w:rPr>
          <w:rFonts w:hint="eastAsia"/>
        </w:rPr>
        <w:t>Zhang</w:t>
      </w:r>
      <w:r>
        <w:rPr>
          <w:rFonts w:hint="eastAsia"/>
        </w:rPr>
        <w:t>等人提出了一种基于梯度的机器学习粗模式决策和</w:t>
      </w:r>
      <w:r>
        <w:rPr>
          <w:rFonts w:hint="eastAsia"/>
        </w:rPr>
        <w:t>RD</w:t>
      </w:r>
      <w:r>
        <w:rPr>
          <w:rFonts w:hint="eastAsia"/>
        </w:rPr>
        <w:t>优化算法。为了实现快速的</w:t>
      </w:r>
      <w:r>
        <w:rPr>
          <w:rFonts w:hint="eastAsia"/>
        </w:rPr>
        <w:t>CU</w:t>
      </w:r>
      <w:r>
        <w:rPr>
          <w:rFonts w:hint="eastAsia"/>
        </w:rPr>
        <w:t>划分决策，</w:t>
      </w:r>
      <w:r>
        <w:rPr>
          <w:rFonts w:hint="eastAsia"/>
        </w:rPr>
        <w:t>Zhang</w:t>
      </w:r>
      <w:r>
        <w:rPr>
          <w:rFonts w:hint="eastAsia"/>
        </w:rPr>
        <w:t>等人提出了两个以深度差和</w:t>
      </w:r>
      <w:r>
        <w:rPr>
          <w:rFonts w:hint="eastAsia"/>
        </w:rPr>
        <w:t>RD</w:t>
      </w:r>
      <w:r>
        <w:rPr>
          <w:rFonts w:hint="eastAsia"/>
        </w:rPr>
        <w:t>代价为特征的线性支持向量机来进行早期</w:t>
      </w:r>
      <w:r>
        <w:rPr>
          <w:rFonts w:hint="eastAsia"/>
        </w:rPr>
        <w:t>CU</w:t>
      </w:r>
      <w:r>
        <w:rPr>
          <w:rFonts w:hint="eastAsia"/>
        </w:rPr>
        <w:t>分裂和早期</w:t>
      </w:r>
      <w:r>
        <w:rPr>
          <w:rFonts w:hint="eastAsia"/>
        </w:rPr>
        <w:t>CU</w:t>
      </w:r>
      <w:r>
        <w:rPr>
          <w:rFonts w:hint="eastAsia"/>
        </w:rPr>
        <w:t>终止决策。</w:t>
      </w:r>
    </w:p>
    <w:p w14:paraId="504B6049" w14:textId="59C5E1BE" w:rsidR="00BE0A9F" w:rsidRDefault="00BE0A9F" w:rsidP="00BE0A9F">
      <w:pPr>
        <w:ind w:firstLine="480"/>
      </w:pPr>
      <w:r>
        <w:rPr>
          <w:rFonts w:hint="eastAsia"/>
        </w:rPr>
        <w:t>Hu</w:t>
      </w:r>
      <w:r w:rsidR="002F5B66">
        <w:fldChar w:fldCharType="begin"/>
      </w:r>
      <w:r w:rsidR="002F5B66">
        <w:instrText xml:space="preserve"> </w:instrText>
      </w:r>
      <w:r w:rsidR="002F5B66">
        <w:rPr>
          <w:rFonts w:hint="eastAsia"/>
        </w:rPr>
        <w:instrText>REF _Ref160621504 \r \h</w:instrText>
      </w:r>
      <w:r w:rsidR="002F5B66">
        <w:instrText xml:space="preserve"> </w:instrText>
      </w:r>
      <w:r w:rsidR="002F5B66">
        <w:fldChar w:fldCharType="separate"/>
      </w:r>
      <w:r w:rsidR="00770B32">
        <w:t>[21]</w:t>
      </w:r>
      <w:r w:rsidR="002F5B66">
        <w:fldChar w:fldCharType="end"/>
      </w:r>
      <w:r>
        <w:rPr>
          <w:rFonts w:hint="eastAsia"/>
        </w:rPr>
        <w:t>等人基于离散余弦变换系数透明复合模型，将帧内编码模式判决问题转换成贝叶斯判决问题，提出了一种基于离群点的快速帧内模式判决算法。</w:t>
      </w:r>
      <w:r>
        <w:rPr>
          <w:rFonts w:hint="eastAsia"/>
        </w:rPr>
        <w:t>Liu</w:t>
      </w:r>
      <w:r w:rsidR="002F5B66">
        <w:fldChar w:fldCharType="begin"/>
      </w:r>
      <w:r w:rsidR="002F5B66">
        <w:instrText xml:space="preserve"> </w:instrText>
      </w:r>
      <w:r w:rsidR="002F5B66">
        <w:rPr>
          <w:rFonts w:hint="eastAsia"/>
        </w:rPr>
        <w:instrText>REF _Ref160621514 \r \h</w:instrText>
      </w:r>
      <w:r w:rsidR="002F5B66">
        <w:instrText xml:space="preserve"> </w:instrText>
      </w:r>
      <w:r w:rsidR="002F5B66">
        <w:fldChar w:fldCharType="separate"/>
      </w:r>
      <w:r w:rsidR="00770B32">
        <w:t>[22]</w:t>
      </w:r>
      <w:r w:rsidR="002F5B66">
        <w:fldChar w:fldCharType="end"/>
      </w:r>
      <w:r>
        <w:rPr>
          <w:rFonts w:hint="eastAsia"/>
        </w:rPr>
        <w:t>等人提出了一种基于支持向量机的三分类器来判断</w:t>
      </w:r>
      <w:r>
        <w:rPr>
          <w:rFonts w:hint="eastAsia"/>
        </w:rPr>
        <w:t>CU</w:t>
      </w:r>
      <w:r>
        <w:rPr>
          <w:rFonts w:hint="eastAsia"/>
        </w:rPr>
        <w:t>是否需要划分。</w:t>
      </w:r>
      <w:r>
        <w:rPr>
          <w:rFonts w:hint="eastAsia"/>
        </w:rPr>
        <w:t>Jamali</w:t>
      </w:r>
      <w:r w:rsidR="002F5B66">
        <w:fldChar w:fldCharType="begin"/>
      </w:r>
      <w:r w:rsidR="002F5B66">
        <w:instrText xml:space="preserve"> </w:instrText>
      </w:r>
      <w:r w:rsidR="002F5B66">
        <w:rPr>
          <w:rFonts w:hint="eastAsia"/>
        </w:rPr>
        <w:instrText>REF _Ref160621523 \r \h</w:instrText>
      </w:r>
      <w:r w:rsidR="002F5B66">
        <w:instrText xml:space="preserve"> </w:instrText>
      </w:r>
      <w:r w:rsidR="002F5B66">
        <w:fldChar w:fldCharType="separate"/>
      </w:r>
      <w:r w:rsidR="00770B32">
        <w:t>[23]</w:t>
      </w:r>
      <w:r w:rsidR="002F5B66">
        <w:fldChar w:fldCharType="end"/>
      </w:r>
      <w:r>
        <w:rPr>
          <w:rFonts w:hint="eastAsia"/>
        </w:rPr>
        <w:t>等人提出了一种针对帧内模式的</w:t>
      </w:r>
      <w:r>
        <w:rPr>
          <w:rFonts w:hint="eastAsia"/>
        </w:rPr>
        <w:t>RDO</w:t>
      </w:r>
      <w:r>
        <w:rPr>
          <w:rFonts w:hint="eastAsia"/>
        </w:rPr>
        <w:t>成本预测方法和一种基于梯度的模式筛选方法。</w:t>
      </w:r>
      <w:r>
        <w:rPr>
          <w:rFonts w:hint="eastAsia"/>
        </w:rPr>
        <w:t>Jamali</w:t>
      </w:r>
      <w:r>
        <w:rPr>
          <w:rFonts w:hint="eastAsia"/>
        </w:rPr>
        <w:t>等人采用</w:t>
      </w:r>
      <w:r>
        <w:rPr>
          <w:rFonts w:hint="eastAsia"/>
        </w:rPr>
        <w:t>Prewitt</w:t>
      </w:r>
      <w:r>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r>
        <w:rPr>
          <w:rFonts w:hint="eastAsia"/>
        </w:rPr>
        <w:t>帧内编码复杂度的目的。然而自然图像中边缘和纹理是千变万化的，不同</w:t>
      </w:r>
      <w:r>
        <w:rPr>
          <w:rFonts w:hint="eastAsia"/>
        </w:rPr>
        <w:t>CU</w:t>
      </w:r>
      <w:r>
        <w:rPr>
          <w:rFonts w:hint="eastAsia"/>
        </w:rPr>
        <w:t>之间的边缘</w:t>
      </w:r>
      <w:r>
        <w:rPr>
          <w:rFonts w:hint="eastAsia"/>
        </w:rPr>
        <w:t>/</w:t>
      </w:r>
      <w:r>
        <w:rPr>
          <w:rFonts w:hint="eastAsia"/>
        </w:rPr>
        <w:t>纹理特征以及它们之间的关系是十分复杂的，这些算法不能正确地考虑在各种序列中的</w:t>
      </w:r>
      <w:r>
        <w:rPr>
          <w:rFonts w:hint="eastAsia"/>
        </w:rPr>
        <w:t>CTU</w:t>
      </w:r>
      <w:r>
        <w:rPr>
          <w:rFonts w:hint="eastAsia"/>
        </w:rPr>
        <w:t>的分割趋势。也就是说，它们没有根据图像纹理和编码信息综合考虑</w:t>
      </w:r>
      <w:r>
        <w:rPr>
          <w:rFonts w:hint="eastAsia"/>
        </w:rPr>
        <w:t>CTU</w:t>
      </w:r>
      <w:r>
        <w:rPr>
          <w:rFonts w:hint="eastAsia"/>
        </w:rPr>
        <w:t>划分趋势。它们使用在编码过程中可以获得的各种因素来决定是否跳过对</w:t>
      </w:r>
      <w:r>
        <w:rPr>
          <w:rFonts w:hint="eastAsia"/>
        </w:rPr>
        <w:t>RD</w:t>
      </w:r>
      <w:r>
        <w:rPr>
          <w:rFonts w:hint="eastAsia"/>
        </w:rPr>
        <w:t>成本的操作。然而，存在太多的因素，并且难以具体地确定哪些与</w:t>
      </w:r>
      <w:r>
        <w:rPr>
          <w:rFonts w:hint="eastAsia"/>
        </w:rPr>
        <w:t>CTU</w:t>
      </w:r>
      <w:r>
        <w:rPr>
          <w:rFonts w:hint="eastAsia"/>
        </w:rPr>
        <w:t>划分相关。因此，仅参考元素中的一些来确定</w:t>
      </w:r>
      <w:r>
        <w:rPr>
          <w:rFonts w:hint="eastAsia"/>
        </w:rPr>
        <w:t>CTU</w:t>
      </w:r>
      <w:r>
        <w:rPr>
          <w:rFonts w:hint="eastAsia"/>
        </w:rPr>
        <w:t>分割，这可能导致较差的预测。这种人为设置相关规则的方式是几乎不可能满足所有的</w:t>
      </w:r>
      <w:r>
        <w:rPr>
          <w:rFonts w:hint="eastAsia"/>
        </w:rPr>
        <w:t>CU</w:t>
      </w:r>
      <w:r>
        <w:rPr>
          <w:rFonts w:hint="eastAsia"/>
        </w:rPr>
        <w:t>的。因此，虽然启发式的方法能够在一定程度上降低</w:t>
      </w:r>
      <w:r>
        <w:rPr>
          <w:rFonts w:hint="eastAsia"/>
        </w:rPr>
        <w:t>HEVC</w:t>
      </w:r>
      <w:r>
        <w:rPr>
          <w:rFonts w:hint="eastAsia"/>
        </w:rPr>
        <w:t>的编码复杂度，但其性能仍有较大提升空间。</w:t>
      </w:r>
    </w:p>
    <w:p w14:paraId="663FAC51" w14:textId="00B75797" w:rsidR="005F74FA" w:rsidRDefault="005F74FA" w:rsidP="005F74FA">
      <w:pPr>
        <w:pStyle w:val="3"/>
      </w:pPr>
      <w:bookmarkStart w:id="67" w:name="_Toc160732244"/>
      <w:r w:rsidRPr="005F74FA">
        <w:rPr>
          <w:rFonts w:hint="eastAsia"/>
        </w:rPr>
        <w:t>基于学习的方法</w:t>
      </w:r>
      <w:bookmarkEnd w:id="67"/>
    </w:p>
    <w:p w14:paraId="14A7DC3A" w14:textId="689CF234" w:rsidR="003C58B9" w:rsidRDefault="003C58B9" w:rsidP="003C58B9">
      <w:pPr>
        <w:ind w:firstLine="480"/>
      </w:pPr>
      <w:r w:rsidRPr="003C58B9">
        <w:rPr>
          <w:rFonts w:hint="eastAsia"/>
        </w:rPr>
        <w:t>近年来，随着深度学习神经网络，特别是卷积神经网络（</w:t>
      </w:r>
      <w:r w:rsidRPr="003C58B9">
        <w:rPr>
          <w:rFonts w:hint="eastAsia"/>
        </w:rPr>
        <w:t>CNN</w:t>
      </w:r>
      <w:r w:rsidRPr="003C58B9">
        <w:rPr>
          <w:rFonts w:hint="eastAsia"/>
        </w:rPr>
        <w:t>）的兴起，由于其强大的特征提取能力、非线性表达能力以及自动特征学习的优势，它们已经被广泛应用于各种视频编解码场景。这些优势不仅增强了所提出算法的通用性，而且使得基于</w:t>
      </w:r>
      <w:r w:rsidRPr="003C58B9">
        <w:rPr>
          <w:rFonts w:hint="eastAsia"/>
        </w:rPr>
        <w:t>CNN</w:t>
      </w:r>
      <w:r w:rsidRPr="003C58B9">
        <w:rPr>
          <w:rFonts w:hint="eastAsia"/>
        </w:rPr>
        <w:t>的方法受到了越来越多的关注，并在视频编码和解码领域找到了广泛的应用。目前，</w:t>
      </w:r>
      <w:r w:rsidRPr="003C58B9">
        <w:rPr>
          <w:rFonts w:hint="eastAsia"/>
        </w:rPr>
        <w:t>CNN</w:t>
      </w:r>
      <w:r w:rsidRPr="003C58B9">
        <w:rPr>
          <w:rFonts w:hint="eastAsia"/>
        </w:rPr>
        <w:t>已经被广泛用于优化</w:t>
      </w:r>
      <w:r w:rsidRPr="003C58B9">
        <w:rPr>
          <w:rFonts w:hint="eastAsia"/>
        </w:rPr>
        <w:t>HEVC</w:t>
      </w:r>
      <w:r w:rsidRPr="003C58B9">
        <w:rPr>
          <w:rFonts w:hint="eastAsia"/>
        </w:rPr>
        <w:t>帧内模式的</w:t>
      </w:r>
      <w:r w:rsidRPr="003C58B9">
        <w:rPr>
          <w:rFonts w:hint="eastAsia"/>
        </w:rPr>
        <w:t>CTU</w:t>
      </w:r>
      <w:r w:rsidRPr="003C58B9">
        <w:rPr>
          <w:rFonts w:hint="eastAsia"/>
        </w:rPr>
        <w:t>深度划分。通过神经网络，我们可以有效地代替人工提取</w:t>
      </w:r>
      <w:r w:rsidRPr="003C58B9">
        <w:rPr>
          <w:rFonts w:hint="eastAsia"/>
        </w:rPr>
        <w:t>CTU</w:t>
      </w:r>
      <w:r w:rsidRPr="003C58B9">
        <w:rPr>
          <w:rFonts w:hint="eastAsia"/>
        </w:rPr>
        <w:t>中的图像特征和纹理信息，从而提前终止</w:t>
      </w:r>
      <w:r w:rsidRPr="003C58B9">
        <w:rPr>
          <w:rFonts w:hint="eastAsia"/>
        </w:rPr>
        <w:t>CU</w:t>
      </w:r>
      <w:r w:rsidRPr="003C58B9">
        <w:rPr>
          <w:rFonts w:hint="eastAsia"/>
        </w:rPr>
        <w:t>的深度划分。</w:t>
      </w:r>
    </w:p>
    <w:p w14:paraId="28B04862" w14:textId="0ECBB7F8" w:rsidR="00FC08E5" w:rsidRDefault="00FC08E5" w:rsidP="00FC08E5">
      <w:pPr>
        <w:ind w:firstLine="480"/>
      </w:pPr>
      <w:r>
        <w:rPr>
          <w:rFonts w:hint="eastAsia"/>
        </w:rPr>
        <w:lastRenderedPageBreak/>
        <w:t>Yu</w:t>
      </w:r>
      <w:r w:rsidR="0063710F">
        <w:fldChar w:fldCharType="begin"/>
      </w:r>
      <w:r w:rsidR="0063710F">
        <w:instrText xml:space="preserve"> </w:instrText>
      </w:r>
      <w:r w:rsidR="0063710F">
        <w:rPr>
          <w:rFonts w:hint="eastAsia"/>
        </w:rPr>
        <w:instrText>REF _Ref160621552 \r \h</w:instrText>
      </w:r>
      <w:r w:rsidR="0063710F">
        <w:instrText xml:space="preserve"> </w:instrText>
      </w:r>
      <w:r w:rsidR="0063710F">
        <w:fldChar w:fldCharType="separate"/>
      </w:r>
      <w:r w:rsidR="00770B32">
        <w:t>[24]</w:t>
      </w:r>
      <w:r w:rsidR="0063710F">
        <w:fldChar w:fldCharType="end"/>
      </w:r>
      <w:r>
        <w:rPr>
          <w:rFonts w:hint="eastAsia"/>
        </w:rPr>
        <w:t>等人提出了一种基于</w:t>
      </w:r>
      <w:r>
        <w:rPr>
          <w:rFonts w:hint="eastAsia"/>
        </w:rPr>
        <w:t>CNN</w:t>
      </w:r>
      <w:r>
        <w:rPr>
          <w:rFonts w:hint="eastAsia"/>
        </w:rPr>
        <w:t>的二分类</w:t>
      </w:r>
      <w:r>
        <w:rPr>
          <w:rFonts w:hint="eastAsia"/>
        </w:rPr>
        <w:t>CTU</w:t>
      </w:r>
      <w:r>
        <w:rPr>
          <w:rFonts w:hint="eastAsia"/>
        </w:rPr>
        <w:t>深度划分方法：从初始的</w:t>
      </w:r>
      <w:r>
        <w:rPr>
          <w:rFonts w:hint="eastAsia"/>
        </w:rPr>
        <w:t>64</w:t>
      </w:r>
      <w:r>
        <w:rPr>
          <w:rFonts w:hint="eastAsia"/>
        </w:rPr>
        <w:t>×</w:t>
      </w:r>
      <w:r>
        <w:rPr>
          <w:rFonts w:hint="eastAsia"/>
        </w:rPr>
        <w:t>64</w:t>
      </w:r>
      <w:r>
        <w:rPr>
          <w:rFonts w:hint="eastAsia"/>
        </w:rPr>
        <w:t>图像块开始，判断其是否需要划分，如需要划分则继续对下一层的每个</w:t>
      </w:r>
      <w:r>
        <w:rPr>
          <w:rFonts w:hint="eastAsia"/>
        </w:rPr>
        <w:t>32</w:t>
      </w:r>
      <w:r>
        <w:rPr>
          <w:rFonts w:hint="eastAsia"/>
        </w:rPr>
        <w:t>×</w:t>
      </w:r>
      <w:r>
        <w:rPr>
          <w:rFonts w:hint="eastAsia"/>
        </w:rPr>
        <w:t>32</w:t>
      </w:r>
      <w:r>
        <w:rPr>
          <w:rFonts w:hint="eastAsia"/>
        </w:rPr>
        <w:t>图像块进行二分类判断，如不需要划分则直接终止对该层</w:t>
      </w:r>
      <w:r>
        <w:rPr>
          <w:rFonts w:hint="eastAsia"/>
        </w:rPr>
        <w:t>CU</w:t>
      </w:r>
      <w:r>
        <w:rPr>
          <w:rFonts w:hint="eastAsia"/>
        </w:rPr>
        <w:t>的划分，他们在非常有限的环境下应用</w:t>
      </w:r>
      <w:r>
        <w:rPr>
          <w:rFonts w:hint="eastAsia"/>
        </w:rPr>
        <w:t>CNN</w:t>
      </w:r>
      <w:r>
        <w:rPr>
          <w:rFonts w:hint="eastAsia"/>
        </w:rPr>
        <w:t>。编码仅在</w:t>
      </w:r>
      <w:r>
        <w:rPr>
          <w:rFonts w:hint="eastAsia"/>
        </w:rPr>
        <w:t>INTRA</w:t>
      </w:r>
      <w:r>
        <w:rPr>
          <w:rFonts w:hint="eastAsia"/>
        </w:rPr>
        <w:t>模式下执行，该模式具有相对较轻的计算负载。此外，他们为所有深度设计了相同的神经网络架构，无法有效地考虑每个</w:t>
      </w:r>
      <w:r>
        <w:rPr>
          <w:rFonts w:hint="eastAsia"/>
        </w:rPr>
        <w:t>CU</w:t>
      </w:r>
      <w:r>
        <w:rPr>
          <w:rFonts w:hint="eastAsia"/>
        </w:rPr>
        <w:t>深度划分的属性。</w:t>
      </w:r>
    </w:p>
    <w:p w14:paraId="0DD5907A" w14:textId="0EC18034" w:rsidR="00FC08E5" w:rsidRDefault="00FC08E5" w:rsidP="00FC08E5">
      <w:pPr>
        <w:ind w:firstLine="480"/>
      </w:pPr>
      <w:r>
        <w:rPr>
          <w:rFonts w:hint="eastAsia"/>
        </w:rPr>
        <w:t>在文献</w:t>
      </w:r>
      <w:r w:rsidR="0063710F">
        <w:fldChar w:fldCharType="begin"/>
      </w:r>
      <w:r w:rsidR="0063710F">
        <w:instrText xml:space="preserve"> </w:instrText>
      </w:r>
      <w:r w:rsidR="0063710F">
        <w:rPr>
          <w:rFonts w:hint="eastAsia"/>
        </w:rPr>
        <w:instrText>REF _Ref160621561 \r \h</w:instrText>
      </w:r>
      <w:r w:rsidR="0063710F">
        <w:instrText xml:space="preserve"> </w:instrText>
      </w:r>
      <w:r w:rsidR="0063710F">
        <w:fldChar w:fldCharType="separate"/>
      </w:r>
      <w:r w:rsidR="00770B32">
        <w:t>[25]</w:t>
      </w:r>
      <w:r w:rsidR="0063710F">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sidR="0063710F">
        <w:fldChar w:fldCharType="begin"/>
      </w:r>
      <w:r w:rsidR="0063710F">
        <w:instrText xml:space="preserve"> </w:instrText>
      </w:r>
      <w:r w:rsidR="0063710F">
        <w:rPr>
          <w:rFonts w:hint="eastAsia"/>
        </w:rPr>
        <w:instrText>REF _Ref160621569 \r \h</w:instrText>
      </w:r>
      <w:r w:rsidR="0063710F">
        <w:instrText xml:space="preserve"> </w:instrText>
      </w:r>
      <w:r w:rsidR="0063710F">
        <w:fldChar w:fldCharType="separate"/>
      </w:r>
      <w:r w:rsidR="00770B32">
        <w:t>[26]</w:t>
      </w:r>
      <w:r w:rsidR="0063710F">
        <w:fldChar w:fldCharType="end"/>
      </w:r>
      <w:r>
        <w:rPr>
          <w:rFonts w:hint="eastAsia"/>
        </w:rPr>
        <w:t>设计了一种基于神经网络推理的编码单元深度判决算法，该算法不仅适用于帧内模式，而且适用于帧间模式，并根据神经网络推理的结果将编码单元划分为</w:t>
      </w:r>
      <w:r>
        <w:rPr>
          <w:rFonts w:hint="eastAsia"/>
        </w:rPr>
        <w:t>64</w:t>
      </w:r>
      <w:r>
        <w:rPr>
          <w:rFonts w:hint="eastAsia"/>
        </w:rPr>
        <w:t>×</w:t>
      </w:r>
      <w:r>
        <w:rPr>
          <w:rFonts w:hint="eastAsia"/>
        </w:rPr>
        <w:t>64</w:t>
      </w:r>
      <w:r>
        <w:rPr>
          <w:rFonts w:hint="eastAsia"/>
        </w:rPr>
        <w:t>、</w:t>
      </w:r>
      <w:r>
        <w:rPr>
          <w:rFonts w:hint="eastAsia"/>
        </w:rPr>
        <w:t>32</w:t>
      </w:r>
      <w:r>
        <w:rPr>
          <w:rFonts w:hint="eastAsia"/>
        </w:rPr>
        <w:t>×</w:t>
      </w:r>
      <w:r>
        <w:rPr>
          <w:rFonts w:hint="eastAsia"/>
        </w:rPr>
        <w:t>32</w:t>
      </w:r>
      <w:r>
        <w:rPr>
          <w:rFonts w:hint="eastAsia"/>
        </w:rPr>
        <w:t>、</w:t>
      </w:r>
      <w:r>
        <w:rPr>
          <w:rFonts w:hint="eastAsia"/>
        </w:rPr>
        <w:t>16</w:t>
      </w:r>
      <w:r>
        <w:rPr>
          <w:rFonts w:hint="eastAsia"/>
        </w:rPr>
        <w:t>×</w:t>
      </w:r>
      <w:r>
        <w:rPr>
          <w:rFonts w:hint="eastAsia"/>
        </w:rPr>
        <w:t>16</w:t>
      </w:r>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sidR="0063710F">
        <w:fldChar w:fldCharType="begin"/>
      </w:r>
      <w:r w:rsidR="0063710F">
        <w:instrText xml:space="preserve"> </w:instrText>
      </w:r>
      <w:r w:rsidR="0063710F">
        <w:rPr>
          <w:rFonts w:hint="eastAsia"/>
        </w:rPr>
        <w:instrText>REF _Ref160621578 \r \h</w:instrText>
      </w:r>
      <w:r w:rsidR="0063710F">
        <w:instrText xml:space="preserve"> </w:instrText>
      </w:r>
      <w:r w:rsidR="0063710F">
        <w:fldChar w:fldCharType="separate"/>
      </w:r>
      <w:r w:rsidR="00770B32">
        <w:t>[27]</w:t>
      </w:r>
      <w:r w:rsidR="0063710F">
        <w:fldChar w:fldCharType="end"/>
      </w:r>
      <w:r>
        <w:rPr>
          <w:rFonts w:hint="eastAsia"/>
        </w:rPr>
        <w:t>等人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帧内模式</w:t>
      </w:r>
      <w:r>
        <w:rPr>
          <w:rFonts w:hint="eastAsia"/>
        </w:rPr>
        <w:t>HEVC</w:t>
      </w:r>
      <w:r>
        <w:rPr>
          <w:rFonts w:hint="eastAsia"/>
        </w:rPr>
        <w:t>的复杂度。</w:t>
      </w:r>
      <w:r>
        <w:rPr>
          <w:rFonts w:hint="eastAsia"/>
        </w:rPr>
        <w:t>Kuanar</w:t>
      </w:r>
      <w:r w:rsidR="0063710F">
        <w:fldChar w:fldCharType="begin"/>
      </w:r>
      <w:r w:rsidR="0063710F">
        <w:instrText xml:space="preserve"> </w:instrText>
      </w:r>
      <w:r w:rsidR="0063710F">
        <w:rPr>
          <w:rFonts w:hint="eastAsia"/>
        </w:rPr>
        <w:instrText>REF _Ref160621587 \r \h</w:instrText>
      </w:r>
      <w:r w:rsidR="0063710F">
        <w:instrText xml:space="preserve"> </w:instrText>
      </w:r>
      <w:r w:rsidR="0063710F">
        <w:fldChar w:fldCharType="separate"/>
      </w:r>
      <w:r w:rsidR="00770B32">
        <w:t>[28]</w:t>
      </w:r>
      <w:r w:rsidR="0063710F">
        <w:fldChar w:fldCharType="end"/>
      </w:r>
      <w:r>
        <w:rPr>
          <w:rFonts w:hint="eastAsia"/>
        </w:rPr>
        <w:t>等人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551446A0" w14:textId="6CC8382A" w:rsidR="00FC08E5" w:rsidRDefault="00FC08E5" w:rsidP="00FC08E5">
      <w:pPr>
        <w:ind w:firstLine="480"/>
      </w:pPr>
      <w:r>
        <w:rPr>
          <w:rFonts w:hint="eastAsia"/>
        </w:rPr>
        <w:t>Li</w:t>
      </w:r>
      <w:r w:rsidR="00D3677B">
        <w:fldChar w:fldCharType="begin"/>
      </w:r>
      <w:r w:rsidR="00D3677B">
        <w:instrText xml:space="preserve"> </w:instrText>
      </w:r>
      <w:r w:rsidR="00D3677B">
        <w:rPr>
          <w:rFonts w:hint="eastAsia"/>
        </w:rPr>
        <w:instrText>REF _Ref160621600 \r \h</w:instrText>
      </w:r>
      <w:r w:rsidR="00D3677B">
        <w:instrText xml:space="preserve"> </w:instrText>
      </w:r>
      <w:r w:rsidR="00D3677B">
        <w:fldChar w:fldCharType="separate"/>
      </w:r>
      <w:r w:rsidR="00770B32">
        <w:t>[29]</w:t>
      </w:r>
      <w:r w:rsidR="00D3677B">
        <w:fldChar w:fldCharType="end"/>
      </w:r>
      <w:r>
        <w:rPr>
          <w:rFonts w:hint="eastAsia"/>
        </w:rPr>
        <w:t>等人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CBAM</w:t>
      </w:r>
      <w:r>
        <w:rPr>
          <w:rFonts w:hint="eastAsia"/>
        </w:rPr>
        <w:t>）引入到</w:t>
      </w:r>
      <w:r>
        <w:rPr>
          <w:rFonts w:hint="eastAsia"/>
        </w:rPr>
        <w:t>CNN</w:t>
      </w:r>
      <w:r>
        <w:rPr>
          <w:rFonts w:hint="eastAsia"/>
        </w:rPr>
        <w:t>中，构建了</w:t>
      </w:r>
      <w:r>
        <w:rPr>
          <w:rFonts w:hint="eastAsia"/>
        </w:rPr>
        <w:t>CNN-CBAM</w:t>
      </w:r>
      <w:r>
        <w:rPr>
          <w:rFonts w:hint="eastAsia"/>
        </w:rPr>
        <w:t>。该模块能够正确关注目标对象，提高</w:t>
      </w:r>
      <w:r>
        <w:rPr>
          <w:rFonts w:hint="eastAsia"/>
        </w:rPr>
        <w:t>CU</w:t>
      </w:r>
      <w:r>
        <w:rPr>
          <w:rFonts w:hint="eastAsia"/>
        </w:rPr>
        <w:t>划分的准确率。</w:t>
      </w:r>
    </w:p>
    <w:p w14:paraId="05E64BB5" w14:textId="50D010AA" w:rsidR="00FC08E5" w:rsidRDefault="00FC08E5" w:rsidP="00FC08E5">
      <w:pPr>
        <w:ind w:firstLine="480"/>
      </w:pPr>
      <w:r>
        <w:rPr>
          <w:rFonts w:hint="eastAsia"/>
        </w:rPr>
        <w:t>针对</w:t>
      </w:r>
      <w:r>
        <w:rPr>
          <w:rFonts w:hint="eastAsia"/>
        </w:rPr>
        <w:t>CU</w:t>
      </w:r>
      <w:r>
        <w:rPr>
          <w:rFonts w:hint="eastAsia"/>
        </w:rPr>
        <w:t>深度划分的复杂递归计算，</w:t>
      </w:r>
      <w:r>
        <w:rPr>
          <w:rFonts w:hint="eastAsia"/>
        </w:rPr>
        <w:t>Qin</w:t>
      </w:r>
      <w:r w:rsidR="00D3677B">
        <w:fldChar w:fldCharType="begin"/>
      </w:r>
      <w:r w:rsidR="00D3677B">
        <w:instrText xml:space="preserve"> </w:instrText>
      </w:r>
      <w:r w:rsidR="00D3677B">
        <w:rPr>
          <w:rFonts w:hint="eastAsia"/>
        </w:rPr>
        <w:instrText>REF _Ref160621611 \r \h</w:instrText>
      </w:r>
      <w:r w:rsidR="00D3677B">
        <w:instrText xml:space="preserve"> </w:instrText>
      </w:r>
      <w:r w:rsidR="00D3677B">
        <w:fldChar w:fldCharType="separate"/>
      </w:r>
      <w:r w:rsidR="00770B32">
        <w:t>[30]</w:t>
      </w:r>
      <w:r w:rsidR="00D3677B">
        <w:fldChar w:fldCharType="end"/>
      </w:r>
      <w:r>
        <w:rPr>
          <w:rFonts w:hint="eastAsia"/>
        </w:rPr>
        <w:t>等人同样提出了一种基于</w:t>
      </w:r>
      <w:r>
        <w:rPr>
          <w:rFonts w:hint="eastAsia"/>
        </w:rPr>
        <w:t>CNN</w:t>
      </w:r>
      <w:r>
        <w:rPr>
          <w:rFonts w:hint="eastAsia"/>
        </w:rPr>
        <w:t>的</w:t>
      </w:r>
      <w:r>
        <w:rPr>
          <w:rFonts w:hint="eastAsia"/>
        </w:rPr>
        <w:t>CU</w:t>
      </w:r>
      <w:r>
        <w:rPr>
          <w:rFonts w:hint="eastAsia"/>
        </w:rPr>
        <w:t>划分方法：设计了一种改进的</w:t>
      </w:r>
      <w:r>
        <w:rPr>
          <w:rFonts w:hint="eastAsia"/>
        </w:rPr>
        <w:t>VGGNet</w:t>
      </w:r>
      <w:r>
        <w:rPr>
          <w:rFonts w:hint="eastAsia"/>
        </w:rPr>
        <w:t>来替代暴力搜索策略，有效降低了帧内编码的计算复杂度。</w:t>
      </w:r>
      <w:r>
        <w:rPr>
          <w:rFonts w:hint="eastAsia"/>
        </w:rPr>
        <w:t>Fan</w:t>
      </w:r>
      <w:r w:rsidR="00D3677B">
        <w:fldChar w:fldCharType="begin"/>
      </w:r>
      <w:r w:rsidR="00D3677B">
        <w:instrText xml:space="preserve"> </w:instrText>
      </w:r>
      <w:r w:rsidR="00D3677B">
        <w:rPr>
          <w:rFonts w:hint="eastAsia"/>
        </w:rPr>
        <w:instrText>REF _Ref160621621 \r \h</w:instrText>
      </w:r>
      <w:r w:rsidR="00D3677B">
        <w:instrText xml:space="preserve"> </w:instrText>
      </w:r>
      <w:r w:rsidR="00D3677B">
        <w:fldChar w:fldCharType="separate"/>
      </w:r>
      <w:r w:rsidR="00770B32">
        <w:t>[31]</w:t>
      </w:r>
      <w:r w:rsidR="00D3677B">
        <w:fldChar w:fldCharType="end"/>
      </w:r>
      <w:r>
        <w:rPr>
          <w:rFonts w:hint="eastAsia"/>
        </w:rPr>
        <w:t>等人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sidR="00F82D11">
        <w:fldChar w:fldCharType="begin"/>
      </w:r>
      <w:r w:rsidR="00F82D11">
        <w:instrText xml:space="preserve"> </w:instrText>
      </w:r>
      <w:r w:rsidR="00F82D11">
        <w:rPr>
          <w:rFonts w:hint="eastAsia"/>
        </w:rPr>
        <w:instrText>REF _Ref160621636 \r \h</w:instrText>
      </w:r>
      <w:r w:rsidR="00F82D11">
        <w:instrText xml:space="preserve"> </w:instrText>
      </w:r>
      <w:r w:rsidR="00F82D11">
        <w:fldChar w:fldCharType="separate"/>
      </w:r>
      <w:r w:rsidR="00770B32">
        <w:t>[32]</w:t>
      </w:r>
      <w:r w:rsidR="00F82D11">
        <w:fldChar w:fldCharType="end"/>
      </w:r>
      <w:r>
        <w:rPr>
          <w:rFonts w:hint="eastAsia"/>
        </w:rPr>
        <w:t>等人提出了一种基于密集连接卷积神经网络（</w:t>
      </w:r>
      <w:r>
        <w:rPr>
          <w:rFonts w:hint="eastAsia"/>
        </w:rPr>
        <w:t>Densely Connected Convolution Neural Network:D-CNN</w:t>
      </w:r>
      <w:r>
        <w:rPr>
          <w:rFonts w:hint="eastAsia"/>
        </w:rPr>
        <w:t>）来的</w:t>
      </w:r>
      <w:r>
        <w:rPr>
          <w:rFonts w:hint="eastAsia"/>
        </w:rPr>
        <w:t>CU</w:t>
      </w:r>
      <w:r>
        <w:rPr>
          <w:rFonts w:hint="eastAsia"/>
        </w:rPr>
        <w:t>深度划分方法。</w:t>
      </w:r>
      <w:r>
        <w:rPr>
          <w:rFonts w:hint="eastAsia"/>
        </w:rPr>
        <w:t>Wang</w:t>
      </w:r>
      <w:r>
        <w:rPr>
          <w:rFonts w:hint="eastAsia"/>
        </w:rPr>
        <w:t>等人首先设计了一个密集连接块来充分提取</w:t>
      </w:r>
      <w:r>
        <w:rPr>
          <w:rFonts w:hint="eastAsia"/>
        </w:rPr>
        <w:t>CTU</w:t>
      </w:r>
      <w:r>
        <w:rPr>
          <w:rFonts w:hint="eastAsia"/>
        </w:rPr>
        <w:t>的像素特征；然后，</w:t>
      </w:r>
      <w:r>
        <w:rPr>
          <w:rFonts w:hint="eastAsia"/>
        </w:rPr>
        <w:t>Wang</w:t>
      </w:r>
      <w:r>
        <w:rPr>
          <w:rFonts w:hint="eastAsia"/>
        </w:rPr>
        <w:t>等人采用有效的通道注意力（</w:t>
      </w:r>
      <w:r>
        <w:rPr>
          <w:rFonts w:hint="eastAsia"/>
        </w:rPr>
        <w:t>Efficient Channel Attention: ECA</w:t>
      </w:r>
      <w:r>
        <w:rPr>
          <w:rFonts w:hint="eastAsia"/>
        </w:rPr>
        <w:t>）和自适应卷积核大小应来捕获</w:t>
      </w:r>
      <w:r>
        <w:rPr>
          <w:rFonts w:hint="eastAsia"/>
        </w:rPr>
        <w:t>D-CNN</w:t>
      </w:r>
      <w:r>
        <w:rPr>
          <w:rFonts w:hint="eastAsia"/>
        </w:rPr>
        <w:t>卷积通道的特征信息；最后，</w:t>
      </w:r>
      <w:r>
        <w:rPr>
          <w:rFonts w:hint="eastAsia"/>
        </w:rPr>
        <w:t>Wang</w:t>
      </w:r>
      <w:r>
        <w:rPr>
          <w:rFonts w:hint="eastAsia"/>
        </w:rPr>
        <w:t>等人制定了一种阈值优化策略，通过为每个深</w:t>
      </w:r>
      <w:r>
        <w:rPr>
          <w:rFonts w:hint="eastAsia"/>
        </w:rPr>
        <w:lastRenderedPageBreak/>
        <w:t>度选择一个最佳阈值来平衡视频编码的计算复杂性和</w:t>
      </w:r>
      <w:r>
        <w:rPr>
          <w:rFonts w:hint="eastAsia"/>
        </w:rPr>
        <w:t>RD</w:t>
      </w:r>
      <w:r>
        <w:rPr>
          <w:rFonts w:hint="eastAsia"/>
        </w:rPr>
        <w:t>性能。</w:t>
      </w:r>
      <w:r>
        <w:rPr>
          <w:rFonts w:hint="eastAsia"/>
        </w:rPr>
        <w:t>Feng</w:t>
      </w:r>
      <w:r w:rsidR="00F82D11">
        <w:fldChar w:fldCharType="begin"/>
      </w:r>
      <w:r w:rsidR="00F82D11">
        <w:instrText xml:space="preserve"> </w:instrText>
      </w:r>
      <w:r w:rsidR="00F82D11">
        <w:rPr>
          <w:rFonts w:hint="eastAsia"/>
        </w:rPr>
        <w:instrText>REF _Ref160621645 \r \h</w:instrText>
      </w:r>
      <w:r w:rsidR="00F82D11">
        <w:instrText xml:space="preserve"> </w:instrText>
      </w:r>
      <w:r w:rsidR="00F82D11">
        <w:fldChar w:fldCharType="separate"/>
      </w:r>
      <w:r w:rsidR="00770B32">
        <w:t>[33]</w:t>
      </w:r>
      <w:r w:rsidR="00F82D11">
        <w:fldChar w:fldCharType="end"/>
      </w:r>
      <w:r>
        <w:rPr>
          <w:rFonts w:hint="eastAsia"/>
        </w:rPr>
        <w:t>等人提出了一种面向</w:t>
      </w:r>
      <w:r>
        <w:rPr>
          <w:rFonts w:hint="eastAsia"/>
        </w:rPr>
        <w:t>HEVC</w:t>
      </w:r>
      <w:r>
        <w:rPr>
          <w:rFonts w:hint="eastAsia"/>
        </w:rPr>
        <w:t>帧内编码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sidR="00AF3B19">
        <w:fldChar w:fldCharType="begin"/>
      </w:r>
      <w:r w:rsidR="00AF3B19">
        <w:instrText xml:space="preserve"> </w:instrText>
      </w:r>
      <w:r w:rsidR="00AF3B19">
        <w:rPr>
          <w:rFonts w:hint="eastAsia"/>
        </w:rPr>
        <w:instrText>REF _Ref160621659 \r \h</w:instrText>
      </w:r>
      <w:r w:rsidR="00AF3B19">
        <w:instrText xml:space="preserve"> </w:instrText>
      </w:r>
      <w:r w:rsidR="00AF3B19">
        <w:fldChar w:fldCharType="separate"/>
      </w:r>
      <w:r w:rsidR="00770B32">
        <w:t>[34]</w:t>
      </w:r>
      <w:r w:rsidR="00AF3B19">
        <w:fldChar w:fldCharType="end"/>
      </w:r>
      <w:r>
        <w:rPr>
          <w:rFonts w:hint="eastAsia"/>
        </w:rPr>
        <w:t>等人采用不同大小的卷积核（</w:t>
      </w:r>
      <w:r>
        <w:rPr>
          <w:rFonts w:hint="eastAsia"/>
        </w:rPr>
        <w:t>5</w:t>
      </w:r>
      <w:r>
        <w:rPr>
          <w:rFonts w:hint="eastAsia"/>
        </w:rPr>
        <w:t>×</w:t>
      </w:r>
      <w:r>
        <w:rPr>
          <w:rFonts w:hint="eastAsia"/>
        </w:rPr>
        <w:t>5</w:t>
      </w:r>
      <w:r>
        <w:rPr>
          <w:rFonts w:hint="eastAsia"/>
        </w:rPr>
        <w:t>、</w:t>
      </w:r>
      <w:r>
        <w:rPr>
          <w:rFonts w:hint="eastAsia"/>
        </w:rPr>
        <w:t>4</w:t>
      </w:r>
      <w:r>
        <w:rPr>
          <w:rFonts w:hint="eastAsia"/>
        </w:rPr>
        <w:t>×</w:t>
      </w:r>
      <w:r>
        <w:rPr>
          <w:rFonts w:hint="eastAsia"/>
        </w:rPr>
        <w:t>4</w:t>
      </w:r>
      <w:r>
        <w:rPr>
          <w:rFonts w:hint="eastAsia"/>
        </w:rPr>
        <w:t>、</w:t>
      </w:r>
      <w:r>
        <w:rPr>
          <w:rFonts w:hint="eastAsia"/>
        </w:rPr>
        <w:t>2</w:t>
      </w:r>
      <w:r>
        <w:rPr>
          <w:rFonts w:hint="eastAsia"/>
        </w:rPr>
        <w:t>×</w:t>
      </w:r>
      <w:r>
        <w:rPr>
          <w:rFonts w:hint="eastAsia"/>
        </w:rPr>
        <w:t>2</w:t>
      </w:r>
      <w:r>
        <w:rPr>
          <w:rFonts w:hint="eastAsia"/>
        </w:rPr>
        <w:t>）来预测</w:t>
      </w:r>
      <w:r>
        <w:rPr>
          <w:rFonts w:hint="eastAsia"/>
        </w:rPr>
        <w:t>CTU</w:t>
      </w:r>
      <w:r>
        <w:rPr>
          <w:rFonts w:hint="eastAsia"/>
        </w:rPr>
        <w:t>的深度地图。</w:t>
      </w:r>
    </w:p>
    <w:p w14:paraId="6EF32196" w14:textId="28DBE741" w:rsidR="00FC08E5" w:rsidRDefault="00FC08E5" w:rsidP="00FC08E5">
      <w:pPr>
        <w:ind w:firstLine="480"/>
      </w:pPr>
      <w:r>
        <w:rPr>
          <w:rFonts w:hint="eastAsia"/>
        </w:rPr>
        <w:t>Lorkiewicz</w:t>
      </w:r>
      <w:r>
        <w:rPr>
          <w:rFonts w:hint="eastAsia"/>
        </w:rPr>
        <w:t>等人</w:t>
      </w:r>
      <w:r w:rsidR="00AF3B19">
        <w:fldChar w:fldCharType="begin"/>
      </w:r>
      <w:r w:rsidR="00AF3B19">
        <w:instrText xml:space="preserve"> </w:instrText>
      </w:r>
      <w:r w:rsidR="00AF3B19">
        <w:rPr>
          <w:rFonts w:hint="eastAsia"/>
        </w:rPr>
        <w:instrText>REF _Ref160621670 \r \h</w:instrText>
      </w:r>
      <w:r w:rsidR="00AF3B19">
        <w:instrText xml:space="preserve"> </w:instrText>
      </w:r>
      <w:r w:rsidR="00AF3B19">
        <w:fldChar w:fldCharType="separate"/>
      </w:r>
      <w:r w:rsidR="00770B32">
        <w:t>[35]</w:t>
      </w:r>
      <w:r w:rsidR="00AF3B19">
        <w:fldChar w:fldCharType="end"/>
      </w:r>
      <w:r>
        <w:rPr>
          <w:rFonts w:hint="eastAsia"/>
        </w:rPr>
        <w:t>提出了一种预训练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但</w:t>
      </w:r>
      <w:r>
        <w:rPr>
          <w:rFonts w:hint="eastAsia"/>
        </w:rPr>
        <w:t>Lorkiewicz</w:t>
      </w:r>
      <w:r>
        <w:rPr>
          <w:rFonts w:hint="eastAsia"/>
        </w:rPr>
        <w:t>等人同样只考虑了单一尺度的</w:t>
      </w:r>
      <w:r>
        <w:rPr>
          <w:rFonts w:hint="eastAsia"/>
        </w:rPr>
        <w:t>CTU</w:t>
      </w:r>
      <w:r>
        <w:rPr>
          <w:rFonts w:hint="eastAsia"/>
        </w:rPr>
        <w:t>输入。</w:t>
      </w:r>
    </w:p>
    <w:p w14:paraId="005C7899" w14:textId="5FE196CB" w:rsidR="00FC08E5" w:rsidRDefault="00FC08E5" w:rsidP="00FC08E5">
      <w:pPr>
        <w:ind w:firstLine="480"/>
      </w:pPr>
      <w:r>
        <w:rPr>
          <w:rFonts w:hint="eastAsia"/>
        </w:rPr>
        <w:t>Ren</w:t>
      </w:r>
      <w:r w:rsidR="00AF3B19">
        <w:fldChar w:fldCharType="begin"/>
      </w:r>
      <w:r w:rsidR="00AF3B19">
        <w:instrText xml:space="preserve"> </w:instrText>
      </w:r>
      <w:r w:rsidR="00AF3B19">
        <w:rPr>
          <w:rFonts w:hint="eastAsia"/>
        </w:rPr>
        <w:instrText>REF _Ref160621678 \r \h</w:instrText>
      </w:r>
      <w:r w:rsidR="00AF3B19">
        <w:instrText xml:space="preserve"> </w:instrText>
      </w:r>
      <w:r w:rsidR="00AF3B19">
        <w:fldChar w:fldCharType="separate"/>
      </w:r>
      <w:r w:rsidR="00770B32">
        <w:t>[36]</w:t>
      </w:r>
      <w:r w:rsidR="00AF3B19">
        <w:fldChar w:fldCharType="end"/>
      </w:r>
      <w:r>
        <w:rPr>
          <w:rFonts w:hint="eastAsia"/>
        </w:rPr>
        <w:t>等人提出了一种基于</w:t>
      </w:r>
      <w:r>
        <w:rPr>
          <w:rFonts w:hint="eastAsia"/>
        </w:rPr>
        <w:t>CNN</w:t>
      </w:r>
      <w:r>
        <w:rPr>
          <w:rFonts w:hint="eastAsia"/>
        </w:rPr>
        <w:t>的帧内块划分（</w:t>
      </w:r>
      <w:r>
        <w:rPr>
          <w:rFonts w:hint="eastAsia"/>
        </w:rPr>
        <w:t>intra b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sidR="00AF3B19">
        <w:fldChar w:fldCharType="begin"/>
      </w:r>
      <w:r w:rsidR="00AF3B19">
        <w:instrText xml:space="preserve"> </w:instrText>
      </w:r>
      <w:r w:rsidR="00AF3B19">
        <w:rPr>
          <w:rFonts w:hint="eastAsia"/>
        </w:rPr>
        <w:instrText>REF _Ref160621687 \r \h</w:instrText>
      </w:r>
      <w:r w:rsidR="00AF3B19">
        <w:instrText xml:space="preserve"> </w:instrText>
      </w:r>
      <w:r w:rsidR="00AF3B19">
        <w:fldChar w:fldCharType="separate"/>
      </w:r>
      <w:r w:rsidR="00770B32">
        <w:t>[37]</w:t>
      </w:r>
      <w:r w:rsidR="00AF3B19">
        <w:fldChar w:fldCharType="end"/>
      </w:r>
      <w:r>
        <w:rPr>
          <w:rFonts w:hint="eastAsia"/>
        </w:rPr>
        <w:t>提出了一种基于</w:t>
      </w:r>
      <w:r>
        <w:rPr>
          <w:rFonts w:hint="eastAsia"/>
        </w:rPr>
        <w:t>CNN</w:t>
      </w:r>
      <w:r>
        <w:rPr>
          <w:rFonts w:hint="eastAsia"/>
        </w:rPr>
        <w:t>的</w:t>
      </w:r>
      <w:r>
        <w:rPr>
          <w:rFonts w:hint="eastAsia"/>
        </w:rPr>
        <w:t>HEVC</w:t>
      </w:r>
      <w:r>
        <w:rPr>
          <w:rFonts w:hint="eastAsia"/>
        </w:rPr>
        <w:t>帧内深度范围（</w:t>
      </w:r>
      <w:r>
        <w:rPr>
          <w:rFonts w:hint="eastAsia"/>
        </w:rPr>
        <w:t>HEVC intra depth r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r>
        <w:rPr>
          <w:rFonts w:hint="eastAsia"/>
        </w:rPr>
        <w:t>RDcost</w:t>
      </w:r>
      <w:r>
        <w:rPr>
          <w:rFonts w:hint="eastAsia"/>
        </w:rPr>
        <w:t>计算来减少</w:t>
      </w:r>
      <w:r>
        <w:rPr>
          <w:rFonts w:hint="eastAsia"/>
        </w:rPr>
        <w:t>RDcost</w:t>
      </w:r>
      <w:r>
        <w:rPr>
          <w:rFonts w:hint="eastAsia"/>
        </w:rPr>
        <w:t>的计算次数，从而达到降低编码复杂度的目的。</w:t>
      </w:r>
    </w:p>
    <w:p w14:paraId="768B37DB" w14:textId="7FBE9C57" w:rsidR="00FC08E5" w:rsidRDefault="00FC08E5" w:rsidP="00FC08E5">
      <w:pPr>
        <w:ind w:firstLine="480"/>
      </w:pPr>
      <w:r>
        <w:rPr>
          <w:rFonts w:hint="eastAsia"/>
        </w:rPr>
        <w:t>Li</w:t>
      </w:r>
      <w:r w:rsidR="00AF3B19">
        <w:fldChar w:fldCharType="begin"/>
      </w:r>
      <w:r w:rsidR="00AF3B19">
        <w:instrText xml:space="preserve"> </w:instrText>
      </w:r>
      <w:r w:rsidR="00AF3B19">
        <w:rPr>
          <w:rFonts w:hint="eastAsia"/>
        </w:rPr>
        <w:instrText>REF _Ref160621699 \r \h</w:instrText>
      </w:r>
      <w:r w:rsidR="00AF3B19">
        <w:instrText xml:space="preserve"> </w:instrText>
      </w:r>
      <w:r w:rsidR="00AF3B19">
        <w:fldChar w:fldCharType="separate"/>
      </w:r>
      <w:r w:rsidR="00770B32">
        <w:t>[38]</w:t>
      </w:r>
      <w:r w:rsidR="00AF3B19">
        <w:fldChar w:fldCharType="end"/>
      </w:r>
      <w:r>
        <w:rPr>
          <w:rFonts w:hint="eastAsia"/>
        </w:rPr>
        <w:t>等人提出了一种端到端的快速算法，以辅助帧内编码中</w:t>
      </w:r>
      <w:r>
        <w:rPr>
          <w:rFonts w:hint="eastAsia"/>
        </w:rPr>
        <w:t>CTU</w:t>
      </w:r>
      <w:r>
        <w:rPr>
          <w:rFonts w:hint="eastAsia"/>
        </w:rPr>
        <w:t>的结构划分决策。</w:t>
      </w:r>
      <w:r>
        <w:rPr>
          <w:rFonts w:hint="eastAsia"/>
        </w:rPr>
        <w:t>Imen</w:t>
      </w:r>
      <w:r w:rsidR="00AF3B19">
        <w:fldChar w:fldCharType="begin"/>
      </w:r>
      <w:r w:rsidR="00AF3B19">
        <w:instrText xml:space="preserve"> </w:instrText>
      </w:r>
      <w:r w:rsidR="00AF3B19">
        <w:rPr>
          <w:rFonts w:hint="eastAsia"/>
        </w:rPr>
        <w:instrText>REF _Ref160621707 \r \h</w:instrText>
      </w:r>
      <w:r w:rsidR="00AF3B19">
        <w:instrText xml:space="preserve"> </w:instrText>
      </w:r>
      <w:r w:rsidR="00AF3B19">
        <w:fldChar w:fldCharType="separate"/>
      </w:r>
      <w:r w:rsidR="00770B32">
        <w:t>[39]</w:t>
      </w:r>
      <w:r w:rsidR="00AF3B19">
        <w:fldChar w:fldCharType="end"/>
      </w:r>
      <w:r>
        <w:rPr>
          <w:rFonts w:hint="eastAsia"/>
        </w:rPr>
        <w:t>等人基于</w:t>
      </w:r>
      <w:r>
        <w:rPr>
          <w:rFonts w:hint="eastAsia"/>
        </w:rPr>
        <w:t>LeNet-5</w:t>
      </w:r>
      <w:r>
        <w:rPr>
          <w:rFonts w:hint="eastAsia"/>
        </w:rPr>
        <w:t>和</w:t>
      </w:r>
      <w:r>
        <w:rPr>
          <w:rFonts w:hint="eastAsia"/>
        </w:rPr>
        <w:t>AlexNet</w:t>
      </w:r>
      <w:r>
        <w:rPr>
          <w:rFonts w:hint="eastAsia"/>
        </w:rPr>
        <w:t>，有效降低了检查所有块决策候选者的计算时间，从而深度优化了</w:t>
      </w:r>
      <w:r>
        <w:rPr>
          <w:rFonts w:hint="eastAsia"/>
        </w:rPr>
        <w:t>HEVC</w:t>
      </w:r>
      <w:r>
        <w:rPr>
          <w:rFonts w:hint="eastAsia"/>
        </w:rPr>
        <w:t>编码单元划分模块的全帧内配置。</w:t>
      </w:r>
      <w:r>
        <w:rPr>
          <w:rFonts w:hint="eastAsia"/>
        </w:rPr>
        <w:t>Yao</w:t>
      </w:r>
      <w:r>
        <w:rPr>
          <w:rFonts w:hint="eastAsia"/>
        </w:rPr>
        <w:t>等人</w:t>
      </w:r>
      <w:r w:rsidR="00606105">
        <w:fldChar w:fldCharType="begin"/>
      </w:r>
      <w:r w:rsidR="00606105">
        <w:instrText xml:space="preserve"> </w:instrText>
      </w:r>
      <w:r w:rsidR="00606105">
        <w:rPr>
          <w:rFonts w:hint="eastAsia"/>
        </w:rPr>
        <w:instrText>REF _Ref160621723 \r \h</w:instrText>
      </w:r>
      <w:r w:rsidR="00606105">
        <w:instrText xml:space="preserve"> </w:instrText>
      </w:r>
      <w:r w:rsidR="00606105">
        <w:fldChar w:fldCharType="separate"/>
      </w:r>
      <w:r w:rsidR="00770B32">
        <w:t>[40]</w:t>
      </w:r>
      <w:r w:rsidR="00606105">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6804A3EF" w14:textId="55EAC831" w:rsidR="00FC08E5" w:rsidRPr="003C58B9" w:rsidRDefault="00FC08E5" w:rsidP="00FC08E5">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0FA7D289" w14:textId="030D78D5" w:rsidR="00331D74" w:rsidRDefault="00D21ED4" w:rsidP="003705CE">
      <w:pPr>
        <w:pStyle w:val="2"/>
      </w:pPr>
      <w:bookmarkStart w:id="68" w:name="_Toc160732245"/>
      <w:r>
        <w:rPr>
          <w:rFonts w:hint="eastAsia"/>
        </w:rPr>
        <w:t>论文</w:t>
      </w:r>
      <w:r w:rsidR="00997D76">
        <w:rPr>
          <w:rFonts w:hint="eastAsia"/>
        </w:rPr>
        <w:t>研究主要</w:t>
      </w:r>
      <w:commentRangeStart w:id="69"/>
      <w:r w:rsidR="00997D76">
        <w:rPr>
          <w:rFonts w:hint="eastAsia"/>
        </w:rPr>
        <w:t>内容</w:t>
      </w:r>
      <w:commentRangeEnd w:id="69"/>
      <w:r w:rsidR="008649D7">
        <w:rPr>
          <w:rStyle w:val="a9"/>
          <w:rFonts w:eastAsia="宋体"/>
          <w:bCs w:val="0"/>
        </w:rPr>
        <w:commentReference w:id="69"/>
      </w:r>
      <w:bookmarkEnd w:id="68"/>
    </w:p>
    <w:p w14:paraId="64111CAA" w14:textId="77777777" w:rsidR="00291E32" w:rsidRDefault="00291E32" w:rsidP="00291E32">
      <w:pPr>
        <w:ind w:firstLine="480"/>
      </w:pPr>
      <w:r>
        <w:rPr>
          <w:rFonts w:hint="eastAsia"/>
        </w:rPr>
        <w:t>在众多的针对加快</w:t>
      </w:r>
      <w:r>
        <w:rPr>
          <w:rFonts w:hint="eastAsia"/>
        </w:rPr>
        <w:t>HEVC</w:t>
      </w:r>
      <w:r>
        <w:rPr>
          <w:rFonts w:hint="eastAsia"/>
        </w:rPr>
        <w:t>编码速度、降低其编码复杂度的方法中本论文关注和研究的重点基于深度神经网络（</w:t>
      </w:r>
      <w:r>
        <w:rPr>
          <w:rFonts w:hint="eastAsia"/>
        </w:rPr>
        <w:t>Deep Neural Network</w:t>
      </w:r>
      <w:r>
        <w:rPr>
          <w:rFonts w:hint="eastAsia"/>
        </w:rPr>
        <w:t>，</w:t>
      </w:r>
      <w:r>
        <w:rPr>
          <w:rFonts w:hint="eastAsia"/>
        </w:rPr>
        <w:t>DNN</w:t>
      </w:r>
      <w:r>
        <w:rPr>
          <w:rFonts w:hint="eastAsia"/>
        </w:rPr>
        <w:t>）的方法，并对目前已有方法的缺点和不足</w:t>
      </w:r>
      <w:r>
        <w:rPr>
          <w:rFonts w:hint="eastAsia"/>
        </w:rPr>
        <w:t xml:space="preserve"> </w:t>
      </w:r>
      <w:r>
        <w:rPr>
          <w:rFonts w:hint="eastAsia"/>
        </w:rPr>
        <w:t>进行了简要总结与概括</w:t>
      </w:r>
      <w:r>
        <w:rPr>
          <w:rFonts w:hint="eastAsia"/>
        </w:rPr>
        <w:t>,</w:t>
      </w:r>
      <w:r>
        <w:rPr>
          <w:rFonts w:hint="eastAsia"/>
        </w:rPr>
        <w:t>主要包括</w:t>
      </w:r>
      <w:r>
        <w:rPr>
          <w:rFonts w:hint="eastAsia"/>
        </w:rPr>
        <w:t>:</w:t>
      </w:r>
    </w:p>
    <w:p w14:paraId="10A4EEDE" w14:textId="77777777" w:rsidR="00674ACD" w:rsidRDefault="00291E32" w:rsidP="00674ACD">
      <w:pPr>
        <w:pStyle w:val="afff7"/>
        <w:numPr>
          <w:ilvl w:val="0"/>
          <w:numId w:val="14"/>
        </w:numPr>
        <w:ind w:firstLineChars="0"/>
      </w:pPr>
      <w:r>
        <w:rPr>
          <w:rFonts w:hint="eastAsia"/>
        </w:rPr>
        <w:tab/>
      </w:r>
      <w:r w:rsidR="00674ACD">
        <w:t>部分方法只使用到了局部特征，而忽略了局部特征与全局特征的结合。</w:t>
      </w:r>
    </w:p>
    <w:p w14:paraId="226C71DF" w14:textId="77777777" w:rsidR="00674ACD" w:rsidRDefault="00674ACD" w:rsidP="00674ACD">
      <w:pPr>
        <w:pStyle w:val="afff7"/>
        <w:numPr>
          <w:ilvl w:val="0"/>
          <w:numId w:val="14"/>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Pr>
          <w:rFonts w:hint="eastAsia"/>
        </w:rPr>
        <w:t>。</w:t>
      </w:r>
    </w:p>
    <w:p w14:paraId="35594CD5" w14:textId="77777777" w:rsidR="00674ACD" w:rsidRDefault="00674ACD" w:rsidP="00674ACD">
      <w:pPr>
        <w:pStyle w:val="afff7"/>
        <w:numPr>
          <w:ilvl w:val="0"/>
          <w:numId w:val="14"/>
        </w:numPr>
        <w:ind w:firstLineChars="0"/>
      </w:pPr>
      <w:r>
        <w:rPr>
          <w:rFonts w:hint="eastAsia"/>
        </w:rPr>
        <w:t>神经网络设计过于简单，不能够很好的提取</w:t>
      </w:r>
      <w:r>
        <w:rPr>
          <w:rFonts w:hint="eastAsia"/>
        </w:rPr>
        <w:t>CTU</w:t>
      </w:r>
      <w:r>
        <w:rPr>
          <w:rFonts w:hint="eastAsia"/>
        </w:rPr>
        <w:t>图像特征用于深度的划分。</w:t>
      </w:r>
    </w:p>
    <w:p w14:paraId="3DE55288" w14:textId="77777777" w:rsidR="00674ACD" w:rsidRDefault="00674ACD" w:rsidP="00674ACD">
      <w:pPr>
        <w:pStyle w:val="afff7"/>
        <w:numPr>
          <w:ilvl w:val="0"/>
          <w:numId w:val="14"/>
        </w:numPr>
        <w:ind w:firstLineChars="0"/>
      </w:pPr>
      <w:r>
        <w:rPr>
          <w:rFonts w:hint="eastAsia"/>
        </w:rPr>
        <w:lastRenderedPageBreak/>
        <w:t>未能充分考虑量化参数</w:t>
      </w:r>
      <w:r>
        <w:rPr>
          <w:rFonts w:hint="eastAsia"/>
        </w:rPr>
        <w:t>QP</w:t>
      </w:r>
      <w:r>
        <w:rPr>
          <w:rFonts w:hint="eastAsia"/>
        </w:rPr>
        <w:t>对</w:t>
      </w:r>
      <w:r>
        <w:rPr>
          <w:rFonts w:hint="eastAsia"/>
        </w:rPr>
        <w:t>CU</w:t>
      </w:r>
      <w:r>
        <w:rPr>
          <w:rFonts w:hint="eastAsia"/>
        </w:rPr>
        <w:t>深度划分的影响。</w:t>
      </w:r>
    </w:p>
    <w:p w14:paraId="219C0C5E" w14:textId="77777777" w:rsidR="00674ACD" w:rsidRDefault="00674ACD" w:rsidP="00674ACD">
      <w:pPr>
        <w:pStyle w:val="afff7"/>
        <w:numPr>
          <w:ilvl w:val="0"/>
          <w:numId w:val="14"/>
        </w:numPr>
        <w:ind w:firstLineChars="0"/>
      </w:pPr>
      <w:r>
        <w:rPr>
          <w:rFonts w:hint="eastAsia"/>
        </w:rPr>
        <w:t>对于深度的划分采用串联二级分类方式，容易出现预测的错误累计效应。</w:t>
      </w:r>
    </w:p>
    <w:p w14:paraId="3B56CF65" w14:textId="7A932745" w:rsidR="00291E32" w:rsidRDefault="00291E32" w:rsidP="00674ACD">
      <w:pPr>
        <w:ind w:firstLine="480"/>
      </w:pPr>
      <w:r>
        <w:rPr>
          <w:rFonts w:hint="eastAsia"/>
        </w:rPr>
        <w:t>综上所述，针对现有方法的缺陷，本论文提出了一种新颖的多尺度多输入卷积神经网络（</w:t>
      </w:r>
      <w:r>
        <w:rPr>
          <w:rFonts w:hint="eastAsia"/>
        </w:rPr>
        <w:t>Multi-scale Multi-input Convolutional Neural Network</w:t>
      </w:r>
      <w:r>
        <w:rPr>
          <w:rFonts w:hint="eastAsia"/>
        </w:rPr>
        <w:t>：</w:t>
      </w:r>
      <w:r>
        <w:rPr>
          <w:rFonts w:hint="eastAsia"/>
        </w:rPr>
        <w:t>MMCNN</w:t>
      </w:r>
      <w:r>
        <w:rPr>
          <w:rFonts w:hint="eastAsia"/>
        </w:rPr>
        <w:t>）。提出的</w:t>
      </w:r>
      <w:r>
        <w:rPr>
          <w:rFonts w:hint="eastAsia"/>
        </w:rPr>
        <w:t>MMCNN</w:t>
      </w:r>
      <w:r>
        <w:rPr>
          <w:rFonts w:hint="eastAsia"/>
        </w:rPr>
        <w:t>同时考虑了将多个</w:t>
      </w:r>
      <w:r>
        <w:rPr>
          <w:rFonts w:hint="eastAsia"/>
        </w:rPr>
        <w:t>QP</w:t>
      </w:r>
      <w:r>
        <w:rPr>
          <w:rFonts w:hint="eastAsia"/>
        </w:rPr>
        <w:t>值（本论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四个不同的</w:t>
      </w:r>
      <w:r>
        <w:rPr>
          <w:rFonts w:hint="eastAsia"/>
        </w:rPr>
        <w:t>QP</w:t>
      </w:r>
      <w:r>
        <w:rPr>
          <w:rFonts w:hint="eastAsia"/>
        </w:rPr>
        <w:t>值）和多个不同尺度的</w:t>
      </w:r>
      <w:r>
        <w:rPr>
          <w:rFonts w:hint="eastAsia"/>
        </w:rPr>
        <w:t>CU</w:t>
      </w:r>
      <w:r>
        <w:rPr>
          <w:rFonts w:hint="eastAsia"/>
        </w:rPr>
        <w:t>图像块作为输入，通过对不同尺度</w:t>
      </w:r>
      <w:r>
        <w:rPr>
          <w:rFonts w:hint="eastAsia"/>
        </w:rPr>
        <w:t>CU</w:t>
      </w:r>
      <w:r>
        <w:rPr>
          <w:rFonts w:hint="eastAsia"/>
        </w:rPr>
        <w:t>之间特征信息的有效融合，进一步提升了网络的特征提取能力和表达能力，极大提升了</w:t>
      </w:r>
      <w:r>
        <w:rPr>
          <w:rFonts w:hint="eastAsia"/>
        </w:rPr>
        <w:t>HEVC</w:t>
      </w:r>
      <w:r>
        <w:rPr>
          <w:rFonts w:hint="eastAsia"/>
        </w:rPr>
        <w:t>帧内</w:t>
      </w:r>
      <w:r>
        <w:rPr>
          <w:rFonts w:hint="eastAsia"/>
        </w:rPr>
        <w:t>CTU</w:t>
      </w:r>
      <w:r>
        <w:rPr>
          <w:rFonts w:hint="eastAsia"/>
        </w:rPr>
        <w:t>深度划分的效率</w:t>
      </w:r>
    </w:p>
    <w:p w14:paraId="36E138A7" w14:textId="0C5F2019" w:rsidR="00291E32" w:rsidRPr="00291E32" w:rsidRDefault="00291E32" w:rsidP="00291E32">
      <w:pPr>
        <w:ind w:firstLine="480"/>
      </w:pPr>
      <w:r>
        <w:rPr>
          <w:rFonts w:hint="eastAsia"/>
        </w:rPr>
        <w:t>除此之外，不同于现有方法的串联二分类策略，本论文还将多分类融入到</w:t>
      </w:r>
      <w:r>
        <w:rPr>
          <w:rFonts w:hint="eastAsia"/>
        </w:rPr>
        <w:t>CU</w:t>
      </w:r>
      <w:r>
        <w:rPr>
          <w:rFonts w:hint="eastAsia"/>
        </w:rPr>
        <w:t>的深度预测中，提出了一种互补的分类策略（</w:t>
      </w:r>
      <w:r>
        <w:rPr>
          <w:rFonts w:hint="eastAsia"/>
        </w:rPr>
        <w:t xml:space="preserve">Complementary Classification Strategy </w:t>
      </w:r>
      <w:r>
        <w:rPr>
          <w:rFonts w:hint="eastAsia"/>
        </w:rPr>
        <w:t>：</w:t>
      </w:r>
      <w:r>
        <w:rPr>
          <w:rFonts w:hint="eastAsia"/>
        </w:rPr>
        <w:t>CCS</w:t>
      </w:r>
      <w:r>
        <w:rPr>
          <w:rFonts w:hint="eastAsia"/>
        </w:rPr>
        <w:t>）：首先，创建两个</w:t>
      </w:r>
      <w:r>
        <w:rPr>
          <w:rFonts w:hint="eastAsia"/>
        </w:rPr>
        <w:t>MMCNN</w:t>
      </w:r>
      <w:r>
        <w:rPr>
          <w:rFonts w:hint="eastAsia"/>
        </w:rPr>
        <w:t>来分别预测</w:t>
      </w:r>
      <w:r>
        <w:rPr>
          <w:rFonts w:hint="eastAsia"/>
        </w:rPr>
        <w:t>CTU</w:t>
      </w:r>
      <w:r>
        <w:rPr>
          <w:rFonts w:hint="eastAsia"/>
        </w:rPr>
        <w:t>中每个</w:t>
      </w:r>
      <w:r>
        <w:rPr>
          <w:rFonts w:hint="eastAsia"/>
        </w:rPr>
        <w:t>32</w:t>
      </w:r>
      <w:r>
        <w:rPr>
          <w:rFonts w:hint="eastAsia"/>
        </w:rPr>
        <w:t>×</w:t>
      </w:r>
      <w:r>
        <w:rPr>
          <w:rFonts w:hint="eastAsia"/>
        </w:rPr>
        <w:t>32</w:t>
      </w:r>
      <w:r>
        <w:rPr>
          <w:rFonts w:hint="eastAsia"/>
        </w:rPr>
        <w:t>的</w:t>
      </w:r>
      <w:r>
        <w:rPr>
          <w:rFonts w:hint="eastAsia"/>
        </w:rPr>
        <w:t>CU</w:t>
      </w:r>
      <w:r>
        <w:rPr>
          <w:rFonts w:hint="eastAsia"/>
        </w:rPr>
        <w:t>的深度（三分类）和判断每个</w:t>
      </w:r>
      <w:r>
        <w:rPr>
          <w:rFonts w:hint="eastAsia"/>
        </w:rPr>
        <w:t>16</w:t>
      </w:r>
      <w:r>
        <w:rPr>
          <w:rFonts w:hint="eastAsia"/>
        </w:rPr>
        <w:t>×</w:t>
      </w:r>
      <w:r>
        <w:rPr>
          <w:rFonts w:hint="eastAsia"/>
        </w:rPr>
        <w:t>16</w:t>
      </w:r>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747FD74F" w14:textId="5885C9BD" w:rsidR="00331D74" w:rsidRDefault="00D21ED4" w:rsidP="003705CE">
      <w:pPr>
        <w:pStyle w:val="2"/>
      </w:pPr>
      <w:bookmarkStart w:id="70" w:name="_Toc160732246"/>
      <w:r>
        <w:rPr>
          <w:rFonts w:hint="eastAsia"/>
        </w:rPr>
        <w:t>论</w:t>
      </w:r>
      <w:r w:rsidR="00997D76">
        <w:rPr>
          <w:rFonts w:hint="eastAsia"/>
        </w:rPr>
        <w:t>文</w:t>
      </w:r>
      <w:r w:rsidR="001959DE">
        <w:rPr>
          <w:rFonts w:hint="eastAsia"/>
        </w:rPr>
        <w:t>组织</w:t>
      </w:r>
      <w:commentRangeStart w:id="71"/>
      <w:r w:rsidR="001959DE">
        <w:rPr>
          <w:rFonts w:hint="eastAsia"/>
        </w:rPr>
        <w:t>结构</w:t>
      </w:r>
      <w:commentRangeEnd w:id="71"/>
      <w:r w:rsidR="00E43035">
        <w:rPr>
          <w:rStyle w:val="a9"/>
          <w:rFonts w:eastAsia="宋体"/>
          <w:bCs w:val="0"/>
        </w:rPr>
        <w:commentReference w:id="71"/>
      </w:r>
      <w:bookmarkEnd w:id="70"/>
    </w:p>
    <w:p w14:paraId="4450322E" w14:textId="10DDE680" w:rsidR="00C47585" w:rsidRPr="00C47585" w:rsidRDefault="00C47585" w:rsidP="006265B5">
      <w:pPr>
        <w:adjustRightInd w:val="0"/>
        <w:ind w:firstLineChars="83" w:firstLine="199"/>
        <w:rPr>
          <w:szCs w:val="28"/>
        </w:rPr>
      </w:pPr>
      <w:r w:rsidRPr="00C47585">
        <w:rPr>
          <w:rFonts w:hint="eastAsia"/>
          <w:szCs w:val="28"/>
        </w:rPr>
        <w:t>本文共分为五个章节，各章节的主要内容如下</w:t>
      </w:r>
      <w:r w:rsidR="006265B5">
        <w:rPr>
          <w:rFonts w:hint="eastAsia"/>
          <w:szCs w:val="28"/>
        </w:rPr>
        <w:t>：</w:t>
      </w:r>
    </w:p>
    <w:p w14:paraId="04D3815D" w14:textId="78B7E09D" w:rsidR="00C47585" w:rsidRPr="00C47585" w:rsidRDefault="00C47585" w:rsidP="00DB5546">
      <w:pPr>
        <w:adjustRightInd w:val="0"/>
        <w:ind w:firstLineChars="83" w:firstLine="199"/>
        <w:rPr>
          <w:szCs w:val="28"/>
        </w:rPr>
      </w:pPr>
      <w:r w:rsidRPr="00C47585">
        <w:rPr>
          <w:rFonts w:hint="eastAsia"/>
          <w:szCs w:val="28"/>
        </w:rPr>
        <w:t>第一章首先详细阐述了本文的研究背景和意义，然后深入介绍了两大类用于加速</w:t>
      </w:r>
      <w:r w:rsidRPr="00C47585">
        <w:rPr>
          <w:rFonts w:hint="eastAsia"/>
          <w:szCs w:val="28"/>
        </w:rPr>
        <w:t>HEVC</w:t>
      </w:r>
      <w:r w:rsidRPr="00C47585">
        <w:rPr>
          <w:rFonts w:hint="eastAsia"/>
          <w:szCs w:val="28"/>
        </w:rPr>
        <w:t>编码的方法。最后，我们讨论了本文所提出的两种方法的主要贡献，并概述了论文的整体结构。</w:t>
      </w:r>
    </w:p>
    <w:p w14:paraId="19544438" w14:textId="138537BC" w:rsidR="00C47585" w:rsidRPr="00C47585" w:rsidRDefault="00C47585" w:rsidP="00DB5546">
      <w:pPr>
        <w:adjustRightInd w:val="0"/>
        <w:ind w:firstLineChars="83" w:firstLine="199"/>
        <w:rPr>
          <w:szCs w:val="28"/>
        </w:rPr>
      </w:pPr>
      <w:r w:rsidRPr="00C47585">
        <w:rPr>
          <w:rFonts w:hint="eastAsia"/>
          <w:szCs w:val="28"/>
        </w:rPr>
        <w:t>第二章主要介绍了与本文研究相关的理论知识。首先，我们讨论了视频编码的相关理论，然后详细介绍了</w:t>
      </w:r>
      <w:r w:rsidRPr="00C47585">
        <w:rPr>
          <w:rFonts w:hint="eastAsia"/>
          <w:szCs w:val="28"/>
        </w:rPr>
        <w:t>HEVC</w:t>
      </w:r>
      <w:r w:rsidRPr="00C47585">
        <w:rPr>
          <w:rFonts w:hint="eastAsia"/>
          <w:szCs w:val="28"/>
        </w:rPr>
        <w:t>混合编码框架及其帧内编码流程。接下来，我们阐述了深度学习技术的理论基础。最后，我们从客观指标和主观评价两个角度介绍了评估模型性能的方法。</w:t>
      </w:r>
    </w:p>
    <w:p w14:paraId="69E4BA37" w14:textId="03DD595D" w:rsidR="00C47585" w:rsidRPr="00C47585" w:rsidRDefault="00C47585" w:rsidP="007A69BB">
      <w:pPr>
        <w:adjustRightInd w:val="0"/>
        <w:ind w:firstLineChars="83" w:firstLine="199"/>
        <w:rPr>
          <w:szCs w:val="28"/>
        </w:rPr>
      </w:pPr>
      <w:r w:rsidRPr="00C47585">
        <w:rPr>
          <w:rFonts w:hint="eastAsia"/>
          <w:szCs w:val="28"/>
        </w:rPr>
        <w:t>第三章详细介绍了我们提出的基于多尺度网络的</w:t>
      </w:r>
      <w:r w:rsidRPr="00C47585">
        <w:rPr>
          <w:rFonts w:hint="eastAsia"/>
          <w:szCs w:val="28"/>
        </w:rPr>
        <w:t>CU</w:t>
      </w:r>
      <w:r w:rsidRPr="00C47585">
        <w:rPr>
          <w:rFonts w:hint="eastAsia"/>
          <w:szCs w:val="28"/>
        </w:rPr>
        <w:t>快速划分算法。首先，我们分析了</w:t>
      </w:r>
      <w:r w:rsidRPr="00C47585">
        <w:rPr>
          <w:rFonts w:hint="eastAsia"/>
          <w:szCs w:val="28"/>
        </w:rPr>
        <w:t>CU</w:t>
      </w:r>
      <w:r w:rsidRPr="00C47585">
        <w:rPr>
          <w:rFonts w:hint="eastAsia"/>
          <w:szCs w:val="28"/>
        </w:rPr>
        <w:t>的划分，然后构建了三级预测网络。最后，我们通过广泛的实验验证了我们提出的模型的优越性。</w:t>
      </w:r>
    </w:p>
    <w:p w14:paraId="5F6BFDD1" w14:textId="141CC08E" w:rsidR="00C47585" w:rsidRPr="00C47585" w:rsidRDefault="00C47585" w:rsidP="007A69BB">
      <w:pPr>
        <w:adjustRightInd w:val="0"/>
        <w:ind w:firstLineChars="83" w:firstLine="199"/>
        <w:rPr>
          <w:szCs w:val="28"/>
        </w:rPr>
      </w:pPr>
      <w:r w:rsidRPr="00C47585">
        <w:rPr>
          <w:rFonts w:hint="eastAsia"/>
          <w:szCs w:val="28"/>
        </w:rPr>
        <w:t>第四章详细介绍了我们提出的多尺度多输入的</w:t>
      </w:r>
      <w:r w:rsidRPr="00C47585">
        <w:rPr>
          <w:rFonts w:hint="eastAsia"/>
          <w:szCs w:val="28"/>
        </w:rPr>
        <w:t>CTU</w:t>
      </w:r>
      <w:r w:rsidRPr="00C47585">
        <w:rPr>
          <w:rFonts w:hint="eastAsia"/>
          <w:szCs w:val="28"/>
        </w:rPr>
        <w:t>互补分类网络。首先，我们从介绍了该模型的网络结构和互补分类策略。最后，我们使用不同的评价标准来验证我们的方法的优越性能。</w:t>
      </w:r>
    </w:p>
    <w:p w14:paraId="360B6576" w14:textId="0FA5614B" w:rsidR="00964C43" w:rsidRPr="00FF1886" w:rsidRDefault="00C47585" w:rsidP="00561394">
      <w:pPr>
        <w:adjustRightInd w:val="0"/>
        <w:ind w:firstLineChars="83" w:firstLine="199"/>
        <w:rPr>
          <w:szCs w:val="28"/>
        </w:rPr>
      </w:pPr>
      <w:r w:rsidRPr="00C47585">
        <w:rPr>
          <w:rFonts w:hint="eastAsia"/>
          <w:szCs w:val="28"/>
        </w:rPr>
        <w:t>第五章总结了本文提出的两种</w:t>
      </w:r>
      <w:r w:rsidRPr="00C47585">
        <w:rPr>
          <w:rFonts w:hint="eastAsia"/>
          <w:szCs w:val="28"/>
        </w:rPr>
        <w:t>HEVC</w:t>
      </w:r>
      <w:r w:rsidRPr="00C47585">
        <w:rPr>
          <w:rFonts w:hint="eastAsia"/>
          <w:szCs w:val="28"/>
        </w:rPr>
        <w:t>加速算法，并探讨了未来可能的研究方向。</w:t>
      </w:r>
    </w:p>
    <w:p w14:paraId="54643573" w14:textId="77777777" w:rsidR="00997D76" w:rsidRDefault="00997D76" w:rsidP="00561394">
      <w:pPr>
        <w:adjustRightInd w:val="0"/>
        <w:ind w:firstLineChars="0" w:firstLine="0"/>
        <w:rPr>
          <w:szCs w:val="28"/>
        </w:rPr>
        <w:sectPr w:rsidR="00997D76" w:rsidSect="00DE5072">
          <w:headerReference w:type="even" r:id="rId33"/>
          <w:headerReference w:type="default" r:id="rId34"/>
          <w:footerReference w:type="even" r:id="rId35"/>
          <w:footerReference w:type="default" r:id="rId36"/>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29B64620" w:rsidR="00997D76" w:rsidRPr="004242E9" w:rsidRDefault="0000684C" w:rsidP="007241A0">
      <w:pPr>
        <w:pStyle w:val="10"/>
      </w:pPr>
      <w:bookmarkStart w:id="72" w:name="_Toc160732247"/>
      <w:r>
        <w:rPr>
          <w:rFonts w:hint="eastAsia"/>
        </w:rPr>
        <w:lastRenderedPageBreak/>
        <w:t>视频编码相关理论及神经网络简介</w:t>
      </w:r>
      <w:bookmarkEnd w:id="72"/>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73" w:name="_Toc160627242"/>
      <w:bookmarkStart w:id="74" w:name="_Toc160628166"/>
      <w:bookmarkStart w:id="75" w:name="_Toc160644633"/>
      <w:bookmarkStart w:id="76" w:name="_Toc160646919"/>
      <w:bookmarkStart w:id="77" w:name="_Toc160648349"/>
      <w:bookmarkStart w:id="78" w:name="_Toc160653257"/>
      <w:bookmarkStart w:id="79" w:name="_Toc160653320"/>
      <w:bookmarkStart w:id="80" w:name="_Toc160653383"/>
      <w:bookmarkStart w:id="81" w:name="_Toc160706389"/>
      <w:bookmarkStart w:id="82" w:name="_Toc160706487"/>
      <w:bookmarkStart w:id="83" w:name="_Toc160706555"/>
      <w:bookmarkStart w:id="84" w:name="_Toc160731106"/>
      <w:bookmarkStart w:id="85" w:name="_Toc160731948"/>
      <w:bookmarkStart w:id="86" w:name="_Toc160732248"/>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211484E0" w14:textId="29231C0A" w:rsidR="00490C93" w:rsidRDefault="005B7B39" w:rsidP="00D017E5">
      <w:pPr>
        <w:pStyle w:val="2"/>
      </w:pPr>
      <w:bookmarkStart w:id="87" w:name="_Toc160732249"/>
      <w:r>
        <w:rPr>
          <w:rFonts w:hint="eastAsia"/>
        </w:rPr>
        <w:t>本章</w:t>
      </w:r>
      <w:commentRangeStart w:id="88"/>
      <w:r w:rsidR="00490C93">
        <w:rPr>
          <w:rFonts w:hint="eastAsia"/>
        </w:rPr>
        <w:t>引言</w:t>
      </w:r>
      <w:commentRangeEnd w:id="88"/>
      <w:r w:rsidR="00E801CC">
        <w:rPr>
          <w:rStyle w:val="a9"/>
          <w:rFonts w:eastAsia="宋体"/>
          <w:bCs w:val="0"/>
        </w:rPr>
        <w:commentReference w:id="88"/>
      </w:r>
      <w:bookmarkEnd w:id="87"/>
    </w:p>
    <w:p w14:paraId="6C1E510A" w14:textId="77777777" w:rsidR="00E50F0C" w:rsidRDefault="00E50F0C" w:rsidP="00E50F0C">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2F77AAF" w14:textId="6217D0E3" w:rsidR="00E50F0C" w:rsidRPr="00E50F0C" w:rsidRDefault="00E50F0C" w:rsidP="00E50F0C">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性原理。其次，我们将详细阐述当前最流行的视频编码技术——</w:t>
      </w:r>
      <w:r>
        <w:rPr>
          <w:rFonts w:hint="eastAsia"/>
        </w:rPr>
        <w:t>HEVC</w:t>
      </w:r>
      <w:r>
        <w:rPr>
          <w:rFonts w:hint="eastAsia"/>
        </w:rPr>
        <w:t>编码框架，包括其编码结构、帧内预测模式以及帧内预测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0EC16220" w:rsidR="00997D76" w:rsidRDefault="006430F9" w:rsidP="00D017E5">
      <w:pPr>
        <w:pStyle w:val="2"/>
      </w:pPr>
      <w:bookmarkStart w:id="89" w:name="_Toc160732250"/>
      <w:r>
        <w:rPr>
          <w:rFonts w:hint="eastAsia"/>
        </w:rPr>
        <w:t>视频编码基础</w:t>
      </w:r>
      <w:bookmarkEnd w:id="89"/>
    </w:p>
    <w:p w14:paraId="636772A0" w14:textId="4F779937" w:rsidR="000A66F8" w:rsidRDefault="006839F3" w:rsidP="006839F3">
      <w:pPr>
        <w:pStyle w:val="3"/>
      </w:pPr>
      <w:bookmarkStart w:id="90" w:name="_Toc160732251"/>
      <w:r w:rsidRPr="006839F3">
        <w:rPr>
          <w:rFonts w:hint="eastAsia"/>
        </w:rPr>
        <w:t>视频信号的统计特性</w:t>
      </w:r>
      <w:bookmarkEnd w:id="90"/>
    </w:p>
    <w:p w14:paraId="3A3DB1FD" w14:textId="6455E79D" w:rsidR="006217E8" w:rsidRDefault="006217E8" w:rsidP="006217E8">
      <w:pPr>
        <w:ind w:firstLine="480"/>
      </w:pPr>
      <w:r w:rsidRPr="006217E8">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4EA35517" w14:textId="3A3BCCD8" w:rsidR="000F5979" w:rsidRDefault="000F5979" w:rsidP="000F5979">
      <w:pPr>
        <w:pStyle w:val="3"/>
      </w:pPr>
      <w:bookmarkStart w:id="91" w:name="_Toc160732252"/>
      <w:r>
        <w:rPr>
          <w:rFonts w:hint="eastAsia"/>
        </w:rPr>
        <w:t>视频图像的自相关性</w:t>
      </w:r>
      <w:bookmarkEnd w:id="91"/>
    </w:p>
    <w:p w14:paraId="232E3DD5" w14:textId="188DFD95" w:rsidR="00F0032B" w:rsidRDefault="00F0032B" w:rsidP="00F0032B">
      <w:pPr>
        <w:ind w:firstLine="480"/>
      </w:pPr>
      <w:r w:rsidRPr="00F0032B">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w:t>
      </w:r>
      <w:r w:rsidRPr="00F0032B">
        <w:rPr>
          <w:rFonts w:hint="eastAsia"/>
        </w:rPr>
        <w:lastRenderedPageBreak/>
        <w:t>任意图像像素之间的关联程度，可以在统计平均的意义上来计算它们之间的相似程度。</w:t>
      </w:r>
    </w:p>
    <w:p w14:paraId="492B2169" w14:textId="77777777" w:rsidR="00D01918" w:rsidRDefault="00D01918" w:rsidP="00D01918">
      <w:pPr>
        <w:pStyle w:val="afff7"/>
        <w:numPr>
          <w:ilvl w:val="0"/>
          <w:numId w:val="15"/>
        </w:numPr>
        <w:ind w:firstLineChars="0"/>
      </w:pPr>
      <w:r>
        <w:t>空域像素的差值分布</w:t>
      </w:r>
    </w:p>
    <w:p w14:paraId="1A46006B" w14:textId="7B9662F8" w:rsidR="00D01918" w:rsidRDefault="00D01918" w:rsidP="00D01918">
      <w:pPr>
        <w:ind w:firstLine="480"/>
      </w:pPr>
      <w:r w:rsidRPr="00E64A99">
        <w:rPr>
          <w:rFonts w:hint="eastAsia"/>
        </w:rPr>
        <w:t>可以推想，由于一幅图像内相邻像素值之间的相关性很强，相邻像素值之差的统计分布应该有相当一部分集中在零附近。</w:t>
      </w:r>
      <w:r w:rsidR="00C52530">
        <w:fldChar w:fldCharType="begin"/>
      </w:r>
      <w:r w:rsidR="00C52530">
        <w:instrText xml:space="preserve"> </w:instrText>
      </w:r>
      <w:r w:rsidR="00C52530">
        <w:rPr>
          <w:rFonts w:hint="eastAsia"/>
        </w:rPr>
        <w:instrText>REF _Ref160626289 \h</w:instrText>
      </w:r>
      <w:r w:rsidR="00C52530">
        <w:instrText xml:space="preserve"> </w:instrText>
      </w:r>
      <w:r w:rsidR="00C52530">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1</w:t>
      </w:r>
      <w:r w:rsidR="00C52530">
        <w:fldChar w:fldCharType="end"/>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3E009B16" w14:textId="77777777" w:rsidR="009A5B30" w:rsidRDefault="005F7054" w:rsidP="009A5B30">
      <w:pPr>
        <w:pStyle w:val="afd"/>
      </w:pPr>
      <w:r>
        <w:object w:dxaOrig="9948" w:dyaOrig="5076" w14:anchorId="06EA1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3" type="#_x0000_t75" style="width:247.3pt;height:125.85pt" o:ole="">
            <v:imagedata r:id="rId37" o:title=""/>
          </v:shape>
          <o:OLEObject Type="Embed" ProgID="Visio.Drawing.15" ShapeID="_x0000_i1203" DrawAspect="Content" ObjectID="_1771357410" r:id="rId38"/>
        </w:object>
      </w:r>
    </w:p>
    <w:p w14:paraId="0DE6DF3C" w14:textId="7F0CF5E0" w:rsidR="00550735" w:rsidRDefault="00D07237" w:rsidP="004A563D">
      <w:pPr>
        <w:pStyle w:val="af7"/>
      </w:pPr>
      <w:bookmarkStart w:id="92" w:name="_Ref160626289"/>
      <w:bookmarkStart w:id="93" w:name="_Toc160732294"/>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1</w:t>
      </w:r>
      <w:r w:rsidR="00270E72">
        <w:fldChar w:fldCharType="end"/>
      </w:r>
      <w:bookmarkEnd w:id="92"/>
      <w:r>
        <w:t xml:space="preserve"> </w:t>
      </w:r>
      <w:r w:rsidRPr="00550735">
        <w:rPr>
          <w:rFonts w:hint="eastAsia"/>
        </w:rPr>
        <w:t>图像差值信号的统计分布示意图</w:t>
      </w:r>
      <w:bookmarkEnd w:id="93"/>
    </w:p>
    <w:p w14:paraId="3B861AC7" w14:textId="2DE4B6B9" w:rsidR="006C240A" w:rsidRDefault="009A5B30" w:rsidP="006C240A">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1</w:t>
      </w:r>
      <w:r w:rsidR="00270E72">
        <w:fldChar w:fldCharType="end"/>
      </w:r>
      <w:r>
        <w:t xml:space="preserve"> </w:t>
      </w:r>
      <w:r w:rsidR="00281D2B" w:rsidRPr="00281D2B">
        <w:t>Schematic diagram of statistical distribution of image difference signal</w:t>
      </w:r>
    </w:p>
    <w:p w14:paraId="0EDDBE2C" w14:textId="052019B0" w:rsidR="005F7570" w:rsidRDefault="005F7570" w:rsidP="006C240A">
      <w:pPr>
        <w:ind w:firstLine="480"/>
      </w:pPr>
      <w:r w:rsidRPr="005F7570">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sidRPr="005F7570">
        <w:rPr>
          <w:rFonts w:hint="eastAsia"/>
        </w:rPr>
        <w:t>常用拉普拉斯（</w:t>
      </w:r>
      <w:r w:rsidRPr="005F7570">
        <w:rPr>
          <w:rFonts w:hint="eastAsia"/>
        </w:rPr>
        <w:t>Laplace</w:t>
      </w:r>
      <w:r w:rsidRPr="005F7570">
        <w:rPr>
          <w:rFonts w:hint="eastAsia"/>
        </w:rPr>
        <w:t>）分布来近似：</w:t>
      </w:r>
    </w:p>
    <w:p w14:paraId="41701FAA" w14:textId="36461EA8" w:rsidR="00D339FC" w:rsidRPr="005816BB" w:rsidRDefault="00D339FC" w:rsidP="00D339FC">
      <w:pPr>
        <w:pStyle w:val="aff3"/>
        <w:ind w:firstLine="480"/>
        <w:rPr>
          <w:rFonts w:cs="Times New Roman"/>
          <w:vanish/>
          <w:specVanish/>
        </w:rPr>
      </w:pPr>
      <w:r>
        <w:tab/>
      </w: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r>
          <m:rPr>
            <m:sty m:val="p"/>
          </m:rPr>
          <w:rPr>
            <w:rFonts w:ascii="Cambria Math" w:eastAsia="Cambria Math" w:hAnsi="Cambria Math" w:cs="Times New Roman"/>
          </w:rPr>
          <m:t xml:space="preserve">   </m:t>
        </m:r>
      </m:oMath>
      <w:r w:rsidRPr="005816BB">
        <w:rPr>
          <w:rFonts w:cs="Times New Roman"/>
        </w:rPr>
        <w:tab/>
      </w:r>
    </w:p>
    <w:p w14:paraId="057B9088" w14:textId="04EA7882" w:rsidR="00D339FC" w:rsidRDefault="00D339FC" w:rsidP="00D339F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94"/>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1</w:t>
      </w:r>
      <w:r w:rsidRPr="005816BB">
        <w:rPr>
          <w:rFonts w:cs="Times New Roman"/>
          <w:noProof/>
        </w:rPr>
        <w:fldChar w:fldCharType="end"/>
      </w:r>
      <w:commentRangeEnd w:id="94"/>
      <w:r>
        <w:rPr>
          <w:rStyle w:val="a9"/>
        </w:rPr>
        <w:commentReference w:id="94"/>
      </w:r>
      <w:r w:rsidRPr="005816BB">
        <w:rPr>
          <w:rFonts w:cs="Times New Roman"/>
        </w:rPr>
        <w:t>)</w:t>
      </w:r>
    </w:p>
    <w:p w14:paraId="4F941078" w14:textId="11A30033" w:rsidR="00D339FC" w:rsidRPr="005F7570" w:rsidRDefault="00A31BED" w:rsidP="00A31BED">
      <w:pPr>
        <w:ind w:firstLine="480"/>
      </w:pPr>
      <w:r w:rsidRPr="00A31BED">
        <w:rPr>
          <w:rFonts w:hint="eastAsia"/>
        </w:rPr>
        <w:t>其中，</w:t>
      </w:r>
      <m:oMath>
        <m:r>
          <w:rPr>
            <w:rFonts w:ascii="Cambria Math" w:hAnsi="Cambria Math"/>
          </w:rPr>
          <m:t>d</m:t>
        </m:r>
      </m:oMath>
      <w:r w:rsidRPr="00A31BED">
        <w:rPr>
          <w:rFonts w:hint="eastAsia"/>
        </w:rPr>
        <w:t>为相邻像素值之差，</w:t>
      </w:r>
      <m:oMath>
        <m:sSub>
          <m:sSubPr>
            <m:ctrlPr>
              <w:rPr>
                <w:rFonts w:ascii="Cambria Math" w:hAnsi="Cambria Math"/>
              </w:rPr>
            </m:ctrlPr>
          </m:sSubPr>
          <m:e>
            <m:r>
              <w:rPr>
                <w:rFonts w:ascii="Cambria Math" w:hAnsi="Cambria Math"/>
              </w:rPr>
              <m:t>σ</m:t>
            </m:r>
          </m:e>
          <m:sub>
            <m:r>
              <w:rPr>
                <w:rFonts w:ascii="Cambria Math" w:hAnsi="Cambria Math"/>
              </w:rPr>
              <m:t>d</m:t>
            </m:r>
          </m:sub>
        </m:sSub>
      </m:oMath>
      <w:r w:rsidRPr="00A31BED">
        <w:rPr>
          <w:rFonts w:hint="eastAsia"/>
        </w:rPr>
        <w:t>为其均方差（标准差）值</w:t>
      </w:r>
      <w:r w:rsidR="00474FC6">
        <w:rPr>
          <w:rFonts w:hint="eastAsia"/>
        </w:rPr>
        <w:t>。</w:t>
      </w:r>
    </w:p>
    <w:p w14:paraId="5BC6B973" w14:textId="3EC8D512" w:rsidR="001C4AD0" w:rsidRDefault="001C4AD0" w:rsidP="001C4AD0">
      <w:pPr>
        <w:pStyle w:val="afff7"/>
        <w:numPr>
          <w:ilvl w:val="0"/>
          <w:numId w:val="15"/>
        </w:numPr>
        <w:ind w:firstLineChars="0"/>
      </w:pPr>
      <w:r w:rsidRPr="00351F8C">
        <w:rPr>
          <w:rFonts w:hint="eastAsia"/>
        </w:rPr>
        <w:t>时域像素的差值分布</w:t>
      </w:r>
    </w:p>
    <w:p w14:paraId="3A45EB0F" w14:textId="1CC0951C" w:rsidR="005E6412" w:rsidRDefault="005D5F23" w:rsidP="00897621">
      <w:pPr>
        <w:ind w:firstLine="480"/>
      </w:pPr>
      <w:r w:rsidRPr="005D5F23">
        <w:rPr>
          <w:rFonts w:hint="eastAsia"/>
        </w:rPr>
        <w:t>上述对一幅（帧）图像内部相邻像素或其差值进行的统计分析，通常称为空域（帧内）统计特性。对视频图像来说，相邻帧对应位置像素之间的时间间隔很小，只有几十毫秒，图像在这段时间内发生变化的可能性不大，变化的程度往往较小。以最简单的帧间差值为例，如</w:t>
      </w:r>
      <w:r w:rsidR="00741074">
        <w:fldChar w:fldCharType="begin"/>
      </w:r>
      <w:r w:rsidR="00741074">
        <w:instrText xml:space="preserve"> </w:instrText>
      </w:r>
      <w:r w:rsidR="00741074">
        <w:rPr>
          <w:rFonts w:hint="eastAsia"/>
        </w:rPr>
        <w:instrText>REF _Ref160629632 \h</w:instrText>
      </w:r>
      <w:r w:rsidR="00741074">
        <w:instrText xml:space="preserve"> </w:instrText>
      </w:r>
      <w:r w:rsidR="00741074">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2</w:t>
      </w:r>
      <w:r w:rsidR="00741074">
        <w:fldChar w:fldCharType="end"/>
      </w:r>
      <w:r w:rsidRPr="005D5F23">
        <w:rPr>
          <w:rFonts w:hint="eastAsia"/>
        </w:rPr>
        <w:t>所示，第</w:t>
      </w:r>
      <m:oMath>
        <m:r>
          <w:rPr>
            <w:rFonts w:ascii="Cambria Math" w:hAnsi="Cambria Math"/>
          </w:rPr>
          <m:t>k</m:t>
        </m:r>
      </m:oMath>
      <w:r w:rsidRPr="005D5F23">
        <w:rPr>
          <w:rFonts w:hint="eastAsia"/>
        </w:rPr>
        <w:t>帧的帧间差定义为</w:t>
      </w:r>
    </w:p>
    <w:p w14:paraId="3E4EE850" w14:textId="1EA2C1B8" w:rsidR="00322F37" w:rsidRPr="005816BB" w:rsidRDefault="00322F37" w:rsidP="007D0AD8">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eastAsia="Cambria Math" w:hAnsi="Cambria Math" w:cs="Times New Roman"/>
          </w:rPr>
          <m:t xml:space="preserve">   </m:t>
        </m:r>
      </m:oMath>
      <w:r w:rsidRPr="005816BB">
        <w:rPr>
          <w:rFonts w:cs="Times New Roman"/>
        </w:rPr>
        <w:tab/>
      </w:r>
    </w:p>
    <w:p w14:paraId="74331AED" w14:textId="1563EA10" w:rsidR="00322F37" w:rsidRDefault="00322F37" w:rsidP="00322F37">
      <w:pPr>
        <w:pStyle w:val="aff3"/>
        <w:ind w:firstLine="480"/>
        <w:rPr>
          <w:rFonts w:cs="Times New Roman"/>
        </w:rPr>
      </w:pPr>
      <w:r w:rsidRPr="005816BB">
        <w:rPr>
          <w:rFonts w:cs="Times New Roman"/>
        </w:rPr>
        <w:t xml:space="preserve"> (</w:t>
      </w:r>
      <w:r w:rsidR="007D0AD8">
        <w:rPr>
          <w:rFonts w:cs="Times New Roman"/>
        </w:rPr>
        <w:t>2</w:t>
      </w:r>
      <w:r w:rsidRPr="005816BB">
        <w:rPr>
          <w:rFonts w:cs="Times New Roman"/>
        </w:rPr>
        <w:t>-</w:t>
      </w:r>
      <w:commentRangeStart w:id="95"/>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2</w:t>
      </w:r>
      <w:r w:rsidRPr="005816BB">
        <w:rPr>
          <w:rFonts w:cs="Times New Roman"/>
          <w:noProof/>
        </w:rPr>
        <w:fldChar w:fldCharType="end"/>
      </w:r>
      <w:commentRangeEnd w:id="95"/>
      <w:r>
        <w:rPr>
          <w:rStyle w:val="a9"/>
        </w:rPr>
        <w:commentReference w:id="95"/>
      </w:r>
      <w:r w:rsidRPr="005816BB">
        <w:rPr>
          <w:rFonts w:cs="Times New Roman"/>
        </w:rPr>
        <w:t>)</w:t>
      </w:r>
    </w:p>
    <w:p w14:paraId="28500CB7" w14:textId="77777777" w:rsidR="00F306B7" w:rsidRPr="00C07E9C" w:rsidRDefault="00F306B7" w:rsidP="00F306B7">
      <w:pPr>
        <w:pStyle w:val="aff3"/>
        <w:ind w:firstLine="480"/>
        <w:rPr>
          <w:rFonts w:cs="Times New Roman"/>
        </w:rPr>
      </w:pPr>
      <w:r w:rsidRPr="00505393">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hint="eastAsia"/>
          </w:rPr>
          <m:t>k</m:t>
        </m:r>
      </m:oMath>
      <w:r w:rsidRPr="00505393">
        <w:rPr>
          <w:rFonts w:cs="Times New Roman"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rPr>
          <m:t>k-1</m:t>
        </m:r>
      </m:oMath>
      <w:r w:rsidRPr="00505393">
        <w:rPr>
          <w:rFonts w:cs="Times New Roman" w:hint="eastAsia"/>
        </w:rPr>
        <w:t>帧和</w:t>
      </w:r>
      <w:r w:rsidRPr="00505393">
        <w:rPr>
          <w:rFonts w:cs="Times New Roman"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于同一位置的像素。一般认为，时域的差值信号的分布特性也和空域差值信号的分布特性类似，也服从拉普拉斯分布，仅具体的均值和方差有所差别。在视频图像中，除非景物有剧烈的活动，或整幅场景更换以外，相邻帧之间往往存在着很强的相关性。</w:t>
      </w:r>
    </w:p>
    <w:p w14:paraId="55AEA72B" w14:textId="77777777" w:rsidR="00F306B7" w:rsidRPr="004239C5" w:rsidRDefault="00F306B7" w:rsidP="00322F37">
      <w:pPr>
        <w:pStyle w:val="aff3"/>
        <w:ind w:firstLine="480"/>
        <w:rPr>
          <w:rFonts w:cs="Times New Roman"/>
        </w:rPr>
      </w:pPr>
    </w:p>
    <w:p w14:paraId="73F8CB15" w14:textId="77777777" w:rsidR="004C10A1" w:rsidRDefault="004239C5" w:rsidP="004C10A1">
      <w:pPr>
        <w:pStyle w:val="afd"/>
      </w:pPr>
      <w:r>
        <w:object w:dxaOrig="11052" w:dyaOrig="10200" w14:anchorId="5884702E">
          <v:shape id="_x0000_i1204" type="#_x0000_t75" style="width:152.75pt;height:141.5pt" o:ole="">
            <v:imagedata r:id="rId39" o:title=""/>
          </v:shape>
          <o:OLEObject Type="Embed" ProgID="Visio.Drawing.15" ShapeID="_x0000_i1204" DrawAspect="Content" ObjectID="_1771357411" r:id="rId40"/>
        </w:object>
      </w:r>
    </w:p>
    <w:p w14:paraId="78D76404" w14:textId="7B4A0E8F" w:rsidR="004239C5" w:rsidRDefault="004C10A1" w:rsidP="004C10A1">
      <w:pPr>
        <w:pStyle w:val="afa"/>
      </w:pPr>
      <w:bookmarkStart w:id="96" w:name="_Ref160629632"/>
      <w:bookmarkStart w:id="97" w:name="_Toc160732295"/>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2</w:t>
      </w:r>
      <w:r w:rsidR="00270E72">
        <w:fldChar w:fldCharType="end"/>
      </w:r>
      <w:bookmarkEnd w:id="96"/>
      <w:r>
        <w:t xml:space="preserve"> </w:t>
      </w:r>
      <w:r>
        <w:rPr>
          <w:rFonts w:hint="eastAsia"/>
        </w:rPr>
        <w:t>帧间差位置</w:t>
      </w:r>
      <w:bookmarkEnd w:id="97"/>
    </w:p>
    <w:p w14:paraId="365791E3" w14:textId="4B3E41E6" w:rsidR="00A4055A" w:rsidRDefault="004239C5" w:rsidP="0012303D">
      <w:pPr>
        <w:pStyle w:val="af8"/>
        <w:rPr>
          <w:rFonts w:cs="Times New Roman"/>
        </w:rPr>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2</w:t>
      </w:r>
      <w:r w:rsidR="00270E72">
        <w:fldChar w:fldCharType="end"/>
      </w:r>
      <w:r>
        <w:t xml:space="preserve"> </w:t>
      </w:r>
      <w:r w:rsidRPr="004239C5">
        <w:t>Inter-frame difference position</w:t>
      </w:r>
    </w:p>
    <w:p w14:paraId="693C0313" w14:textId="7AFB796D" w:rsidR="00322F37" w:rsidRDefault="00796540" w:rsidP="00904A9B">
      <w:pPr>
        <w:pStyle w:val="aff3"/>
        <w:ind w:firstLine="480"/>
        <w:rPr>
          <w:rFonts w:cs="Times New Roman"/>
        </w:rPr>
      </w:pPr>
      <w:r w:rsidRPr="00796540">
        <w:rPr>
          <w:rFonts w:cs="Times New Roman"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225CBAAC" w14:textId="77777777" w:rsidR="003E448B" w:rsidRDefault="003E448B" w:rsidP="003E448B">
      <w:pPr>
        <w:pStyle w:val="3"/>
      </w:pPr>
      <w:bookmarkStart w:id="98" w:name="_Toc160732253"/>
      <w:r w:rsidRPr="00BA0C49">
        <w:rPr>
          <w:rFonts w:hint="eastAsia"/>
        </w:rPr>
        <w:t>混合编码</w:t>
      </w:r>
      <w:bookmarkEnd w:id="98"/>
    </w:p>
    <w:p w14:paraId="5A721660" w14:textId="77777777" w:rsidR="003E448B" w:rsidRDefault="003E448B" w:rsidP="003E448B">
      <w:pPr>
        <w:ind w:firstLine="480"/>
      </w:pPr>
      <w:r w:rsidRPr="00BA0C49">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14:paraId="65D13C10" w14:textId="77777777" w:rsidR="003E448B" w:rsidRDefault="003E448B" w:rsidP="003E448B">
      <w:pPr>
        <w:pStyle w:val="4"/>
      </w:pPr>
      <w:r>
        <w:rPr>
          <w:rFonts w:hint="eastAsia"/>
        </w:rPr>
        <w:t>预测编码</w:t>
      </w:r>
    </w:p>
    <w:p w14:paraId="26FA0DD4" w14:textId="77777777" w:rsidR="003E448B" w:rsidRDefault="003E448B" w:rsidP="003E448B">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61F13396" w14:textId="05331EF8" w:rsidR="003E448B" w:rsidRPr="007B2741" w:rsidRDefault="003E448B" w:rsidP="003E448B">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w:t>
      </w:r>
      <w:r>
        <w:rPr>
          <w:rFonts w:ascii="Times New Roman" w:eastAsia="宋体" w:hAnsi="Times New Roman"/>
          <w:kern w:val="2"/>
          <w:lang w:eastAsia="zh-CN"/>
        </w:rPr>
        <w:fldChar w:fldCharType="begin"/>
      </w:r>
      <w:r>
        <w:rPr>
          <w:rFonts w:ascii="Times New Roman" w:eastAsia="宋体" w:hAnsi="Times New Roman"/>
          <w:kern w:val="2"/>
          <w:lang w:eastAsia="zh-CN"/>
        </w:rPr>
        <w:instrText xml:space="preserve"> </w:instrText>
      </w:r>
      <w:r>
        <w:rPr>
          <w:rFonts w:ascii="Times New Roman" w:eastAsia="宋体" w:hAnsi="Times New Roman" w:hint="eastAsia"/>
          <w:kern w:val="2"/>
          <w:lang w:eastAsia="zh-CN"/>
        </w:rPr>
        <w:instrText>REF _Ref160631584 \h</w:instrText>
      </w:r>
      <w:r>
        <w:rPr>
          <w:rFonts w:ascii="Times New Roman" w:eastAsia="宋体" w:hAnsi="Times New Roman"/>
          <w:kern w:val="2"/>
          <w:lang w:eastAsia="zh-CN"/>
        </w:rPr>
        <w:instrText xml:space="preserve"> </w:instrText>
      </w:r>
      <w:r>
        <w:rPr>
          <w:rFonts w:ascii="Times New Roman" w:eastAsia="宋体" w:hAnsi="Times New Roman"/>
          <w:kern w:val="2"/>
          <w:lang w:eastAsia="zh-CN"/>
        </w:rPr>
      </w:r>
      <w:r>
        <w:rPr>
          <w:rFonts w:ascii="Times New Roman" w:eastAsia="宋体" w:hAnsi="Times New Roman"/>
          <w:kern w:val="2"/>
          <w:lang w:eastAsia="zh-CN"/>
        </w:rPr>
        <w:fldChar w:fldCharType="separate"/>
      </w:r>
      <w:r w:rsidR="00770B32">
        <w:rPr>
          <w:rFonts w:hint="eastAsia"/>
          <w:lang w:eastAsia="zh-CN"/>
        </w:rPr>
        <w:t xml:space="preserve">图 </w:t>
      </w:r>
      <w:r w:rsidR="00770B32">
        <w:rPr>
          <w:noProof/>
          <w:lang w:eastAsia="zh-CN"/>
        </w:rPr>
        <w:t>2</w:t>
      </w:r>
      <w:r w:rsidR="00770B32">
        <w:rPr>
          <w:lang w:eastAsia="zh-CN"/>
        </w:rPr>
        <w:noBreakHyphen/>
      </w:r>
      <w:r w:rsidR="00770B32">
        <w:rPr>
          <w:noProof/>
          <w:lang w:eastAsia="zh-CN"/>
        </w:rPr>
        <w:t>3</w:t>
      </w:r>
      <w:r>
        <w:rPr>
          <w:rFonts w:ascii="Times New Roman" w:eastAsia="宋体" w:hAnsi="Times New Roman"/>
          <w:kern w:val="2"/>
          <w:lang w:eastAsia="zh-CN"/>
        </w:rPr>
        <w:fldChar w:fldCharType="end"/>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的样值</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该样值与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w:t>
      </w:r>
      <w:r w:rsidRPr="007B2741">
        <w:rPr>
          <w:rFonts w:ascii="Times New Roman" w:eastAsia="宋体" w:hAnsi="Times New Roman" w:hint="eastAsia"/>
          <w:kern w:val="2"/>
          <w:lang w:eastAsia="zh-CN"/>
        </w:rPr>
        <w:lastRenderedPageBreak/>
        <w:t>佳的预测系数，使得预测误差的分布大部分集中在</w:t>
      </w:r>
      <w:r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7D54FCD2" w14:textId="77777777" w:rsidR="003E448B" w:rsidRDefault="003E448B" w:rsidP="003E448B">
      <w:pPr>
        <w:pStyle w:val="afd"/>
      </w:pPr>
      <w:r>
        <w:object w:dxaOrig="28752" w:dyaOrig="14101" w14:anchorId="2C873EBD">
          <v:shape id="_x0000_i1211" type="#_x0000_t75" style="width:348.1pt;height:170.9pt" o:ole="">
            <v:imagedata r:id="rId41" o:title=""/>
          </v:shape>
          <o:OLEObject Type="Embed" ProgID="Visio.Drawing.15" ShapeID="_x0000_i1211" DrawAspect="Content" ObjectID="_1771357412" r:id="rId42"/>
        </w:object>
      </w:r>
    </w:p>
    <w:p w14:paraId="407403BE" w14:textId="789740AF" w:rsidR="003E448B" w:rsidRDefault="003E448B" w:rsidP="003E448B">
      <w:pPr>
        <w:pStyle w:val="af7"/>
      </w:pPr>
      <w:bookmarkStart w:id="99" w:name="_Ref160631584"/>
      <w:bookmarkStart w:id="100" w:name="_Toc160732296"/>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3</w:t>
      </w:r>
      <w:r w:rsidR="00270E72">
        <w:fldChar w:fldCharType="end"/>
      </w:r>
      <w:bookmarkEnd w:id="99"/>
      <w:r>
        <w:t xml:space="preserve"> </w:t>
      </w:r>
      <w:r w:rsidRPr="00A57BE7">
        <w:rPr>
          <w:rFonts w:hint="eastAsia"/>
        </w:rPr>
        <w:t>预测编码原理框图</w:t>
      </w:r>
      <w:bookmarkEnd w:id="100"/>
    </w:p>
    <w:p w14:paraId="3DC068D0" w14:textId="7B3B69AB" w:rsidR="003E448B" w:rsidRDefault="003E448B" w:rsidP="003E448B">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3</w:t>
      </w:r>
      <w:r w:rsidR="00270E72">
        <w:fldChar w:fldCharType="end"/>
      </w:r>
      <w:r>
        <w:t xml:space="preserve"> </w:t>
      </w:r>
      <w:r w:rsidRPr="002C1F1F">
        <w:t>Block diagram of predictive coding principle</w:t>
      </w:r>
    </w:p>
    <w:p w14:paraId="1981D6C5" w14:textId="77777777" w:rsidR="003E448B" w:rsidRPr="007A60BC" w:rsidRDefault="003E448B" w:rsidP="003E448B">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w:t>
      </w:r>
      <w:r>
        <w:rPr>
          <w:rFonts w:ascii="Times New Roman" w:eastAsia="宋体" w:hAnsi="Times New Roman" w:hint="eastAsia"/>
          <w:kern w:val="2"/>
          <w:lang w:eastAsia="zh-CN"/>
        </w:rPr>
        <w:t>图像</w:t>
      </w:r>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251909ED" w14:textId="77777777" w:rsidR="003E448B" w:rsidRDefault="003E448B" w:rsidP="003E448B">
      <w:pPr>
        <w:pStyle w:val="4"/>
      </w:pPr>
      <w:r>
        <w:rPr>
          <w:rFonts w:hint="eastAsia"/>
        </w:rPr>
        <w:t>变换编码</w:t>
      </w:r>
    </w:p>
    <w:p w14:paraId="4C9E9214" w14:textId="77777777" w:rsidR="003E448B" w:rsidRDefault="003E448B" w:rsidP="003E448B">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玛变换等）形成变换域中的数据（系数），达到改变数据分布，减少有效数据量的目的</w:t>
      </w:r>
    </w:p>
    <w:p w14:paraId="7A56DFF4" w14:textId="77777777" w:rsidR="003E448B" w:rsidRDefault="003E448B" w:rsidP="003E448B">
      <w:pPr>
        <w:ind w:firstLine="480"/>
      </w:pPr>
      <w:r w:rsidRPr="00F07222">
        <w:rPr>
          <w:rFonts w:hint="eastAsia"/>
        </w:rPr>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71DA99E9" w14:textId="77777777" w:rsidR="003E448B" w:rsidRDefault="003E448B" w:rsidP="003E448B">
      <w:pPr>
        <w:ind w:firstLine="480"/>
      </w:pPr>
      <w:r>
        <w:rPr>
          <w:rFonts w:hint="eastAsia"/>
        </w:rPr>
        <w:lastRenderedPageBreak/>
        <w:t>视频编码中最常见的正交变换是离散余弦变换（</w:t>
      </w:r>
      <w:r>
        <w:rPr>
          <w:rFonts w:hint="eastAsia"/>
        </w:rPr>
        <w:t>Discrete CosineTransform,DCT</w:t>
      </w:r>
      <w:r>
        <w:rPr>
          <w:rFonts w:hint="eastAsia"/>
        </w:rPr>
        <w:t>）。</w:t>
      </w:r>
      <w:r w:rsidRPr="00FA3874">
        <w:rPr>
          <w:rFonts w:hint="eastAsia"/>
        </w:rPr>
        <w:t>在目前常用的正交变换中，</w:t>
      </w:r>
      <w:r w:rsidRPr="00FA3874">
        <w:rPr>
          <w:rFonts w:hint="eastAsia"/>
        </w:rPr>
        <w:t>DCT</w:t>
      </w:r>
      <w:r w:rsidRPr="00FA3874">
        <w:rPr>
          <w:rFonts w:hint="eastAsia"/>
        </w:rPr>
        <w:t>变换被认为是一种准最佳变换。</w:t>
      </w:r>
      <w:r w:rsidRPr="00FA3874">
        <w:rPr>
          <w:rFonts w:hint="eastAsia"/>
        </w:rPr>
        <w:t>DCT</w:t>
      </w:r>
      <w:r w:rsidRPr="00FA3874">
        <w:rPr>
          <w:rFonts w:hint="eastAsia"/>
        </w:rPr>
        <w:t>变换矩阵与图像内容无关，去相关性好，有快速算法（</w:t>
      </w:r>
      <w:r w:rsidRPr="00FA3874">
        <w:rPr>
          <w:rFonts w:hint="eastAsia"/>
        </w:rPr>
        <w:t>FDCT</w:t>
      </w:r>
      <w:r w:rsidRPr="00FA3874">
        <w:rPr>
          <w:rFonts w:hint="eastAsia"/>
        </w:rPr>
        <w:t>），实现方便；</w:t>
      </w:r>
      <w:r w:rsidRPr="00FA3874">
        <w:rPr>
          <w:rFonts w:hint="eastAsia"/>
        </w:rPr>
        <w:t>DCT</w:t>
      </w:r>
      <w:r w:rsidRPr="00FA3874">
        <w:rPr>
          <w:rFonts w:hint="eastAsia"/>
        </w:rPr>
        <w:t>的基函数是偶对称的数据序列，可减轻在图像的分块编码中块边界处的灰度值跳变和不连续现象。</w:t>
      </w:r>
      <w:r w:rsidRPr="00FA3874">
        <w:rPr>
          <w:rFonts w:hint="eastAsia"/>
        </w:rPr>
        <w:t>DCT</w:t>
      </w:r>
      <w:r w:rsidRPr="00FA3874">
        <w:rPr>
          <w:rFonts w:hint="eastAsia"/>
        </w:rPr>
        <w:t>这些优点，使得二维</w:t>
      </w:r>
      <w:r w:rsidRPr="00FA3874">
        <w:rPr>
          <w:rFonts w:hint="eastAsia"/>
        </w:rPr>
        <w:t>DCT</w:t>
      </w:r>
      <w:r w:rsidRPr="00FA3874">
        <w:rPr>
          <w:rFonts w:hint="eastAsia"/>
        </w:rPr>
        <w:t>变换在图像编码的应用中得到普遍的使用。在历年来颁布的一系列视频压缩编码的国际标准中，都把基于块的</w:t>
      </w:r>
      <w:r w:rsidRPr="00FA3874">
        <w:rPr>
          <w:rFonts w:hint="eastAsia"/>
        </w:rPr>
        <w:t>DCT</w:t>
      </w:r>
      <w:r w:rsidRPr="00FA3874">
        <w:rPr>
          <w:rFonts w:hint="eastAsia"/>
        </w:rPr>
        <w:t>作为其中的一个基本处理模块。</w:t>
      </w:r>
    </w:p>
    <w:p w14:paraId="6A4F6CAA" w14:textId="29D4A9C4" w:rsidR="003E448B" w:rsidRDefault="003E448B" w:rsidP="003E448B">
      <w:pPr>
        <w:ind w:firstLine="480"/>
      </w:pPr>
      <w:r w:rsidRPr="00E4594A">
        <w:rPr>
          <w:rFonts w:hint="eastAsia"/>
        </w:rPr>
        <w:t>采用</w:t>
      </w:r>
      <w:r w:rsidRPr="00E4594A">
        <w:rPr>
          <w:rFonts w:hint="eastAsia"/>
        </w:rPr>
        <w:t>DCT</w:t>
      </w:r>
      <w:r w:rsidRPr="00E4594A">
        <w:rPr>
          <w:rFonts w:hint="eastAsia"/>
        </w:rPr>
        <w:t>变换的图像压缩编码基本框图如</w:t>
      </w:r>
      <w:r>
        <w:fldChar w:fldCharType="begin"/>
      </w:r>
      <w:r>
        <w:instrText xml:space="preserve"> </w:instrText>
      </w:r>
      <w:r>
        <w:rPr>
          <w:rFonts w:hint="eastAsia"/>
        </w:rPr>
        <w:instrText>REF _Ref160632201 \h</w:instrText>
      </w:r>
      <w:r>
        <w:instrText xml:space="preserve"> </w:instrText>
      </w:r>
      <w:r>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4</w:t>
      </w:r>
      <w:r>
        <w:fldChar w:fldCharType="end"/>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04089AB1" w14:textId="77777777" w:rsidR="003E448B" w:rsidRDefault="003E448B" w:rsidP="003E448B">
      <w:pPr>
        <w:pStyle w:val="afd"/>
      </w:pPr>
      <w:r>
        <w:object w:dxaOrig="19056" w:dyaOrig="7621" w14:anchorId="5B7E9666">
          <v:shape id="_x0000_i1212" type="#_x0000_t75" style="width:425.1pt;height:169.65pt" o:ole="">
            <v:imagedata r:id="rId43" o:title=""/>
          </v:shape>
          <o:OLEObject Type="Embed" ProgID="Visio.Drawing.15" ShapeID="_x0000_i1212" DrawAspect="Content" ObjectID="_1771357413" r:id="rId44"/>
        </w:object>
      </w:r>
    </w:p>
    <w:p w14:paraId="59231F1D" w14:textId="33D2B9E6" w:rsidR="003E448B" w:rsidRDefault="003E448B" w:rsidP="003E448B">
      <w:pPr>
        <w:pStyle w:val="afa"/>
      </w:pPr>
      <w:bookmarkStart w:id="101" w:name="_Ref160632201"/>
      <w:bookmarkStart w:id="102" w:name="_Toc160732297"/>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4</w:t>
      </w:r>
      <w:r w:rsidR="00270E72">
        <w:fldChar w:fldCharType="end"/>
      </w:r>
      <w:bookmarkEnd w:id="101"/>
      <w:r>
        <w:t xml:space="preserve"> </w:t>
      </w:r>
      <w:r w:rsidRPr="00246756">
        <w:rPr>
          <w:rFonts w:hint="eastAsia"/>
        </w:rPr>
        <w:t>变换编码的基本框图</w:t>
      </w:r>
      <w:bookmarkEnd w:id="102"/>
    </w:p>
    <w:p w14:paraId="336D78D2" w14:textId="25FA5939" w:rsidR="003E448B" w:rsidRPr="00BC1F3B" w:rsidRDefault="003E448B" w:rsidP="003E448B">
      <w:pPr>
        <w:pStyle w:val="afa"/>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4</w:t>
      </w:r>
      <w:r w:rsidR="00270E72">
        <w:fldChar w:fldCharType="end"/>
      </w:r>
      <w:r w:rsidRPr="00774E25">
        <w:t xml:space="preserve"> Basic block diagram of transform coding</w:t>
      </w:r>
    </w:p>
    <w:p w14:paraId="533D5C28" w14:textId="6274FC8F" w:rsidR="00997D76" w:rsidRDefault="003F6803" w:rsidP="00ED4FE2">
      <w:pPr>
        <w:pStyle w:val="2"/>
      </w:pPr>
      <w:bookmarkStart w:id="103" w:name="_Toc160732254"/>
      <w:r>
        <w:rPr>
          <w:rFonts w:hint="eastAsia"/>
        </w:rPr>
        <w:t>HEVC</w:t>
      </w:r>
      <w:r>
        <w:rPr>
          <w:rFonts w:hint="eastAsia"/>
        </w:rPr>
        <w:t>混合编码框架</w:t>
      </w:r>
      <w:bookmarkEnd w:id="103"/>
    </w:p>
    <w:p w14:paraId="41D18738" w14:textId="1EDFEAE3" w:rsidR="00547B81" w:rsidRDefault="00547B81" w:rsidP="00547B81">
      <w:pPr>
        <w:ind w:firstLine="480"/>
      </w:pPr>
      <w:r w:rsidRPr="008F1944">
        <w:rPr>
          <w:rFonts w:hint="eastAsia"/>
        </w:rPr>
        <w:t>从编码原理看，</w:t>
      </w:r>
      <w:r>
        <w:rPr>
          <w:rFonts w:hint="eastAsia"/>
        </w:rPr>
        <w:t>HEVC</w:t>
      </w:r>
      <w:r w:rsidRPr="008F1944">
        <w:rPr>
          <w:rFonts w:hint="eastAsia"/>
        </w:rPr>
        <w:t>采用的是混合编码方式。</w:t>
      </w:r>
      <w:r>
        <w:rPr>
          <w:rFonts w:hint="eastAsia"/>
        </w:rPr>
        <w:t>它作为</w:t>
      </w:r>
      <w:r>
        <w:t>H</w:t>
      </w:r>
      <w:r>
        <w:rPr>
          <w:rFonts w:hint="eastAsia"/>
        </w:rPr>
        <w:t>.</w:t>
      </w:r>
      <w:r>
        <w:t>264/AVC</w:t>
      </w:r>
      <w:r>
        <w:rPr>
          <w:rFonts w:hint="eastAsia"/>
        </w:rPr>
        <w:t>的后继者，有着和</w:t>
      </w:r>
      <w:r>
        <w:rPr>
          <w:rFonts w:hint="eastAsia"/>
        </w:rPr>
        <w:t>H</w:t>
      </w:r>
      <w:r>
        <w:t>.264</w:t>
      </w:r>
      <w:r>
        <w:rPr>
          <w:rFonts w:hint="eastAsia"/>
        </w:rPr>
        <w:t>相似的结构，</w:t>
      </w:r>
      <w:r w:rsidRPr="004B52DB">
        <w:rPr>
          <w:rFonts w:hint="eastAsia"/>
        </w:rPr>
        <w:t>从某种程度上可以说</w:t>
      </w:r>
      <w:r w:rsidRPr="004B52DB">
        <w:rPr>
          <w:rFonts w:hint="eastAsia"/>
        </w:rPr>
        <w:t>HEVC</w:t>
      </w:r>
      <w:r w:rsidRPr="004B52DB">
        <w:rPr>
          <w:rFonts w:hint="eastAsia"/>
        </w:rPr>
        <w:t>是高级的</w:t>
      </w:r>
      <w:r w:rsidRPr="004B52DB">
        <w:rPr>
          <w:rFonts w:hint="eastAsia"/>
        </w:rPr>
        <w:t>H.264/AVC</w:t>
      </w:r>
      <w:r>
        <w:rPr>
          <w:rFonts w:hint="eastAsia"/>
        </w:rPr>
        <w:t>。</w:t>
      </w:r>
      <w:r>
        <w:rPr>
          <w:rFonts w:hint="eastAsia"/>
        </w:rPr>
        <w:t xml:space="preserve">HEVC </w:t>
      </w:r>
      <w:r>
        <w:rPr>
          <w:rFonts w:hint="eastAsia"/>
        </w:rPr>
        <w:t>标准包括了</w:t>
      </w:r>
      <w:r>
        <w:rPr>
          <w:rFonts w:hint="eastAsia"/>
        </w:rPr>
        <w:t>3</w:t>
      </w:r>
      <w:r>
        <w:rPr>
          <w:rFonts w:hint="eastAsia"/>
        </w:rPr>
        <w:t>大模块，分别为预测编码、变换编码和熵编码等。其中预测编码和熵编码均为无损编码，变换编码中的量化是失真的主要原因，也直接决定了压缩率。</w:t>
      </w:r>
      <w:r>
        <w:rPr>
          <w:rFonts w:hint="eastAsia"/>
        </w:rPr>
        <w:t>HEVC</w:t>
      </w:r>
      <w:r>
        <w:rPr>
          <w:rFonts w:hint="eastAsia"/>
        </w:rPr>
        <w:t>的编码框架如</w:t>
      </w:r>
      <w:r w:rsidR="00221813">
        <w:fldChar w:fldCharType="begin"/>
      </w:r>
      <w:r w:rsidR="00221813">
        <w:instrText xml:space="preserve"> </w:instrText>
      </w:r>
      <w:r w:rsidR="00221813">
        <w:rPr>
          <w:rFonts w:hint="eastAsia"/>
        </w:rPr>
        <w:instrText>REF _Ref160636032 \h</w:instrText>
      </w:r>
      <w:r w:rsidR="00221813">
        <w:instrText xml:space="preserve"> </w:instrText>
      </w:r>
      <w:r w:rsidR="00221813">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5</w:t>
      </w:r>
      <w:r w:rsidR="00221813">
        <w:fldChar w:fldCharType="end"/>
      </w:r>
      <w:r>
        <w:rPr>
          <w:rFonts w:hint="eastAsia"/>
        </w:rPr>
        <w:t>所示</w:t>
      </w:r>
    </w:p>
    <w:p w14:paraId="1559F59F" w14:textId="77777777" w:rsidR="000A7A8A" w:rsidRDefault="00C522CC" w:rsidP="000A7A8A">
      <w:pPr>
        <w:pStyle w:val="afd"/>
      </w:pPr>
      <w:r>
        <w:object w:dxaOrig="14856" w:dyaOrig="9012" w14:anchorId="5F69622F">
          <v:shape id="_x0000_i1205" type="#_x0000_t75" style="width:425.1pt;height:257.95pt" o:ole="">
            <v:imagedata r:id="rId45" o:title=""/>
          </v:shape>
          <o:OLEObject Type="Embed" ProgID="Visio.Drawing.15" ShapeID="_x0000_i1205" DrawAspect="Content" ObjectID="_1771357414" r:id="rId46"/>
        </w:object>
      </w:r>
    </w:p>
    <w:p w14:paraId="2682EF37" w14:textId="21A1B4E4" w:rsidR="000E014B" w:rsidRDefault="000A7A8A" w:rsidP="003D7621">
      <w:pPr>
        <w:pStyle w:val="af7"/>
      </w:pPr>
      <w:bookmarkStart w:id="104" w:name="_Ref160636032"/>
      <w:bookmarkStart w:id="105" w:name="_Toc160732298"/>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5</w:t>
      </w:r>
      <w:r w:rsidR="00270E72">
        <w:fldChar w:fldCharType="end"/>
      </w:r>
      <w:bookmarkEnd w:id="104"/>
      <w:r>
        <w:t xml:space="preserve"> </w:t>
      </w:r>
      <w:r>
        <w:rPr>
          <w:rFonts w:hint="eastAsia"/>
        </w:rPr>
        <w:t>HEVC</w:t>
      </w:r>
      <w:r>
        <w:rPr>
          <w:rFonts w:hint="eastAsia"/>
        </w:rPr>
        <w:t>编码框架</w:t>
      </w:r>
      <w:bookmarkEnd w:id="105"/>
    </w:p>
    <w:p w14:paraId="3D09F38F" w14:textId="54AF2C72" w:rsidR="00547B81" w:rsidRDefault="000E014B" w:rsidP="000F66B0">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5</w:t>
      </w:r>
      <w:r w:rsidR="00270E72">
        <w:fldChar w:fldCharType="end"/>
      </w:r>
      <w:r>
        <w:t xml:space="preserve"> </w:t>
      </w:r>
      <w:r w:rsidRPr="000E014B">
        <w:t>HEVC coding framework</w:t>
      </w:r>
    </w:p>
    <w:p w14:paraId="5966337C" w14:textId="4D6CBC60" w:rsidR="00A420B6" w:rsidRPr="00E73C1D" w:rsidRDefault="00A420B6" w:rsidP="00194628">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p>
    <w:p w14:paraId="74054C9C" w14:textId="5480DF64" w:rsidR="00997D76" w:rsidRPr="001D6188" w:rsidRDefault="006C6842" w:rsidP="007241A0">
      <w:pPr>
        <w:pStyle w:val="3"/>
      </w:pPr>
      <w:bookmarkStart w:id="106" w:name="_Toc160732255"/>
      <w:r>
        <w:rPr>
          <w:rFonts w:hint="eastAsia"/>
        </w:rPr>
        <w:t>HEVC</w:t>
      </w:r>
      <w:r>
        <w:rPr>
          <w:rFonts w:hint="eastAsia"/>
        </w:rPr>
        <w:t>编码结构</w:t>
      </w:r>
      <w:commentRangeStart w:id="107"/>
      <w:commentRangeEnd w:id="107"/>
      <w:r w:rsidR="00E801CC">
        <w:rPr>
          <w:rStyle w:val="a9"/>
          <w:rFonts w:eastAsia="宋体"/>
          <w:bCs w:val="0"/>
        </w:rPr>
        <w:commentReference w:id="107"/>
      </w:r>
      <w:bookmarkEnd w:id="106"/>
    </w:p>
    <w:p w14:paraId="7064FC02" w14:textId="77777777" w:rsidR="009C0D92" w:rsidRPr="009C0D92" w:rsidRDefault="009C0D92" w:rsidP="009C0D92">
      <w:pPr>
        <w:adjustRightInd w:val="0"/>
        <w:ind w:firstLine="480"/>
        <w:rPr>
          <w:szCs w:val="28"/>
        </w:rPr>
      </w:pPr>
      <w:r w:rsidRPr="009C0D92">
        <w:rPr>
          <w:rFonts w:hint="eastAsia"/>
          <w:szCs w:val="28"/>
        </w:rPr>
        <w:t>HEVC</w:t>
      </w:r>
      <w:r w:rsidRPr="009C0D92">
        <w:rPr>
          <w:rFonts w:hint="eastAsia"/>
          <w:szCs w:val="28"/>
        </w:rPr>
        <w:t>将一个视频序列分为相继的若干图像组（</w:t>
      </w:r>
      <w:r w:rsidRPr="009C0D92">
        <w:rPr>
          <w:rFonts w:hint="eastAsia"/>
          <w:szCs w:val="28"/>
        </w:rPr>
        <w:t>GOP</w:t>
      </w:r>
      <w:r w:rsidRPr="009C0D92">
        <w:rPr>
          <w:rFonts w:hint="eastAsia"/>
          <w:szCs w:val="28"/>
        </w:rPr>
        <w:t>），每一组由该序列中连续的多帧图像组成。帧是四叉树划分的基本单位，每一帧图像经过四叉树划分，形成覆盖全帧的多个同样尺寸的方形编码树块</w:t>
      </w:r>
      <w:r w:rsidRPr="009C0D92">
        <w:rPr>
          <w:rFonts w:hint="eastAsia"/>
          <w:szCs w:val="28"/>
        </w:rPr>
        <w:t>CTB</w:t>
      </w:r>
      <w:r w:rsidRPr="009C0D92">
        <w:rPr>
          <w:rFonts w:hint="eastAsia"/>
          <w:szCs w:val="28"/>
        </w:rPr>
        <w:t>（</w:t>
      </w:r>
      <w:r w:rsidRPr="009C0D92">
        <w:rPr>
          <w:rFonts w:hint="eastAsia"/>
          <w:szCs w:val="28"/>
        </w:rPr>
        <w:t>Coding Tree Block</w:t>
      </w:r>
      <w:r w:rsidRPr="009C0D92">
        <w:rPr>
          <w:rFonts w:hint="eastAsia"/>
          <w:szCs w:val="28"/>
        </w:rPr>
        <w:t>）。</w:t>
      </w:r>
      <w:r w:rsidRPr="009C0D92">
        <w:rPr>
          <w:rFonts w:hint="eastAsia"/>
          <w:szCs w:val="28"/>
        </w:rPr>
        <w:t>CTB</w:t>
      </w:r>
      <w:r w:rsidRPr="009C0D92">
        <w:rPr>
          <w:rFonts w:hint="eastAsia"/>
          <w:szCs w:val="28"/>
        </w:rPr>
        <w:t>还可以划分为更小的编码块</w:t>
      </w:r>
      <w:r w:rsidRPr="009C0D92">
        <w:rPr>
          <w:rFonts w:hint="eastAsia"/>
          <w:szCs w:val="28"/>
        </w:rPr>
        <w:t>CB</w:t>
      </w:r>
      <w:r w:rsidRPr="009C0D92">
        <w:rPr>
          <w:rFonts w:hint="eastAsia"/>
          <w:szCs w:val="28"/>
        </w:rPr>
        <w:t>（</w:t>
      </w:r>
      <w:r w:rsidRPr="009C0D92">
        <w:rPr>
          <w:rFonts w:hint="eastAsia"/>
          <w:szCs w:val="28"/>
        </w:rPr>
        <w:t>Coding Block</w:t>
      </w:r>
      <w:r w:rsidRPr="009C0D92">
        <w:rPr>
          <w:rFonts w:hint="eastAsia"/>
          <w:szCs w:val="28"/>
        </w:rPr>
        <w:t>）。</w:t>
      </w:r>
      <w:r w:rsidRPr="009C0D92">
        <w:rPr>
          <w:rFonts w:hint="eastAsia"/>
          <w:szCs w:val="28"/>
        </w:rPr>
        <w:t>CB</w:t>
      </w:r>
      <w:r w:rsidRPr="009C0D92">
        <w:rPr>
          <w:rFonts w:hint="eastAsia"/>
          <w:szCs w:val="28"/>
        </w:rPr>
        <w:t>是实施视频编码算法的基本单位，它还可以划分为预测块</w:t>
      </w:r>
      <w:r w:rsidRPr="009C0D92">
        <w:rPr>
          <w:rFonts w:hint="eastAsia"/>
          <w:szCs w:val="28"/>
        </w:rPr>
        <w:t>PB(Prediction Block)</w:t>
      </w:r>
      <w:r w:rsidRPr="009C0D92">
        <w:rPr>
          <w:rFonts w:hint="eastAsia"/>
          <w:szCs w:val="28"/>
        </w:rPr>
        <w:t>和变换块</w:t>
      </w:r>
      <w:r w:rsidRPr="009C0D92">
        <w:rPr>
          <w:rFonts w:hint="eastAsia"/>
          <w:szCs w:val="28"/>
        </w:rPr>
        <w:t>TB(Transform Block)</w:t>
      </w:r>
      <w:r w:rsidRPr="009C0D92">
        <w:rPr>
          <w:rFonts w:hint="eastAsia"/>
          <w:szCs w:val="28"/>
        </w:rPr>
        <w:t>。</w:t>
      </w:r>
    </w:p>
    <w:p w14:paraId="6D24C9CA" w14:textId="77777777" w:rsidR="009C0D92" w:rsidRPr="009C0D92" w:rsidRDefault="009C0D92" w:rsidP="009C0D92">
      <w:pPr>
        <w:adjustRightInd w:val="0"/>
        <w:ind w:firstLine="480"/>
        <w:rPr>
          <w:szCs w:val="28"/>
        </w:rPr>
      </w:pPr>
      <w:r w:rsidRPr="009C0D92">
        <w:rPr>
          <w:rFonts w:hint="eastAsia"/>
          <w:szCs w:val="28"/>
        </w:rPr>
        <w:lastRenderedPageBreak/>
        <w:t>同一位置的亮度</w:t>
      </w:r>
      <w:r w:rsidRPr="009C0D92">
        <w:rPr>
          <w:rFonts w:hint="eastAsia"/>
          <w:szCs w:val="28"/>
        </w:rPr>
        <w:t xml:space="preserve"> CTB </w:t>
      </w:r>
      <w:r w:rsidRPr="009C0D92">
        <w:rPr>
          <w:rFonts w:hint="eastAsia"/>
          <w:szCs w:val="28"/>
        </w:rPr>
        <w:t>和两块色度</w:t>
      </w:r>
      <w:r w:rsidRPr="009C0D92">
        <w:rPr>
          <w:rFonts w:hint="eastAsia"/>
          <w:szCs w:val="28"/>
        </w:rPr>
        <w:t xml:space="preserve"> CTB</w:t>
      </w:r>
      <w:r w:rsidRPr="009C0D92">
        <w:rPr>
          <w:rFonts w:hint="eastAsia"/>
          <w:szCs w:val="28"/>
        </w:rPr>
        <w:t>，再加上相应的语法元素以及所包含的编码单元（</w:t>
      </w:r>
      <w:r w:rsidRPr="009C0D92">
        <w:rPr>
          <w:rFonts w:hint="eastAsia"/>
          <w:szCs w:val="28"/>
        </w:rPr>
        <w:t>Coding Unit</w:t>
      </w:r>
      <w:r w:rsidRPr="009C0D92">
        <w:rPr>
          <w:rFonts w:hint="eastAsia"/>
          <w:szCs w:val="28"/>
        </w:rPr>
        <w:t>，</w:t>
      </w:r>
      <w:r w:rsidRPr="009C0D92">
        <w:rPr>
          <w:rFonts w:hint="eastAsia"/>
          <w:szCs w:val="28"/>
        </w:rPr>
        <w:t xml:space="preserve"> CU</w:t>
      </w:r>
      <w:r w:rsidRPr="009C0D92">
        <w:rPr>
          <w:rFonts w:hint="eastAsia"/>
          <w:szCs w:val="28"/>
        </w:rPr>
        <w:t>）形成一编码树单元（</w:t>
      </w:r>
      <w:r w:rsidRPr="009C0D92">
        <w:rPr>
          <w:rFonts w:hint="eastAsia"/>
          <w:szCs w:val="28"/>
        </w:rPr>
        <w:t>Coding Tree Unit</w:t>
      </w:r>
      <w:r w:rsidRPr="009C0D92">
        <w:rPr>
          <w:rFonts w:hint="eastAsia"/>
          <w:szCs w:val="28"/>
        </w:rPr>
        <w:t>，</w:t>
      </w:r>
      <w:r w:rsidRPr="009C0D92">
        <w:rPr>
          <w:rFonts w:hint="eastAsia"/>
          <w:szCs w:val="28"/>
        </w:rPr>
        <w:t>CTU</w:t>
      </w:r>
      <w:r w:rsidRPr="009C0D92">
        <w:rPr>
          <w:rFonts w:hint="eastAsia"/>
          <w:szCs w:val="28"/>
        </w:rPr>
        <w:t>）。</w:t>
      </w:r>
    </w:p>
    <w:p w14:paraId="375E4E55" w14:textId="64CDB076" w:rsidR="009C0D92" w:rsidRPr="009C0D92" w:rsidRDefault="009C0D92" w:rsidP="009C0D92">
      <w:pPr>
        <w:adjustRightInd w:val="0"/>
        <w:ind w:firstLine="480"/>
        <w:rPr>
          <w:szCs w:val="28"/>
        </w:rPr>
      </w:pPr>
      <w:r w:rsidRPr="009C0D92">
        <w:rPr>
          <w:rFonts w:hint="eastAsia"/>
          <w:szCs w:val="28"/>
        </w:rPr>
        <w:t>CTU</w:t>
      </w:r>
      <w:r w:rsidRPr="009C0D92">
        <w:rPr>
          <w:rFonts w:hint="eastAsia"/>
          <w:szCs w:val="28"/>
        </w:rPr>
        <w:t>可以按照四叉树结构分解为若干方形编码单元（</w:t>
      </w:r>
      <w:r w:rsidRPr="009C0D92">
        <w:rPr>
          <w:rFonts w:hint="eastAsia"/>
          <w:szCs w:val="28"/>
        </w:rPr>
        <w:t>CU</w:t>
      </w:r>
      <w:r w:rsidRPr="009C0D92">
        <w:rPr>
          <w:rFonts w:hint="eastAsia"/>
          <w:szCs w:val="28"/>
        </w:rPr>
        <w:t>），同一层次的</w:t>
      </w:r>
      <w:r w:rsidRPr="009C0D92">
        <w:rPr>
          <w:rFonts w:hint="eastAsia"/>
          <w:szCs w:val="28"/>
        </w:rPr>
        <w:t>CU</w:t>
      </w:r>
      <w:r w:rsidRPr="009C0D92">
        <w:rPr>
          <w:rFonts w:hint="eastAsia"/>
          <w:szCs w:val="28"/>
        </w:rPr>
        <w:t>必须是同一尺寸的</w:t>
      </w:r>
      <w:r w:rsidRPr="009C0D92">
        <w:rPr>
          <w:rFonts w:hint="eastAsia"/>
          <w:szCs w:val="28"/>
        </w:rPr>
        <w:t>4</w:t>
      </w:r>
      <w:r w:rsidRPr="009C0D92">
        <w:rPr>
          <w:rFonts w:hint="eastAsia"/>
          <w:szCs w:val="28"/>
        </w:rPr>
        <w:t>个方块，最多可有</w:t>
      </w:r>
      <w:r w:rsidRPr="009C0D92">
        <w:rPr>
          <w:rFonts w:hint="eastAsia"/>
          <w:szCs w:val="28"/>
        </w:rPr>
        <w:t>4</w:t>
      </w:r>
      <w:r w:rsidRPr="009C0D92">
        <w:rPr>
          <w:rFonts w:hint="eastAsia"/>
          <w:szCs w:val="28"/>
        </w:rPr>
        <w:t>层分解，即</w:t>
      </w:r>
      <m:oMath>
        <m:r>
          <w:rPr>
            <w:rFonts w:ascii="Cambria Math" w:hAnsi="Cambria Math"/>
          </w:rPr>
          <m:t>64×64</m:t>
        </m:r>
      </m:oMath>
      <w:r w:rsidR="004E481E">
        <w:rPr>
          <w:rFonts w:hint="eastAsia"/>
          <w:szCs w:val="28"/>
        </w:rPr>
        <w:t>、</w:t>
      </w:r>
      <w:r w:rsidR="00840A7F" w:rsidRPr="00840A7F">
        <w:rPr>
          <w:rFonts w:ascii="Cambria Math" w:hAnsi="Cambria Math"/>
          <w:i/>
        </w:rPr>
        <w:t xml:space="preserve"> </w:t>
      </w:r>
      <m:oMath>
        <m:r>
          <w:rPr>
            <w:rFonts w:ascii="Cambria Math" w:hAnsi="Cambria Math"/>
          </w:rPr>
          <m:t>32×32</m:t>
        </m:r>
      </m:oMath>
      <w:r w:rsidR="004865AA">
        <w:rPr>
          <w:rFonts w:hint="eastAsia"/>
          <w:szCs w:val="28"/>
        </w:rPr>
        <w:t>、</w:t>
      </w:r>
      <w:r w:rsidR="006D7DDF" w:rsidRPr="006D7DDF">
        <w:rPr>
          <w:rFonts w:ascii="Cambria Math" w:hAnsi="Cambria Math"/>
          <w:i/>
        </w:rPr>
        <w:t xml:space="preserve"> </w:t>
      </w:r>
      <m:oMath>
        <m:r>
          <w:rPr>
            <w:rFonts w:ascii="Cambria Math" w:hAnsi="Cambria Math"/>
          </w:rPr>
          <m:t>16×16</m:t>
        </m:r>
      </m:oMath>
      <w:r w:rsidRPr="009C0D92">
        <w:rPr>
          <w:rFonts w:hint="eastAsia"/>
          <w:szCs w:val="28"/>
        </w:rPr>
        <w:t>和</w:t>
      </w:r>
      <m:oMath>
        <m:r>
          <w:rPr>
            <w:rFonts w:ascii="Cambria Math" w:hAnsi="Cambria Math"/>
          </w:rPr>
          <m:t>8×8</m:t>
        </m:r>
      </m:oMath>
      <w:r w:rsidRPr="009C0D92">
        <w:rPr>
          <w:rFonts w:hint="eastAsia"/>
          <w:szCs w:val="28"/>
        </w:rPr>
        <w:t>。如果不分解，则这个</w:t>
      </w:r>
      <w:r w:rsidRPr="009C0D92">
        <w:rPr>
          <w:rFonts w:hint="eastAsia"/>
          <w:szCs w:val="28"/>
        </w:rPr>
        <w:t>CTU</w:t>
      </w:r>
      <w:r w:rsidRPr="009C0D92">
        <w:rPr>
          <w:rFonts w:hint="eastAsia"/>
          <w:szCs w:val="28"/>
        </w:rPr>
        <w:t>仅包含一个</w:t>
      </w:r>
      <w:r w:rsidRPr="009C0D92">
        <w:rPr>
          <w:rFonts w:hint="eastAsia"/>
          <w:szCs w:val="28"/>
        </w:rPr>
        <w:t>CU</w:t>
      </w:r>
      <w:r w:rsidRPr="009C0D92">
        <w:rPr>
          <w:rFonts w:hint="eastAsia"/>
          <w:szCs w:val="28"/>
        </w:rPr>
        <w:t>，此时亮度</w:t>
      </w:r>
      <w:r w:rsidRPr="009C0D92">
        <w:rPr>
          <w:rFonts w:hint="eastAsia"/>
          <w:szCs w:val="28"/>
        </w:rPr>
        <w:t>CTB</w:t>
      </w:r>
      <w:r w:rsidRPr="009C0D92">
        <w:rPr>
          <w:rFonts w:hint="eastAsia"/>
          <w:szCs w:val="28"/>
        </w:rPr>
        <w:t>的尺寸就是亮度</w:t>
      </w:r>
      <w:r w:rsidRPr="009C0D92">
        <w:rPr>
          <w:rFonts w:hint="eastAsia"/>
          <w:szCs w:val="28"/>
        </w:rPr>
        <w:t>CB</w:t>
      </w:r>
      <w:r w:rsidRPr="009C0D92">
        <w:rPr>
          <w:rFonts w:hint="eastAsia"/>
          <w:szCs w:val="28"/>
        </w:rPr>
        <w:t>的最大尺寸。</w:t>
      </w:r>
    </w:p>
    <w:p w14:paraId="0A58F3F6" w14:textId="3FC535BF" w:rsidR="00997D76" w:rsidRDefault="009C0D92" w:rsidP="009C0D92">
      <w:pPr>
        <w:adjustRightInd w:val="0"/>
        <w:ind w:firstLine="480"/>
        <w:rPr>
          <w:szCs w:val="28"/>
        </w:rPr>
      </w:pPr>
      <w:r w:rsidRPr="009C0D92">
        <w:rPr>
          <w:rFonts w:hint="eastAsia"/>
          <w:szCs w:val="28"/>
        </w:rPr>
        <w:t>另外，由于图像中一定大小的</w:t>
      </w:r>
      <w:r w:rsidRPr="009C0D92">
        <w:rPr>
          <w:rFonts w:hint="eastAsia"/>
          <w:szCs w:val="28"/>
        </w:rPr>
        <w:t>CTU</w:t>
      </w:r>
      <w:r w:rsidRPr="009C0D92">
        <w:rPr>
          <w:rFonts w:hint="eastAsia"/>
          <w:szCs w:val="28"/>
        </w:rPr>
        <w:t>是按照光栅扫描的方式排列的，因此在图像的右方或下方边缘处，某些</w:t>
      </w:r>
      <w:r w:rsidRPr="009C0D92">
        <w:rPr>
          <w:rFonts w:hint="eastAsia"/>
          <w:szCs w:val="28"/>
        </w:rPr>
        <w:t>CTU</w:t>
      </w:r>
      <w:r w:rsidRPr="009C0D92">
        <w:rPr>
          <w:rFonts w:hint="eastAsia"/>
          <w:szCs w:val="28"/>
        </w:rPr>
        <w:t>覆盖的区域可能会部分地处于图像边界之外，这意味着</w:t>
      </w:r>
      <w:r w:rsidRPr="009C0D92">
        <w:rPr>
          <w:rFonts w:hint="eastAsia"/>
          <w:szCs w:val="28"/>
        </w:rPr>
        <w:t>CTU</w:t>
      </w:r>
      <w:r w:rsidRPr="009C0D92">
        <w:rPr>
          <w:rFonts w:hint="eastAsia"/>
          <w:szCs w:val="28"/>
        </w:rPr>
        <w:t>必须继续进行四叉树分裂，减小</w:t>
      </w:r>
      <w:r w:rsidRPr="009C0D92">
        <w:rPr>
          <w:rFonts w:hint="eastAsia"/>
          <w:szCs w:val="28"/>
        </w:rPr>
        <w:t>CB</w:t>
      </w:r>
      <w:r w:rsidRPr="009C0D92">
        <w:rPr>
          <w:rFonts w:hint="eastAsia"/>
          <w:szCs w:val="28"/>
        </w:rPr>
        <w:t>尺寸，直至最小允许的亮度</w:t>
      </w:r>
      <w:r w:rsidRPr="009C0D92">
        <w:rPr>
          <w:rFonts w:hint="eastAsia"/>
          <w:szCs w:val="28"/>
        </w:rPr>
        <w:t>CB</w:t>
      </w:r>
      <w:r w:rsidRPr="009C0D92">
        <w:rPr>
          <w:rFonts w:hint="eastAsia"/>
          <w:szCs w:val="28"/>
        </w:rPr>
        <w:t>尺寸，以使得所有的</w:t>
      </w:r>
      <w:r w:rsidRPr="009C0D92">
        <w:rPr>
          <w:rFonts w:hint="eastAsia"/>
          <w:szCs w:val="28"/>
        </w:rPr>
        <w:t>CB</w:t>
      </w:r>
      <w:r w:rsidRPr="009C0D92">
        <w:rPr>
          <w:rFonts w:hint="eastAsia"/>
          <w:szCs w:val="28"/>
        </w:rPr>
        <w:t>可完全安放到图像中</w:t>
      </w:r>
      <w:r w:rsidR="00315B92">
        <w:rPr>
          <w:rFonts w:hint="eastAsia"/>
          <w:szCs w:val="28"/>
        </w:rPr>
        <w:t>。</w:t>
      </w:r>
    </w:p>
    <w:p w14:paraId="0BABAC98" w14:textId="2EE94EC5" w:rsidR="00315B92" w:rsidRDefault="00181DB9" w:rsidP="00004ABD">
      <w:pPr>
        <w:pStyle w:val="4"/>
      </w:pPr>
      <w:r w:rsidRPr="00181DB9">
        <w:rPr>
          <w:rFonts w:hint="eastAsia"/>
        </w:rPr>
        <w:t>CTU</w:t>
      </w:r>
      <w:r w:rsidRPr="00181DB9">
        <w:rPr>
          <w:rFonts w:hint="eastAsia"/>
        </w:rPr>
        <w:t>的四叉树划分</w:t>
      </w:r>
    </w:p>
    <w:p w14:paraId="1A8B1E79" w14:textId="385B2622" w:rsidR="008471AF" w:rsidRDefault="008471AF" w:rsidP="008471AF">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最底层——树叶。</w:t>
      </w:r>
      <w:r>
        <w:rPr>
          <w:rFonts w:hint="eastAsia"/>
        </w:rPr>
        <w:t>CU</w:t>
      </w:r>
      <w:r>
        <w:rPr>
          <w:rFonts w:hint="eastAsia"/>
        </w:rPr>
        <w:t>的尺寸最大</w:t>
      </w:r>
      <m:oMath>
        <m:r>
          <w:rPr>
            <w:rFonts w:ascii="Cambria Math" w:hAnsi="Cambria Math"/>
          </w:rPr>
          <m:t>64×64</m:t>
        </m:r>
      </m:oMath>
      <w:r>
        <w:rPr>
          <w:rFonts w:hint="eastAsia"/>
        </w:rPr>
        <w:t>到</w:t>
      </w:r>
      <m:oMath>
        <m:r>
          <w:rPr>
            <w:rFonts w:ascii="Cambria Math" w:hAnsi="Cambria Math"/>
          </w:rPr>
          <m:t>8×8</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477FA4EC" w14:textId="2CC2EAE8" w:rsidR="008471AF" w:rsidRDefault="008471AF" w:rsidP="008471AF">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64×64</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8×8</m:t>
        </m:r>
      </m:oMath>
      <w:r>
        <w:rPr>
          <w:rFonts w:hint="eastAsia"/>
        </w:rPr>
        <w:t>的</w:t>
      </w:r>
      <w:r>
        <w:rPr>
          <w:rFonts w:hint="eastAsia"/>
        </w:rPr>
        <w:t>CU</w:t>
      </w:r>
      <w:r>
        <w:rPr>
          <w:rFonts w:hint="eastAsia"/>
        </w:rPr>
        <w:t>则停止划分。如图</w:t>
      </w:r>
      <w:r w:rsidR="00B46390">
        <w:fldChar w:fldCharType="begin"/>
      </w:r>
      <w:r w:rsidR="00B46390">
        <w:instrText xml:space="preserve"> </w:instrText>
      </w:r>
      <w:r w:rsidR="00B46390">
        <w:rPr>
          <w:rFonts w:hint="eastAsia"/>
        </w:rPr>
        <w:instrText>REF _Ref160641137 \h</w:instrText>
      </w:r>
      <w:r w:rsidR="00B46390">
        <w:instrText xml:space="preserve"> </w:instrText>
      </w:r>
      <w:r w:rsidR="00B46390">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6</w:t>
      </w:r>
      <w:r w:rsidR="00B46390">
        <w:fldChar w:fldCharType="end"/>
      </w:r>
      <w:r>
        <w:rPr>
          <w:rFonts w:hint="eastAsia"/>
        </w:rPr>
        <w:t>所示，</w:t>
      </w:r>
      <w:r>
        <w:rPr>
          <w:rFonts w:hint="eastAsia"/>
        </w:rPr>
        <w:t>CTU</w:t>
      </w:r>
      <w:r>
        <w:rPr>
          <w:rFonts w:hint="eastAsia"/>
        </w:rPr>
        <w:t>的划分过程</w:t>
      </w:r>
      <w:r w:rsidR="001D361C">
        <w:rPr>
          <w:rFonts w:hint="eastAsia"/>
        </w:rPr>
        <w:t>。</w:t>
      </w:r>
    </w:p>
    <w:p w14:paraId="0974F283" w14:textId="77777777" w:rsidR="008155A4" w:rsidRDefault="00A815D0" w:rsidP="008155A4">
      <w:pPr>
        <w:pStyle w:val="afd"/>
      </w:pPr>
      <w:r>
        <w:object w:dxaOrig="15300" w:dyaOrig="5724" w14:anchorId="5CC96389">
          <v:shape id="_x0000_i1206" type="#_x0000_t75" style="width:424.5pt;height:159.05pt" o:ole="">
            <v:imagedata r:id="rId47" o:title=""/>
          </v:shape>
          <o:OLEObject Type="Embed" ProgID="Visio.Drawing.15" ShapeID="_x0000_i1206" DrawAspect="Content" ObjectID="_1771357415" r:id="rId48"/>
        </w:object>
      </w:r>
    </w:p>
    <w:p w14:paraId="091E91E4" w14:textId="764713C7" w:rsidR="0017700F" w:rsidRDefault="008155A4" w:rsidP="008155A4">
      <w:pPr>
        <w:pStyle w:val="afa"/>
      </w:pPr>
      <w:bookmarkStart w:id="108" w:name="_Ref160641137"/>
      <w:bookmarkStart w:id="109" w:name="_Toc160732299"/>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6</w:t>
      </w:r>
      <w:r w:rsidR="00270E72">
        <w:fldChar w:fldCharType="end"/>
      </w:r>
      <w:bookmarkEnd w:id="108"/>
      <w:r>
        <w:t xml:space="preserve"> </w:t>
      </w:r>
      <w:r w:rsidRPr="008155A4">
        <w:rPr>
          <w:rFonts w:hint="eastAsia"/>
        </w:rPr>
        <w:t xml:space="preserve"> </w:t>
      </w:r>
      <w:r>
        <w:rPr>
          <w:rFonts w:hint="eastAsia"/>
        </w:rPr>
        <w:t>CTU</w:t>
      </w:r>
      <w:r>
        <w:rPr>
          <w:rFonts w:hint="eastAsia"/>
        </w:rPr>
        <w:t>划分示例</w:t>
      </w:r>
      <w:bookmarkEnd w:id="109"/>
    </w:p>
    <w:p w14:paraId="49BEBB3D" w14:textId="3937F9B8" w:rsidR="00A815D0" w:rsidRPr="008471AF" w:rsidRDefault="0017700F" w:rsidP="0017700F">
      <w:pPr>
        <w:pStyle w:val="afa"/>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6</w:t>
      </w:r>
      <w:r w:rsidR="00270E72">
        <w:fldChar w:fldCharType="end"/>
      </w:r>
      <w:r>
        <w:t xml:space="preserve"> </w:t>
      </w:r>
      <w:r w:rsidRPr="0017700F">
        <w:t>CTU Partition example</w:t>
      </w:r>
    </w:p>
    <w:p w14:paraId="087FA9C7" w14:textId="1980AE1C" w:rsidR="00270E70" w:rsidRPr="001D6188" w:rsidRDefault="007852D1" w:rsidP="00D9033C">
      <w:pPr>
        <w:pStyle w:val="4"/>
      </w:pPr>
      <w:r>
        <w:rPr>
          <w:rFonts w:hint="eastAsia"/>
        </w:rPr>
        <w:t>PU</w:t>
      </w:r>
      <w:r w:rsidR="00DB638B">
        <w:rPr>
          <w:rFonts w:hint="eastAsia"/>
        </w:rPr>
        <w:t>预测模式</w:t>
      </w:r>
    </w:p>
    <w:p w14:paraId="542671BC" w14:textId="0C6A16CD" w:rsidR="00270E70" w:rsidRDefault="00AB7822" w:rsidP="00AE7F98">
      <w:pPr>
        <w:ind w:firstLine="480"/>
      </w:pPr>
      <w:r w:rsidRPr="00AE7F98">
        <w:rPr>
          <w:rFonts w:hint="eastAsia"/>
        </w:rPr>
        <w:t>HEVC</w:t>
      </w:r>
      <w:r w:rsidRPr="00AE7F98">
        <w:rPr>
          <w:rFonts w:hint="eastAsia"/>
        </w:rPr>
        <w:t>的帧内预测技术和</w:t>
      </w:r>
      <w:r w:rsidRPr="00AE7F98">
        <w:rPr>
          <w:rFonts w:hint="eastAsia"/>
        </w:rPr>
        <w:t>H.264/AVC</w:t>
      </w:r>
      <w:r w:rsidRPr="00AE7F98">
        <w:rPr>
          <w:rFonts w:hint="eastAsia"/>
        </w:rPr>
        <w:t>类似，采用基于块的多方向帧内预测方式来消除图像的空间相关性，但比</w:t>
      </w:r>
      <w:r w:rsidRPr="00AE7F98">
        <w:rPr>
          <w:rFonts w:hint="eastAsia"/>
        </w:rPr>
        <w:t xml:space="preserve"> H.264/AVC </w:t>
      </w:r>
      <w:r w:rsidRPr="00AE7F98">
        <w:rPr>
          <w:rFonts w:hint="eastAsia"/>
        </w:rPr>
        <w:t>预测方向更细、更灵活。</w:t>
      </w:r>
      <w:r w:rsidRPr="00AE7F98">
        <w:rPr>
          <w:rFonts w:hint="eastAsia"/>
        </w:rPr>
        <w:t xml:space="preserve">HEVC </w:t>
      </w:r>
      <w:r w:rsidRPr="00AE7F98">
        <w:rPr>
          <w:rFonts w:hint="eastAsia"/>
        </w:rPr>
        <w:t>预测块的预测参考像素也和</w:t>
      </w:r>
      <w:r w:rsidRPr="00AE7F98">
        <w:rPr>
          <w:rFonts w:hint="eastAsia"/>
        </w:rPr>
        <w:t>H.264/AVC</w:t>
      </w:r>
      <w:r w:rsidRPr="00AE7F98">
        <w:rPr>
          <w:rFonts w:hint="eastAsia"/>
        </w:rPr>
        <w:t>类似，来自预测块左方的一列和上方的一行已编码的像素。</w:t>
      </w:r>
      <w:r w:rsidRPr="00AE7F98">
        <w:rPr>
          <w:rFonts w:hint="eastAsia"/>
        </w:rPr>
        <w:t>HEVC</w:t>
      </w:r>
      <w:r w:rsidRPr="00AE7F98">
        <w:rPr>
          <w:rFonts w:hint="eastAsia"/>
        </w:rPr>
        <w:t>为亮度预测块定义了</w:t>
      </w:r>
      <w:r w:rsidRPr="00AE7F98">
        <w:rPr>
          <w:rFonts w:hint="eastAsia"/>
        </w:rPr>
        <w:t>33</w:t>
      </w:r>
      <w:r w:rsidRPr="00AE7F98">
        <w:rPr>
          <w:rFonts w:hint="eastAsia"/>
        </w:rPr>
        <w:t>种不同的帧内预测方向，连同平面和直流模式，总共</w:t>
      </w:r>
      <w:r w:rsidRPr="00AE7F98">
        <w:rPr>
          <w:rFonts w:hint="eastAsia"/>
        </w:rPr>
        <w:t>35</w:t>
      </w:r>
      <w:r w:rsidRPr="00AE7F98">
        <w:rPr>
          <w:rFonts w:hint="eastAsia"/>
        </w:rPr>
        <w:t>种帧内预测模式。为了提高帧内预测的效率，</w:t>
      </w:r>
      <w:r w:rsidRPr="00AE7F98">
        <w:rPr>
          <w:rFonts w:hint="eastAsia"/>
        </w:rPr>
        <w:t>HEVC</w:t>
      </w:r>
      <w:r w:rsidRPr="00AE7F98">
        <w:rPr>
          <w:rFonts w:hint="eastAsia"/>
        </w:rPr>
        <w:t>对</w:t>
      </w:r>
      <w:r w:rsidRPr="00AE7F98">
        <w:rPr>
          <w:rFonts w:hint="eastAsia"/>
        </w:rPr>
        <w:t>8</w:t>
      </w:r>
      <w:r w:rsidRPr="00AE7F98">
        <w:rPr>
          <w:rFonts w:hint="eastAsia"/>
        </w:rPr>
        <w:t>×</w:t>
      </w:r>
      <w:r w:rsidRPr="00AE7F98">
        <w:rPr>
          <w:rFonts w:hint="eastAsia"/>
        </w:rPr>
        <w:t>8</w:t>
      </w:r>
      <w:r w:rsidRPr="00AE7F98">
        <w:rPr>
          <w:rFonts w:hint="eastAsia"/>
        </w:rPr>
        <w:t>或更大的预测块在预测前对参考像素进行了简单的平滑滤波预处理</w:t>
      </w:r>
      <w:r w:rsidR="00270E70" w:rsidRPr="00AE7F98">
        <w:rPr>
          <w:rFonts w:hint="eastAsia"/>
        </w:rPr>
        <w:t>。</w:t>
      </w:r>
    </w:p>
    <w:p w14:paraId="37CE93CC" w14:textId="77777777" w:rsidR="00AE45C6" w:rsidRDefault="00AE45C6" w:rsidP="00AE45C6">
      <w:pPr>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帧内预测和帧间预测两类。</w:t>
      </w:r>
      <w:r>
        <w:rPr>
          <w:rFonts w:hint="eastAsia"/>
        </w:rPr>
        <w:t>CU</w:t>
      </w:r>
      <w:r>
        <w:rPr>
          <w:rFonts w:hint="eastAsia"/>
        </w:rPr>
        <w:t>决定了本单元包含的所有</w:t>
      </w:r>
      <w:r>
        <w:rPr>
          <w:rFonts w:hint="eastAsia"/>
        </w:rPr>
        <w:t>PU</w:t>
      </w:r>
      <w:r>
        <w:rPr>
          <w:rFonts w:hint="eastAsia"/>
        </w:rPr>
        <w:t>的预测方式和划分方式。</w:t>
      </w:r>
    </w:p>
    <w:p w14:paraId="5CF96C92" w14:textId="64F22068" w:rsidR="00AE45C6" w:rsidRDefault="00AE45C6" w:rsidP="00AE45C6">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w:t>
      </w:r>
      <w:r w:rsidR="008E65F6">
        <w:fldChar w:fldCharType="begin"/>
      </w:r>
      <w:r w:rsidR="008E65F6">
        <w:instrText xml:space="preserve"> </w:instrText>
      </w:r>
      <w:r w:rsidR="008E65F6">
        <w:rPr>
          <w:rFonts w:hint="eastAsia"/>
        </w:rPr>
        <w:instrText>REF _Ref160643405 \h</w:instrText>
      </w:r>
      <w:r w:rsidR="008E65F6">
        <w:instrText xml:space="preserve"> </w:instrText>
      </w:r>
      <w:r w:rsidR="008E65F6">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7</w:t>
      </w:r>
      <w:r w:rsidR="008E65F6">
        <w:fldChar w:fldCharType="end"/>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t>中第</w:t>
      </w:r>
      <w:r>
        <w:rPr>
          <w:rFonts w:hint="eastAsia"/>
        </w:rPr>
        <w:t>2</w:t>
      </w:r>
      <w:r>
        <w:rPr>
          <w:rFonts w:hint="eastAsia"/>
        </w:rPr>
        <w:t>排和第</w:t>
      </w:r>
      <w:r>
        <w:rPr>
          <w:rFonts w:hint="eastAsia"/>
        </w:rPr>
        <w:t>3</w:t>
      </w:r>
      <w:r>
        <w:rPr>
          <w:rFonts w:hint="eastAsia"/>
        </w:rPr>
        <w:t>排）。帧间预测时可以在这</w:t>
      </w:r>
      <w:r>
        <w:rPr>
          <w:rFonts w:hint="eastAsia"/>
        </w:rPr>
        <w:t>8</w:t>
      </w:r>
      <w:r>
        <w:rPr>
          <w:rFonts w:hint="eastAsia"/>
        </w:rPr>
        <w:t>种方式中任意选择，帧间预测的跳过模式中只允许选择</w:t>
      </w:r>
      <w:r>
        <w:rPr>
          <w:rFonts w:hint="eastAsia"/>
        </w:rPr>
        <w:t>2N</w:t>
      </w:r>
      <w:r>
        <w:rPr>
          <w:rFonts w:hint="eastAsia"/>
        </w:rPr>
        <w:t>×</w:t>
      </w:r>
      <w:r>
        <w:rPr>
          <w:rFonts w:hint="eastAsia"/>
        </w:rPr>
        <w:t>2N</w:t>
      </w:r>
      <w:r>
        <w:rPr>
          <w:rFonts w:hint="eastAsia"/>
        </w:rPr>
        <w:t>这种方式，帧内预测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CC1D7D4" w14:textId="63C6AD8E" w:rsidR="004A210F" w:rsidRDefault="00545763" w:rsidP="004A210F">
      <w:pPr>
        <w:pStyle w:val="afd"/>
      </w:pPr>
      <w:r>
        <w:object w:dxaOrig="16452" w:dyaOrig="11305" w14:anchorId="4B09F050">
          <v:shape id="_x0000_i1213" type="#_x0000_t75" style="width:309.3pt;height:212.25pt" o:ole="">
            <v:imagedata r:id="rId49" o:title=""/>
          </v:shape>
          <o:OLEObject Type="Embed" ProgID="Visio.Drawing.15" ShapeID="_x0000_i1213" DrawAspect="Content" ObjectID="_1771357416" r:id="rId50"/>
        </w:object>
      </w:r>
    </w:p>
    <w:p w14:paraId="38B177CB" w14:textId="0D857377" w:rsidR="00EC0750" w:rsidRDefault="004A210F" w:rsidP="00764D7E">
      <w:pPr>
        <w:pStyle w:val="af7"/>
      </w:pPr>
      <w:bookmarkStart w:id="110" w:name="_Ref160643405"/>
      <w:bookmarkStart w:id="111" w:name="_Toc160732300"/>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7</w:t>
      </w:r>
      <w:r w:rsidR="00270E72">
        <w:fldChar w:fldCharType="end"/>
      </w:r>
      <w:bookmarkEnd w:id="110"/>
      <w:r>
        <w:t xml:space="preserve"> </w:t>
      </w:r>
      <w:r>
        <w:rPr>
          <w:rFonts w:hint="eastAsia"/>
        </w:rPr>
        <w:t>PU</w:t>
      </w:r>
      <w:r>
        <w:rPr>
          <w:rFonts w:hint="eastAsia"/>
        </w:rPr>
        <w:t>划分模式</w:t>
      </w:r>
      <w:bookmarkEnd w:id="111"/>
    </w:p>
    <w:p w14:paraId="371C3796" w14:textId="1B2D4587" w:rsidR="00EE191F" w:rsidRDefault="00EC0750" w:rsidP="00764D7E">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7</w:t>
      </w:r>
      <w:r w:rsidR="00270E72">
        <w:fldChar w:fldCharType="end"/>
      </w:r>
      <w:r w:rsidR="00A74DFF">
        <w:t xml:space="preserve"> </w:t>
      </w:r>
      <w:r w:rsidRPr="00EC0750">
        <w:t>PU partition mode</w:t>
      </w:r>
    </w:p>
    <w:p w14:paraId="47532798" w14:textId="2D2335D3" w:rsidR="001F30CC" w:rsidRDefault="001F30CC" w:rsidP="00AE45C6">
      <w:pPr>
        <w:ind w:firstLine="480"/>
      </w:pPr>
      <w:r w:rsidRPr="001F30CC">
        <w:rPr>
          <w:rFonts w:hint="eastAsia"/>
        </w:rPr>
        <w:t>为了匹配图像块的内容结构，提高预测精度，</w:t>
      </w:r>
      <w:r w:rsidRPr="001F30CC">
        <w:rPr>
          <w:rFonts w:hint="eastAsia"/>
        </w:rPr>
        <w:t>HEVC</w:t>
      </w:r>
      <w:r w:rsidRPr="001F30CC">
        <w:rPr>
          <w:rFonts w:hint="eastAsia"/>
        </w:rPr>
        <w:t>比</w:t>
      </w:r>
      <w:r w:rsidRPr="001F30CC">
        <w:rPr>
          <w:rFonts w:hint="eastAsia"/>
        </w:rPr>
        <w:t>H.264/AVC</w:t>
      </w:r>
      <w:r w:rsidRPr="001F30CC">
        <w:rPr>
          <w:rFonts w:hint="eastAsia"/>
        </w:rPr>
        <w:t>更加细分了预测角度，大大增加了预测方向。</w:t>
      </w:r>
      <w:r w:rsidRPr="001F30CC">
        <w:rPr>
          <w:rFonts w:hint="eastAsia"/>
        </w:rPr>
        <w:t>HEVC</w:t>
      </w:r>
      <w:r w:rsidRPr="001F30CC">
        <w:rPr>
          <w:rFonts w:hint="eastAsia"/>
        </w:rPr>
        <w:t>共有</w:t>
      </w:r>
      <w:r w:rsidRPr="001F30CC">
        <w:rPr>
          <w:rFonts w:hint="eastAsia"/>
        </w:rPr>
        <w:t>35</w:t>
      </w:r>
      <w:r w:rsidRPr="001F30CC">
        <w:rPr>
          <w:rFonts w:hint="eastAsia"/>
        </w:rPr>
        <w:t>种预测模式，其中</w:t>
      </w:r>
      <w:r w:rsidRPr="001F30CC">
        <w:rPr>
          <w:rFonts w:hint="eastAsia"/>
        </w:rPr>
        <w:t>33</w:t>
      </w:r>
      <w:r w:rsidRPr="001F30CC">
        <w:rPr>
          <w:rFonts w:hint="eastAsia"/>
        </w:rPr>
        <w:t>种为方向预测模式，或称角度预测模式。</w:t>
      </w:r>
      <w:r w:rsidR="00D2406E">
        <w:fldChar w:fldCharType="begin"/>
      </w:r>
      <w:r w:rsidR="00D2406E">
        <w:instrText xml:space="preserve"> </w:instrText>
      </w:r>
      <w:r w:rsidR="00D2406E">
        <w:rPr>
          <w:rFonts w:hint="eastAsia"/>
        </w:rPr>
        <w:instrText>REF _Ref160643416 \h</w:instrText>
      </w:r>
      <w:r w:rsidR="00D2406E">
        <w:instrText xml:space="preserve"> </w:instrText>
      </w:r>
      <w:r w:rsidR="00D2406E">
        <w:fldChar w:fldCharType="separate"/>
      </w:r>
      <w:r w:rsidR="00770B32">
        <w:rPr>
          <w:rFonts w:hint="eastAsia"/>
        </w:rPr>
        <w:t>图</w:t>
      </w:r>
      <w:r w:rsidR="00770B32">
        <w:rPr>
          <w:rFonts w:hint="eastAsia"/>
        </w:rPr>
        <w:t xml:space="preserve"> </w:t>
      </w:r>
      <w:r w:rsidR="00770B32">
        <w:rPr>
          <w:noProof/>
        </w:rPr>
        <w:t>2</w:t>
      </w:r>
      <w:r w:rsidR="00770B32">
        <w:noBreakHyphen/>
      </w:r>
      <w:r w:rsidR="00770B32">
        <w:rPr>
          <w:noProof/>
        </w:rPr>
        <w:t>8</w:t>
      </w:r>
      <w:r w:rsidR="00D2406E">
        <w:fldChar w:fldCharType="end"/>
      </w:r>
      <w:r w:rsidRPr="001F30CC">
        <w:rPr>
          <w:rFonts w:hint="eastAsia"/>
        </w:rPr>
        <w:t>显示了亮度块预测</w:t>
      </w:r>
      <w:r w:rsidRPr="001F30CC">
        <w:rPr>
          <w:rFonts w:hint="eastAsia"/>
        </w:rPr>
        <w:t>33</w:t>
      </w:r>
      <w:r w:rsidRPr="001F30CC">
        <w:rPr>
          <w:rFonts w:hint="eastAsia"/>
        </w:rPr>
        <w:t>个方向的定义，连同直流和平面模式，共计</w:t>
      </w:r>
      <w:r w:rsidRPr="001F30CC">
        <w:rPr>
          <w:rFonts w:hint="eastAsia"/>
        </w:rPr>
        <w:t>35</w:t>
      </w:r>
      <w:r w:rsidRPr="001F30CC">
        <w:rPr>
          <w:rFonts w:hint="eastAsia"/>
        </w:rPr>
        <w:t>种预测模式，它们都有相应的编号</w:t>
      </w:r>
      <w:r w:rsidR="001A1409">
        <w:rPr>
          <w:rFonts w:hint="eastAsia"/>
        </w:rPr>
        <w:t>。</w:t>
      </w:r>
    </w:p>
    <w:p w14:paraId="72A2D45A" w14:textId="77777777" w:rsidR="00DA696B" w:rsidRDefault="00E861EB" w:rsidP="00DA696B">
      <w:pPr>
        <w:pStyle w:val="afd"/>
      </w:pPr>
      <w:r>
        <w:object w:dxaOrig="10764" w:dyaOrig="10609" w14:anchorId="6EF0B4A1">
          <v:shape id="_x0000_i1214" type="#_x0000_t75" style="width:265.45pt;height:261.7pt" o:ole="">
            <v:imagedata r:id="rId51" o:title=""/>
          </v:shape>
          <o:OLEObject Type="Embed" ProgID="Visio.Drawing.15" ShapeID="_x0000_i1214" DrawAspect="Content" ObjectID="_1771357417" r:id="rId52"/>
        </w:object>
      </w:r>
    </w:p>
    <w:p w14:paraId="58DA4462" w14:textId="3E77FAC0" w:rsidR="002078F3" w:rsidRDefault="00DA696B" w:rsidP="00A02864">
      <w:pPr>
        <w:pStyle w:val="af7"/>
      </w:pPr>
      <w:bookmarkStart w:id="112" w:name="_Ref160643416"/>
      <w:bookmarkStart w:id="113" w:name="_Toc160732301"/>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8</w:t>
      </w:r>
      <w:r w:rsidR="00270E72">
        <w:fldChar w:fldCharType="end"/>
      </w:r>
      <w:bookmarkEnd w:id="112"/>
      <w:r w:rsidR="00FA1641">
        <w:t xml:space="preserve"> </w:t>
      </w:r>
      <w:r w:rsidRPr="00DA696B">
        <w:rPr>
          <w:rFonts w:hint="eastAsia"/>
        </w:rPr>
        <w:t xml:space="preserve"> PU </w:t>
      </w:r>
      <w:r w:rsidRPr="00DA696B">
        <w:rPr>
          <w:rFonts w:hint="eastAsia"/>
        </w:rPr>
        <w:t>预测模式和角度</w:t>
      </w:r>
      <w:bookmarkEnd w:id="113"/>
    </w:p>
    <w:p w14:paraId="61CBA87F" w14:textId="5A669AC1" w:rsidR="00A9408B" w:rsidRDefault="002078F3" w:rsidP="00A02864">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8</w:t>
      </w:r>
      <w:r w:rsidR="00270E72">
        <w:fldChar w:fldCharType="end"/>
      </w:r>
      <w:r w:rsidR="00F25836">
        <w:t xml:space="preserve"> </w:t>
      </w:r>
      <w:r w:rsidR="00F25836" w:rsidRPr="00F25836">
        <w:t>PU prediction model and angle</w:t>
      </w:r>
    </w:p>
    <w:p w14:paraId="0CFC25F8" w14:textId="77777777" w:rsidR="003D73AD" w:rsidRDefault="003D73AD" w:rsidP="003D73AD">
      <w:pPr>
        <w:ind w:firstLine="480"/>
      </w:pPr>
      <w:r>
        <w:rPr>
          <w:rFonts w:hint="eastAsia"/>
        </w:rPr>
        <w:lastRenderedPageBreak/>
        <w:t>HEVC</w:t>
      </w:r>
      <w:r>
        <w:rPr>
          <w:rFonts w:hint="eastAsia"/>
        </w:rPr>
        <w:t>亮度块帧内预测的</w:t>
      </w:r>
      <w:r>
        <w:rPr>
          <w:rFonts w:hint="eastAsia"/>
        </w:rPr>
        <w:t>35</w:t>
      </w:r>
      <w:r>
        <w:rPr>
          <w:rFonts w:hint="eastAsia"/>
        </w:rPr>
        <w:t>种预测模式可分为如下的</w:t>
      </w:r>
      <w:r>
        <w:rPr>
          <w:rFonts w:hint="eastAsia"/>
        </w:rPr>
        <w:t>3</w:t>
      </w:r>
      <w:r>
        <w:rPr>
          <w:rFonts w:hint="eastAsia"/>
        </w:rPr>
        <w:t>大类：</w:t>
      </w:r>
    </w:p>
    <w:p w14:paraId="40495936" w14:textId="77777777" w:rsidR="003D73AD" w:rsidRDefault="003D73AD" w:rsidP="003D73AD">
      <w:pPr>
        <w:ind w:firstLine="480"/>
      </w:pPr>
      <w:r>
        <w:rPr>
          <w:rFonts w:hint="eastAsia"/>
        </w:rPr>
        <w:t>（</w:t>
      </w:r>
      <w:r>
        <w:rPr>
          <w:rFonts w:hint="eastAsia"/>
        </w:rPr>
        <w:t>1</w:t>
      </w:r>
      <w:r>
        <w:rPr>
          <w:rFonts w:hint="eastAsia"/>
        </w:rPr>
        <w:t>）平面（</w:t>
      </w:r>
      <w:r>
        <w:rPr>
          <w:rFonts w:hint="eastAsia"/>
        </w:rPr>
        <w:t>Intra_Planar</w:t>
      </w:r>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r>
        <w:rPr>
          <w:rFonts w:hint="eastAsia"/>
        </w:rPr>
        <w:t>Intra_DC</w:t>
      </w:r>
      <w:r>
        <w:rPr>
          <w:rFonts w:hint="eastAsia"/>
        </w:rPr>
        <w:t>）预测模式（模式</w:t>
      </w:r>
      <w:r>
        <w:rPr>
          <w:rFonts w:hint="eastAsia"/>
        </w:rPr>
        <w:t>1</w:t>
      </w:r>
      <w:r>
        <w:rPr>
          <w:rFonts w:hint="eastAsia"/>
        </w:rPr>
        <w:t>）</w:t>
      </w:r>
      <w:r>
        <w:rPr>
          <w:rFonts w:hint="eastAsia"/>
        </w:rPr>
        <w:t xml:space="preserve">DC </w:t>
      </w:r>
      <w:r>
        <w:rPr>
          <w:rFonts w:hint="eastAsia"/>
        </w:rPr>
        <w:t>模式对当前块的所有像素使用同一个预测值，即预测参考像素的平均值。这种模式适用于图像的平坦区域。</w:t>
      </w:r>
    </w:p>
    <w:p w14:paraId="58F03658" w14:textId="603CA8E2" w:rsidR="003D73AD" w:rsidRDefault="003D73AD" w:rsidP="003D73AD">
      <w:pPr>
        <w:ind w:firstLine="480"/>
      </w:pPr>
      <w:r>
        <w:rPr>
          <w:rFonts w:hint="eastAsia"/>
        </w:rPr>
        <w:t>（</w:t>
      </w:r>
      <w:r>
        <w:rPr>
          <w:rFonts w:hint="eastAsia"/>
        </w:rPr>
        <w:t>3</w:t>
      </w:r>
      <w:r>
        <w:rPr>
          <w:rFonts w:hint="eastAsia"/>
        </w:rPr>
        <w:t>）角度（</w:t>
      </w:r>
      <w:r>
        <w:rPr>
          <w:rFonts w:hint="eastAsia"/>
        </w:rPr>
        <w:t>Intra_Angular</w:t>
      </w:r>
      <w:r>
        <w:rPr>
          <w:rFonts w:hint="eastAsia"/>
        </w:rPr>
        <w:t>）预测模式（模式</w:t>
      </w:r>
      <w:r>
        <w:rPr>
          <w:rFonts w:hint="eastAsia"/>
        </w:rPr>
        <w:t>2</w:t>
      </w:r>
      <w:r w:rsidR="00014DB9">
        <w:t>~</w:t>
      </w:r>
      <w:r>
        <w:rPr>
          <w:rFonts w:hint="eastAsia"/>
        </w:rPr>
        <w:t>34</w:t>
      </w:r>
      <w:r>
        <w:rPr>
          <w:rFonts w:hint="eastAsia"/>
        </w:rPr>
        <w:t>）</w:t>
      </w:r>
    </w:p>
    <w:p w14:paraId="06EB44B5" w14:textId="2077232C" w:rsidR="003D73AD" w:rsidRDefault="003D73AD" w:rsidP="003D73AD">
      <w:pPr>
        <w:ind w:firstLine="480"/>
      </w:pPr>
      <w:r>
        <w:rPr>
          <w:rFonts w:hint="eastAsia"/>
        </w:rPr>
        <w:t>HEVC</w:t>
      </w:r>
      <w:r>
        <w:rPr>
          <w:rFonts w:hint="eastAsia"/>
        </w:rPr>
        <w:t>的帧内角度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r>
        <w:rPr>
          <w:rFonts w:hint="eastAsia"/>
        </w:rPr>
        <w:t>Intra_Angular</w:t>
      </w:r>
      <w:r>
        <w:rPr>
          <w:rFonts w:hint="eastAsia"/>
        </w:rPr>
        <w:t>模式时，每个帧内预测</w:t>
      </w:r>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本方向预测前已经重建的参考像素集的样值进行角度预测。</w:t>
      </w:r>
    </w:p>
    <w:p w14:paraId="158D17BE" w14:textId="65BC96B9" w:rsidR="00F00A28" w:rsidRDefault="00F00A28" w:rsidP="00F00A28">
      <w:pPr>
        <w:pStyle w:val="3"/>
      </w:pPr>
      <w:bookmarkStart w:id="114" w:name="_Toc160732256"/>
      <w:r w:rsidRPr="00F00A28">
        <w:rPr>
          <w:rFonts w:hint="eastAsia"/>
        </w:rPr>
        <w:t>HEVC</w:t>
      </w:r>
      <w:r w:rsidRPr="00F00A28">
        <w:rPr>
          <w:rFonts w:hint="eastAsia"/>
        </w:rPr>
        <w:t>帧内编码算法流程</w:t>
      </w:r>
      <w:bookmarkEnd w:id="114"/>
    </w:p>
    <w:p w14:paraId="0EEF2FB2" w14:textId="72A87D9D" w:rsidR="00246C3E" w:rsidRDefault="00246C3E" w:rsidP="00246C3E">
      <w:pPr>
        <w:ind w:firstLine="480"/>
      </w:pPr>
      <w:r w:rsidRPr="00246C3E">
        <w:rPr>
          <w:rFonts w:hint="eastAsia"/>
        </w:rPr>
        <w:t>HEVC</w:t>
      </w:r>
      <w:r w:rsidRPr="00246C3E">
        <w:rPr>
          <w:rFonts w:hint="eastAsia"/>
        </w:rPr>
        <w:t>标准的帧内编码算法的具体流程如图</w:t>
      </w:r>
      <w:r w:rsidRPr="00246C3E">
        <w:rPr>
          <w:rFonts w:hint="eastAsia"/>
        </w:rPr>
        <w:t>2-6</w:t>
      </w:r>
      <w:r w:rsidRPr="00246C3E">
        <w:rPr>
          <w:rFonts w:hint="eastAsia"/>
        </w:rPr>
        <w:t>所示。在帧内预测编码的过程中，编码块</w:t>
      </w:r>
      <w:r w:rsidRPr="00246C3E">
        <w:rPr>
          <w:rFonts w:hint="eastAsia"/>
        </w:rPr>
        <w:t>CU</w:t>
      </w:r>
      <w:r w:rsidRPr="00246C3E">
        <w:rPr>
          <w:rFonts w:hint="eastAsia"/>
        </w:rPr>
        <w:t>的划分需要先从深度为</w:t>
      </w:r>
      <w:r w:rsidRPr="00246C3E">
        <w:rPr>
          <w:rFonts w:hint="eastAsia"/>
        </w:rPr>
        <w:t>0</w:t>
      </w:r>
      <w:r w:rsidRPr="00246C3E">
        <w:rPr>
          <w:rFonts w:hint="eastAsia"/>
        </w:rPr>
        <w:t>的编码块</w:t>
      </w:r>
      <w:r w:rsidRPr="00246C3E">
        <w:rPr>
          <w:rFonts w:hint="eastAsia"/>
        </w:rPr>
        <w:t>CU</w:t>
      </w:r>
      <w:r w:rsidRPr="00246C3E">
        <w:rPr>
          <w:rFonts w:hint="eastAsia"/>
        </w:rPr>
        <w:t>开始，逐渐往下划分到深度为</w:t>
      </w:r>
      <w:r w:rsidRPr="00246C3E">
        <w:rPr>
          <w:rFonts w:hint="eastAsia"/>
        </w:rPr>
        <w:t>3</w:t>
      </w:r>
      <w:r w:rsidRPr="00246C3E">
        <w:rPr>
          <w:rFonts w:hint="eastAsia"/>
        </w:rPr>
        <w:t>的编码块</w:t>
      </w:r>
      <w:r w:rsidRPr="00246C3E">
        <w:rPr>
          <w:rFonts w:hint="eastAsia"/>
        </w:rPr>
        <w:t>CU,</w:t>
      </w:r>
      <w:r w:rsidRPr="00246C3E">
        <w:rPr>
          <w:rFonts w:hint="eastAsia"/>
        </w:rPr>
        <w:t>对所有尺寸大小的编码块</w:t>
      </w:r>
      <w:r w:rsidRPr="00246C3E">
        <w:rPr>
          <w:rFonts w:hint="eastAsia"/>
        </w:rPr>
        <w:t>CU</w:t>
      </w:r>
      <w:r w:rsidRPr="00246C3E">
        <w:rPr>
          <w:rFonts w:hint="eastAsia"/>
        </w:rPr>
        <w:t>进行遍历。对于每一个编码单元</w:t>
      </w:r>
      <w:r w:rsidRPr="00246C3E">
        <w:rPr>
          <w:rFonts w:hint="eastAsia"/>
        </w:rPr>
        <w:t>CU,</w:t>
      </w:r>
      <w:r w:rsidRPr="00246C3E">
        <w:rPr>
          <w:rFonts w:hint="eastAsia"/>
        </w:rPr>
        <w:t>都需要对其</w:t>
      </w:r>
      <w:r w:rsidRPr="00246C3E">
        <w:rPr>
          <w:rFonts w:hint="eastAsia"/>
        </w:rPr>
        <w:t>35</w:t>
      </w:r>
      <w:r w:rsidRPr="00246C3E">
        <w:rPr>
          <w:rFonts w:hint="eastAsia"/>
        </w:rPr>
        <w:t>种帧内预测模式的计算过程进行遍历，先通过低复杂的粗略模式决策</w:t>
      </w:r>
      <w:r w:rsidRPr="00246C3E">
        <w:rPr>
          <w:rFonts w:hint="eastAsia"/>
        </w:rPr>
        <w:t>(Rough Mode Decision,RMD)</w:t>
      </w:r>
      <w:r w:rsidRPr="00246C3E">
        <w:rPr>
          <w:rFonts w:hint="eastAsia"/>
        </w:rPr>
        <w:t>算法，按照</w:t>
      </w:r>
      <w:r w:rsidR="00D95960" w:rsidRPr="00EF3C64">
        <w:rPr>
          <w:rFonts w:hint="eastAsia"/>
        </w:rPr>
        <w:t>(2-</w:t>
      </w:r>
      <w:r w:rsidR="001C2EF5">
        <w:t>3</w:t>
      </w:r>
      <w:r w:rsidR="00D95960" w:rsidRPr="00EF3C64">
        <w:rPr>
          <w:rFonts w:hint="eastAsia"/>
        </w:rPr>
        <w:t>)</w:t>
      </w:r>
      <w:r w:rsidRPr="00246C3E">
        <w:rPr>
          <w:rFonts w:hint="eastAsia"/>
        </w:rPr>
        <w:t>计算哈达玛代价</w:t>
      </w:r>
      <w:r w:rsidRPr="00246C3E">
        <w:rPr>
          <w:rFonts w:hint="eastAsia"/>
        </w:rPr>
        <w:t>(HadmardCost,HAD Cost)</w:t>
      </w:r>
      <w:r w:rsidRPr="00246C3E">
        <w:rPr>
          <w:rFonts w:hint="eastAsia"/>
        </w:rPr>
        <w:t>并进行排序，然后从中选择</w:t>
      </w:r>
      <w:r w:rsidRPr="00246C3E">
        <w:rPr>
          <w:rFonts w:hint="eastAsia"/>
        </w:rPr>
        <w:t>HAD Cost</w:t>
      </w:r>
      <w:r w:rsidRPr="00246C3E">
        <w:rPr>
          <w:rFonts w:hint="eastAsia"/>
        </w:rPr>
        <w:t>代价最小的</w:t>
      </w:r>
      <w:r w:rsidRPr="00246C3E">
        <w:rPr>
          <w:rFonts w:hint="eastAsia"/>
        </w:rPr>
        <w:t>N(N=3</w:t>
      </w:r>
      <w:r w:rsidRPr="00246C3E">
        <w:rPr>
          <w:rFonts w:hint="eastAsia"/>
        </w:rPr>
        <w:t>或</w:t>
      </w:r>
      <w:r w:rsidRPr="00246C3E">
        <w:rPr>
          <w:rFonts w:hint="eastAsia"/>
        </w:rPr>
        <w:t>8)</w:t>
      </w:r>
      <w:r w:rsidRPr="00246C3E">
        <w:rPr>
          <w:rFonts w:hint="eastAsia"/>
        </w:rPr>
        <w:t>个候选模式。</w:t>
      </w:r>
    </w:p>
    <w:p w14:paraId="54544281" w14:textId="5F4BDCC9" w:rsidR="00A8723C" w:rsidRPr="005816BB" w:rsidRDefault="00A8723C" w:rsidP="00A8723C">
      <w:pPr>
        <w:pStyle w:val="aff3"/>
        <w:ind w:firstLine="480"/>
        <w:rPr>
          <w:rFonts w:cs="Times New Roman"/>
          <w:vanish/>
          <w:spec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4CC48606" w14:textId="52AC4944" w:rsidR="00F45728" w:rsidRDefault="00A8723C" w:rsidP="00F45728">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15"/>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3</w:t>
      </w:r>
      <w:r w:rsidRPr="005816BB">
        <w:rPr>
          <w:rFonts w:cs="Times New Roman"/>
          <w:noProof/>
        </w:rPr>
        <w:fldChar w:fldCharType="end"/>
      </w:r>
      <w:commentRangeEnd w:id="115"/>
      <w:r>
        <w:rPr>
          <w:rStyle w:val="a9"/>
        </w:rPr>
        <w:commentReference w:id="115"/>
      </w:r>
      <w:r w:rsidRPr="005816BB">
        <w:rPr>
          <w:rFonts w:cs="Times New Roman"/>
        </w:rPr>
        <w:t>)</w:t>
      </w:r>
    </w:p>
    <w:p w14:paraId="41DA8C62" w14:textId="7CE087BE" w:rsidR="003169A0" w:rsidRPr="00F45728" w:rsidRDefault="003169A0" w:rsidP="00F45728">
      <w:pPr>
        <w:pStyle w:val="aff3"/>
        <w:ind w:firstLine="480"/>
        <w:rPr>
          <w:rFonts w:cs="Times New Roman"/>
        </w:rPr>
      </w:pPr>
      <w:r w:rsidRPr="00F00229">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sidRPr="00F00229">
        <w:rPr>
          <w:rFonts w:hint="eastAsia"/>
        </w:rPr>
        <w:t>为残差系数经过哈达玛变换后的矩阵内所有元素的绝对值之和</w:t>
      </w:r>
      <w:r w:rsidR="00A4452E" w:rsidRPr="00F00229">
        <w:rPr>
          <w:rFonts w:hint="eastAsia"/>
        </w:rPr>
        <w:t>，</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0B1ACD">
        <w:t>为拉格朗日系数的固定值</w:t>
      </w:r>
      <w:r w:rsidR="009B3911">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r w:rsidR="00B74FCD">
        <w:t>为帧内预测模式的编码比特数</w:t>
      </w:r>
      <w:r w:rsidR="006C211F">
        <w:rPr>
          <w:rFonts w:hint="eastAsia"/>
        </w:rPr>
        <w:t>。</w:t>
      </w:r>
    </w:p>
    <w:p w14:paraId="0DC4DCB8" w14:textId="1521C3AE" w:rsidR="00A8723C" w:rsidRDefault="00EF3C64" w:rsidP="00246C3E">
      <w:pPr>
        <w:ind w:firstLine="480"/>
      </w:pPr>
      <w:r w:rsidRPr="00EF3C64">
        <w:rPr>
          <w:rFonts w:hint="eastAsia"/>
        </w:rPr>
        <w:t>然后将</w:t>
      </w:r>
      <w:r w:rsidRPr="00EF3C64">
        <w:rPr>
          <w:rFonts w:hint="eastAsia"/>
        </w:rPr>
        <w:t xml:space="preserve"> N </w:t>
      </w:r>
      <w:r w:rsidRPr="00EF3C64">
        <w:rPr>
          <w:rFonts w:hint="eastAsia"/>
        </w:rPr>
        <w:t>个候选模式和最可能模式集（</w:t>
      </w:r>
      <w:r w:rsidRPr="00EF3C64">
        <w:rPr>
          <w:rFonts w:hint="eastAsia"/>
        </w:rPr>
        <w:t>Most Probable Mode</w:t>
      </w:r>
      <w:r w:rsidRPr="00EF3C64">
        <w:rPr>
          <w:rFonts w:hint="eastAsia"/>
        </w:rPr>
        <w:t>，</w:t>
      </w:r>
      <w:r w:rsidRPr="00EF3C64">
        <w:rPr>
          <w:rFonts w:hint="eastAsia"/>
        </w:rPr>
        <w:t>MPM</w:t>
      </w:r>
      <w:r w:rsidRPr="00EF3C64">
        <w:rPr>
          <w:rFonts w:hint="eastAsia"/>
        </w:rPr>
        <w:t>）中的预测模式构成候选列表，并分别对候选模式列表中的各个预测模式进行率失真优化（</w:t>
      </w:r>
      <w:r w:rsidRPr="00EF3C64">
        <w:rPr>
          <w:rFonts w:hint="eastAsia"/>
        </w:rPr>
        <w:t>Rate Distortion Optimization</w:t>
      </w:r>
      <w:r w:rsidRPr="00EF3C64">
        <w:rPr>
          <w:rFonts w:hint="eastAsia"/>
        </w:rPr>
        <w:t>，</w:t>
      </w:r>
      <w:r w:rsidRPr="00EF3C64">
        <w:rPr>
          <w:rFonts w:hint="eastAsia"/>
        </w:rPr>
        <w:t>RDO</w:t>
      </w:r>
      <w:r w:rsidRPr="00EF3C64">
        <w:rPr>
          <w:rFonts w:hint="eastAsia"/>
        </w:rPr>
        <w:t>）算法，按照式</w:t>
      </w:r>
      <w:r w:rsidRPr="00EF3C64">
        <w:rPr>
          <w:rFonts w:hint="eastAsia"/>
        </w:rPr>
        <w:t>(2-</w:t>
      </w:r>
      <w:r w:rsidR="00886E0D">
        <w:t>4</w:t>
      </w:r>
      <w:r w:rsidRPr="00EF3C64">
        <w:rPr>
          <w:rFonts w:hint="eastAsia"/>
        </w:rPr>
        <w:t>)</w:t>
      </w:r>
      <w:r w:rsidRPr="00EF3C64">
        <w:rPr>
          <w:rFonts w:hint="eastAsia"/>
        </w:rPr>
        <w:t>计算率失真代价（</w:t>
      </w:r>
      <w:r w:rsidRPr="00EF3C64">
        <w:rPr>
          <w:rFonts w:hint="eastAsia"/>
        </w:rPr>
        <w:t>Rate</w:t>
      </w:r>
      <w:r w:rsidR="008F786F">
        <w:t xml:space="preserve"> </w:t>
      </w:r>
      <w:r w:rsidRPr="00EF3C64">
        <w:rPr>
          <w:rFonts w:hint="eastAsia"/>
        </w:rPr>
        <w:t>Distortion Cost</w:t>
      </w:r>
      <w:r w:rsidRPr="00EF3C64">
        <w:rPr>
          <w:rFonts w:hint="eastAsia"/>
        </w:rPr>
        <w:t>，</w:t>
      </w:r>
      <w:r w:rsidRPr="00EF3C64">
        <w:rPr>
          <w:rFonts w:hint="eastAsia"/>
        </w:rPr>
        <w:t>RD</w:t>
      </w:r>
      <w:r w:rsidR="005A252D">
        <w:t xml:space="preserve"> </w:t>
      </w:r>
      <w:r w:rsidRPr="00EF3C64">
        <w:rPr>
          <w:rFonts w:hint="eastAsia"/>
        </w:rPr>
        <w:t>Cost)</w:t>
      </w:r>
      <w:r w:rsidRPr="00EF3C64">
        <w:rPr>
          <w:rFonts w:hint="eastAsia"/>
        </w:rPr>
        <w:t>并进行排序，选择</w:t>
      </w:r>
      <w:r w:rsidRPr="00EF3C64">
        <w:rPr>
          <w:rFonts w:hint="eastAsia"/>
        </w:rPr>
        <w:t xml:space="preserve"> RD</w:t>
      </w:r>
      <w:r w:rsidR="004D0BE0">
        <w:t xml:space="preserve"> </w:t>
      </w:r>
      <w:r w:rsidRPr="00EF3C64">
        <w:rPr>
          <w:rFonts w:hint="eastAsia"/>
        </w:rPr>
        <w:t xml:space="preserve">Cost </w:t>
      </w:r>
      <w:r w:rsidRPr="00EF3C64">
        <w:rPr>
          <w:rFonts w:hint="eastAsia"/>
        </w:rPr>
        <w:t>最小值对应的那个模式作为当前预测块的最优预测模式</w:t>
      </w:r>
      <w:r w:rsidR="00387612">
        <w:rPr>
          <w:rFonts w:hint="eastAsia"/>
        </w:rPr>
        <w:t>。</w:t>
      </w:r>
    </w:p>
    <w:p w14:paraId="1291BDAC" w14:textId="1142D83E" w:rsidR="003D5105" w:rsidRPr="005816BB" w:rsidRDefault="003D5105" w:rsidP="00563023">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7C262B33" w14:textId="27878432" w:rsidR="003D5105" w:rsidRDefault="003D5105" w:rsidP="003D5105">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16"/>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4</w:t>
      </w:r>
      <w:r w:rsidRPr="005816BB">
        <w:rPr>
          <w:rFonts w:cs="Times New Roman"/>
          <w:noProof/>
        </w:rPr>
        <w:fldChar w:fldCharType="end"/>
      </w:r>
      <w:commentRangeEnd w:id="116"/>
      <w:r>
        <w:rPr>
          <w:rStyle w:val="a9"/>
        </w:rPr>
        <w:commentReference w:id="116"/>
      </w:r>
      <w:r w:rsidRPr="005816BB">
        <w:rPr>
          <w:rFonts w:cs="Times New Roman"/>
        </w:rPr>
        <w:t>)</w:t>
      </w:r>
    </w:p>
    <w:p w14:paraId="06F6C072" w14:textId="20F5DC90" w:rsidR="00147750" w:rsidRDefault="00147750" w:rsidP="003D5105">
      <w:pPr>
        <w:pStyle w:val="aff3"/>
        <w:ind w:firstLine="480"/>
        <w:rPr>
          <w:rFonts w:cs="Times New Roman"/>
        </w:rPr>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rsidR="005C276F">
        <w:rPr>
          <w:rFonts w:cs="Times New Roman" w:hint="eastAsia"/>
        </w:rPr>
        <w:t>，</w:t>
      </w:r>
      <w:r w:rsidR="005C276F">
        <w:t>为亮度分量的残差系数平方和</w:t>
      </w:r>
      <w:r w:rsidR="00D53F14">
        <w:rPr>
          <w:rFonts w:hint="eastAsia"/>
        </w:rPr>
        <w:t>表示失真</w:t>
      </w:r>
      <w:r w:rsidR="00B605B1">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rsidR="00B605B1">
        <w:t>为色度分量的权重系数</w:t>
      </w:r>
      <w:r w:rsidR="00F32239">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rsidR="00F32239">
        <w:t>为色度分量的残差系数平</w:t>
      </w:r>
      <w:r w:rsidR="00F32239">
        <w:rPr>
          <w:rFonts w:hint="eastAsia"/>
        </w:rPr>
        <w:t>方和</w:t>
      </w:r>
      <w:r w:rsidR="00F3123A">
        <w:rPr>
          <w:rFonts w:hint="eastAsia"/>
        </w:rPr>
        <w:t>，</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F3123A">
        <w:t>为拉格朗日系数的固</w:t>
      </w:r>
      <w:r w:rsidR="00F3123A">
        <w:lastRenderedPageBreak/>
        <w:t>定值</w:t>
      </w:r>
      <w:r w:rsidR="00DF33E8">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00DF33E8" w:rsidRPr="00DF33E8">
        <w:rPr>
          <w:rFonts w:hint="eastAsia"/>
        </w:rPr>
        <w:t>表示当前编码</w:t>
      </w:r>
      <w:r w:rsidR="00E93D76" w:rsidRPr="00E93D76">
        <w:rPr>
          <w:rFonts w:hint="eastAsia"/>
        </w:rPr>
        <w:t>块的所有信息的编码比特数</w:t>
      </w:r>
      <w:r w:rsidR="0083139A">
        <w:rPr>
          <w:rFonts w:hint="eastAsia"/>
        </w:rPr>
        <w:t>。</w:t>
      </w:r>
      <w:r w:rsidR="0083139A">
        <w:t>。率失真代价代表编码某个图像块或者语法</w:t>
      </w:r>
      <w:r w:rsidR="0083139A">
        <w:t xml:space="preserve"> </w:t>
      </w:r>
      <w:r w:rsidR="0083139A">
        <w:t>元素所产生的编码代价，它将失真和编码比特数统一成可以直接比较大小的量</w:t>
      </w:r>
      <w:r w:rsidR="0083139A">
        <w:t xml:space="preserve"> </w:t>
      </w:r>
      <w:r w:rsidR="0083139A">
        <w:t>纲，率失真代价越小，表示压缩性能越好</w:t>
      </w:r>
      <w:r w:rsidR="00837BD6">
        <w:rPr>
          <w:rFonts w:hint="eastAsia"/>
        </w:rPr>
        <w:t>。</w:t>
      </w:r>
    </w:p>
    <w:p w14:paraId="5645C95F" w14:textId="77777777" w:rsidR="00082C7C" w:rsidRDefault="001F6A21" w:rsidP="00082C7C">
      <w:pPr>
        <w:pStyle w:val="afd"/>
      </w:pPr>
      <w:r>
        <w:object w:dxaOrig="5232" w:dyaOrig="11124" w14:anchorId="277B9894">
          <v:shape id="_x0000_i1215" type="#_x0000_t75" style="width:206pt;height:437pt" o:ole="">
            <v:imagedata r:id="rId53" o:title=""/>
          </v:shape>
          <o:OLEObject Type="Embed" ProgID="Visio.Drawing.15" ShapeID="_x0000_i1215" DrawAspect="Content" ObjectID="_1771357418" r:id="rId54"/>
        </w:object>
      </w:r>
    </w:p>
    <w:p w14:paraId="397DDB45" w14:textId="02B2F98A" w:rsidR="000C32C9" w:rsidRDefault="00082C7C" w:rsidP="00D30DE9">
      <w:pPr>
        <w:pStyle w:val="af7"/>
      </w:pPr>
      <w:bookmarkStart w:id="117" w:name="_Toc160732302"/>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9</w:t>
      </w:r>
      <w:r w:rsidR="00270E72">
        <w:fldChar w:fldCharType="end"/>
      </w:r>
      <w:r>
        <w:t xml:space="preserve"> </w:t>
      </w:r>
      <w:r w:rsidRPr="00082C7C">
        <w:rPr>
          <w:rFonts w:hint="eastAsia"/>
        </w:rPr>
        <w:t>帧内编码流程图</w:t>
      </w:r>
      <w:bookmarkEnd w:id="117"/>
    </w:p>
    <w:p w14:paraId="1BE8F31F" w14:textId="2D9E8541" w:rsidR="00182711" w:rsidRPr="00246C3E" w:rsidRDefault="000C32C9" w:rsidP="00D30DE9">
      <w:pPr>
        <w:pStyle w:val="af8"/>
      </w:pPr>
      <w:r>
        <w:t xml:space="preserve">Fig. </w:t>
      </w:r>
      <w:r w:rsidR="00270E72">
        <w:fldChar w:fldCharType="begin"/>
      </w:r>
      <w:r w:rsidR="00270E72">
        <w:instrText xml:space="preserve"> STYLEREF 1 \s </w:instrText>
      </w:r>
      <w:r w:rsidR="00270E72">
        <w:fldChar w:fldCharType="separate"/>
      </w:r>
      <w:r w:rsidR="00770B32">
        <w:rPr>
          <w:noProof/>
        </w:rPr>
        <w:t>2</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9</w:t>
      </w:r>
      <w:r w:rsidR="00270E72">
        <w:fldChar w:fldCharType="end"/>
      </w:r>
      <w:r w:rsidR="00DE1B30">
        <w:t xml:space="preserve"> </w:t>
      </w:r>
      <w:r w:rsidRPr="000C32C9">
        <w:t>Intra coding flow chart</w:t>
      </w:r>
    </w:p>
    <w:p w14:paraId="4D27F157" w14:textId="578AA489" w:rsidR="001B49FE" w:rsidRDefault="002D5D8D" w:rsidP="00ED4FE2">
      <w:pPr>
        <w:pStyle w:val="2"/>
      </w:pPr>
      <w:bookmarkStart w:id="118" w:name="_Toc160732257"/>
      <w:r>
        <w:rPr>
          <w:rFonts w:hint="eastAsia"/>
        </w:rPr>
        <w:t>神经网络介绍</w:t>
      </w:r>
      <w:commentRangeStart w:id="119"/>
      <w:commentRangeEnd w:id="119"/>
      <w:r w:rsidR="00CB5CF4">
        <w:rPr>
          <w:rStyle w:val="a9"/>
          <w:rFonts w:eastAsia="宋体"/>
          <w:bCs w:val="0"/>
        </w:rPr>
        <w:commentReference w:id="119"/>
      </w:r>
      <w:bookmarkEnd w:id="118"/>
    </w:p>
    <w:p w14:paraId="7CD70437" w14:textId="19006E46" w:rsidR="00251A9E" w:rsidRDefault="00251A9E" w:rsidP="00251A9E">
      <w:pPr>
        <w:ind w:firstLine="480"/>
      </w:pPr>
      <w:r w:rsidRPr="00251A9E">
        <w:rPr>
          <w:rFonts w:hint="eastAsia"/>
        </w:rPr>
        <w:t>神经网络技术是</w:t>
      </w:r>
      <w:r w:rsidRPr="00251A9E">
        <w:rPr>
          <w:rFonts w:hint="eastAsia"/>
        </w:rPr>
        <w:tab/>
      </w:r>
      <w:r w:rsidRPr="00251A9E">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w:t>
      </w:r>
      <w:r w:rsidRPr="00251A9E">
        <w:rPr>
          <w:rFonts w:hint="eastAsia"/>
        </w:rPr>
        <w:lastRenderedPageBreak/>
        <w:t>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40933CEF" w14:textId="3E78D1F8" w:rsidR="00624AF3" w:rsidRDefault="00624AF3" w:rsidP="00807B6E">
      <w:pPr>
        <w:pStyle w:val="3"/>
      </w:pPr>
      <w:bookmarkStart w:id="120" w:name="_Toc160732258"/>
      <w:r>
        <w:rPr>
          <w:rFonts w:hint="eastAsia"/>
        </w:rPr>
        <w:t>卷积神经网络的基本结构</w:t>
      </w:r>
      <w:bookmarkEnd w:id="120"/>
    </w:p>
    <w:p w14:paraId="3C1BEF6F" w14:textId="49466618" w:rsidR="00B01D1E" w:rsidRDefault="00B01D1E" w:rsidP="00B01D1E">
      <w:pPr>
        <w:ind w:firstLine="480"/>
      </w:pPr>
      <w:r w:rsidRPr="00B01D1E">
        <w:rPr>
          <w:rFonts w:hint="eastAsia"/>
        </w:rPr>
        <w:t>卷积神经网络</w:t>
      </w:r>
      <w:r w:rsidRPr="00B01D1E">
        <w:rPr>
          <w:rFonts w:hint="eastAsia"/>
        </w:rPr>
        <w:t>(Convolutional Neural Networks, CNN)</w:t>
      </w:r>
      <w:r w:rsidRPr="00B01D1E">
        <w:rPr>
          <w:rFonts w:hint="eastAsia"/>
        </w:rPr>
        <w:t>是一种深度学习的算法，它在图像和视频处理领域表现出了优异的性能。</w:t>
      </w:r>
      <w:r w:rsidRPr="00B01D1E">
        <w:rPr>
          <w:rFonts w:hint="eastAsia"/>
        </w:rPr>
        <w:t>CNN</w:t>
      </w:r>
      <w:r w:rsidRPr="00B01D1E">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53BC6C53" w14:textId="485F20B1" w:rsidR="00BD04BE" w:rsidRDefault="00CA100B" w:rsidP="00BD04BE">
      <w:pPr>
        <w:ind w:firstLine="480"/>
      </w:pPr>
      <w:r>
        <w:rPr>
          <w:rFonts w:hint="eastAsia"/>
        </w:rPr>
        <w:t>（</w:t>
      </w:r>
      <w:r>
        <w:t>1</w:t>
      </w:r>
      <w:r>
        <w:rPr>
          <w:rFonts w:hint="eastAsia"/>
        </w:rPr>
        <w:t>）</w:t>
      </w:r>
      <w:r w:rsidR="00BD04BE">
        <w:rPr>
          <w:rFonts w:hint="eastAsia"/>
        </w:rPr>
        <w:t>输入层</w:t>
      </w:r>
    </w:p>
    <w:p w14:paraId="7E949C17" w14:textId="77777777" w:rsidR="00BD04BE" w:rsidRDefault="00BD04BE" w:rsidP="00BD04B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像素值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6352CCC" w14:textId="77777777" w:rsidR="00BD04BE" w:rsidRDefault="00BD04BE" w:rsidP="00BD04B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61044D1F" w14:textId="0B9735D3" w:rsidR="00BD04BE" w:rsidRDefault="00671789" w:rsidP="00BD04BE">
      <w:pPr>
        <w:ind w:firstLine="480"/>
      </w:pPr>
      <w:r>
        <w:rPr>
          <w:rFonts w:hint="eastAsia"/>
        </w:rPr>
        <w:t>（</w:t>
      </w:r>
      <w:r>
        <w:rPr>
          <w:rFonts w:hint="eastAsia"/>
        </w:rPr>
        <w:t>2</w:t>
      </w:r>
      <w:r>
        <w:rPr>
          <w:rFonts w:hint="eastAsia"/>
        </w:rPr>
        <w:t>）</w:t>
      </w:r>
      <w:r w:rsidR="00BD04BE">
        <w:rPr>
          <w:rFonts w:hint="eastAsia"/>
        </w:rPr>
        <w:t>卷积层</w:t>
      </w:r>
    </w:p>
    <w:p w14:paraId="689D33B0" w14:textId="0A6282BE" w:rsidR="00DB6B56" w:rsidRDefault="00BD04BE" w:rsidP="00A779FD">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1929EBB6" w14:textId="0A27E3F2" w:rsidR="000A0C49" w:rsidRPr="005816BB" w:rsidRDefault="000A0C49" w:rsidP="000A0C49">
      <w:pPr>
        <w:pStyle w:val="aff3"/>
        <w:ind w:firstLine="480"/>
        <w:rPr>
          <w:rFonts w:cs="Times New Roman"/>
          <w:vanish/>
          <w:spec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sidRPr="005816BB">
        <w:rPr>
          <w:rFonts w:cs="Times New Roman"/>
        </w:rPr>
        <w:tab/>
      </w:r>
    </w:p>
    <w:p w14:paraId="59DD7CCF" w14:textId="6F45D66F" w:rsidR="00BD04BE" w:rsidRPr="00906F47" w:rsidRDefault="000A0C49" w:rsidP="00906F47">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5</w:t>
      </w:r>
      <w:r w:rsidRPr="005816BB">
        <w:rPr>
          <w:rFonts w:cs="Times New Roman"/>
          <w:noProof/>
        </w:rPr>
        <w:fldChar w:fldCharType="end"/>
      </w:r>
      <w:commentRangeEnd w:id="121"/>
      <w:r>
        <w:rPr>
          <w:rStyle w:val="a9"/>
        </w:rPr>
        <w:commentReference w:id="121"/>
      </w:r>
      <w:r w:rsidRPr="005816BB">
        <w:rPr>
          <w:rFonts w:cs="Times New Roman"/>
        </w:rPr>
        <w:t>)</w:t>
      </w:r>
    </w:p>
    <w:p w14:paraId="2109F2D5" w14:textId="77777777" w:rsidR="00BD04BE" w:rsidRDefault="00BD04BE" w:rsidP="00BD04BE">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5B5A2DC" w14:textId="77777777" w:rsidR="00BD04BE" w:rsidRDefault="00BD04BE" w:rsidP="00BD04BE">
      <w:pPr>
        <w:ind w:firstLine="480"/>
      </w:pPr>
      <w:r>
        <w:rPr>
          <w:rFonts w:hint="eastAsia"/>
        </w:rPr>
        <w:lastRenderedPageBreak/>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4357E5A" w14:textId="44E62BAA" w:rsidR="00BD04BE" w:rsidRDefault="00FB5B25" w:rsidP="00BD04BE">
      <w:pPr>
        <w:ind w:firstLine="480"/>
      </w:pPr>
      <w:r>
        <w:rPr>
          <w:rFonts w:hint="eastAsia"/>
        </w:rPr>
        <w:t>（</w:t>
      </w:r>
      <w:r>
        <w:rPr>
          <w:rFonts w:hint="eastAsia"/>
        </w:rPr>
        <w:t>3</w:t>
      </w:r>
      <w:r>
        <w:rPr>
          <w:rFonts w:hint="eastAsia"/>
        </w:rPr>
        <w:t>）</w:t>
      </w:r>
      <w:r w:rsidR="00BD04BE">
        <w:rPr>
          <w:rFonts w:hint="eastAsia"/>
        </w:rPr>
        <w:t>池化层</w:t>
      </w:r>
    </w:p>
    <w:p w14:paraId="707D1388" w14:textId="62127562" w:rsidR="00BD04BE" w:rsidRDefault="00BD04BE" w:rsidP="00BD04BE">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09632C4A" w14:textId="77777777" w:rsidR="00BD04BE" w:rsidRDefault="00BD04BE" w:rsidP="00BD04BE">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3CA6CB4E" w14:textId="1388395F" w:rsidR="00BD04BE" w:rsidRDefault="00D30E5E" w:rsidP="00BD04BE">
      <w:pPr>
        <w:ind w:firstLine="480"/>
      </w:pPr>
      <w:r>
        <w:rPr>
          <w:rFonts w:hint="eastAsia"/>
        </w:rPr>
        <w:t>（</w:t>
      </w:r>
      <w:r>
        <w:rPr>
          <w:rFonts w:hint="eastAsia"/>
        </w:rPr>
        <w:t>4</w:t>
      </w:r>
      <w:r>
        <w:rPr>
          <w:rFonts w:hint="eastAsia"/>
        </w:rPr>
        <w:t>）</w:t>
      </w:r>
      <w:r w:rsidR="00BD04BE">
        <w:rPr>
          <w:rFonts w:hint="eastAsia"/>
        </w:rPr>
        <w:t>激活层</w:t>
      </w:r>
      <w:r w:rsidR="00BD04BE">
        <w:rPr>
          <w:rFonts w:hint="eastAsia"/>
        </w:rPr>
        <w:tab/>
      </w:r>
    </w:p>
    <w:p w14:paraId="65D2408E" w14:textId="77777777" w:rsidR="00BD04BE" w:rsidRDefault="00BD04BE" w:rsidP="00BD04BE">
      <w:pPr>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4E0383E4" w14:textId="77777777" w:rsidR="00BD04BE" w:rsidRDefault="00BD04BE" w:rsidP="00BD04BE">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D42CA2A" w14:textId="5C78AD46" w:rsidR="00BD04BE" w:rsidRDefault="00BD04BE" w:rsidP="00921D7C">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r>
        <w:rPr>
          <w:rFonts w:hint="eastAsia"/>
        </w:rPr>
        <w:t>ReLU</w:t>
      </w:r>
      <w:r>
        <w:rPr>
          <w:rFonts w:hint="eastAsia"/>
        </w:rPr>
        <w:t>函数（</w:t>
      </w:r>
      <w:r>
        <w:rPr>
          <w:rFonts w:hint="eastAsia"/>
        </w:rPr>
        <w:t>Rectified Linear Unit</w:t>
      </w:r>
      <w:r>
        <w:rPr>
          <w:rFonts w:hint="eastAsia"/>
        </w:rPr>
        <w:t>，修正线性单元）、</w:t>
      </w:r>
      <w:r>
        <w:rPr>
          <w:rFonts w:hint="eastAsia"/>
        </w:rPr>
        <w:t>Leaky ReLU</w:t>
      </w:r>
      <w:r>
        <w:rPr>
          <w:rFonts w:hint="eastAsia"/>
        </w:rPr>
        <w:t>函数、</w:t>
      </w:r>
      <w:r>
        <w:rPr>
          <w:rFonts w:hint="eastAsia"/>
        </w:rPr>
        <w:t>PReLU</w:t>
      </w:r>
      <w:r>
        <w:rPr>
          <w:rFonts w:hint="eastAsia"/>
        </w:rPr>
        <w:t>函数（</w:t>
      </w:r>
      <w:r>
        <w:rPr>
          <w:rFonts w:hint="eastAsia"/>
        </w:rPr>
        <w:t>Parametric ReLU</w:t>
      </w:r>
      <w:r>
        <w:rPr>
          <w:rFonts w:hint="eastAsia"/>
        </w:rPr>
        <w:t>）、</w:t>
      </w:r>
      <w:r>
        <w:rPr>
          <w:rFonts w:hint="eastAsia"/>
        </w:rPr>
        <w:t>ELU</w:t>
      </w:r>
      <w:r>
        <w:rPr>
          <w:rFonts w:hint="eastAsia"/>
        </w:rPr>
        <w:t>函数（</w:t>
      </w:r>
      <w:r>
        <w:rPr>
          <w:rFonts w:hint="eastAsia"/>
        </w:rPr>
        <w:t>Exponential Linear Unit</w:t>
      </w:r>
      <w:r>
        <w:rPr>
          <w:rFonts w:hint="eastAsia"/>
        </w:rPr>
        <w:t>）等。其中，</w:t>
      </w:r>
      <w:r>
        <w:rPr>
          <w:rFonts w:hint="eastAsia"/>
        </w:rPr>
        <w:t>ReLU</w:t>
      </w:r>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56526813" w14:textId="0E323FB4" w:rsidR="00BD04BE" w:rsidRDefault="00354289" w:rsidP="00BD04BE">
      <w:pPr>
        <w:ind w:firstLine="480"/>
      </w:pPr>
      <w:r>
        <w:rPr>
          <w:rFonts w:hint="eastAsia"/>
        </w:rPr>
        <w:t>（</w:t>
      </w:r>
      <w:r>
        <w:rPr>
          <w:rFonts w:hint="eastAsia"/>
        </w:rPr>
        <w:t>5</w:t>
      </w:r>
      <w:r>
        <w:rPr>
          <w:rFonts w:hint="eastAsia"/>
        </w:rPr>
        <w:t>）</w:t>
      </w:r>
      <w:r w:rsidR="00BD04BE">
        <w:rPr>
          <w:rFonts w:hint="eastAsia"/>
        </w:rPr>
        <w:t>全连接层</w:t>
      </w:r>
    </w:p>
    <w:p w14:paraId="326F914C" w14:textId="77777777" w:rsidR="00BD04BE" w:rsidRDefault="00BD04BE" w:rsidP="00BD04BE">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7D25D5C4" w14:textId="36E9040F" w:rsidR="00BD04BE" w:rsidRDefault="00397594" w:rsidP="00BD04BE">
      <w:pPr>
        <w:ind w:firstLine="480"/>
      </w:pPr>
      <w:r>
        <w:rPr>
          <w:rFonts w:hint="eastAsia"/>
        </w:rPr>
        <w:t>（</w:t>
      </w:r>
      <w:r>
        <w:rPr>
          <w:rFonts w:hint="eastAsia"/>
        </w:rPr>
        <w:t>6</w:t>
      </w:r>
      <w:r>
        <w:rPr>
          <w:rFonts w:hint="eastAsia"/>
        </w:rPr>
        <w:t>）</w:t>
      </w:r>
      <w:r w:rsidR="00BD04BE">
        <w:rPr>
          <w:rFonts w:hint="eastAsia"/>
        </w:rPr>
        <w:t>输出层</w:t>
      </w:r>
    </w:p>
    <w:p w14:paraId="799CEF9F" w14:textId="56141A7F" w:rsidR="00BD04BE" w:rsidRDefault="00BD04BE" w:rsidP="00BD04BE">
      <w:pPr>
        <w:ind w:firstLine="480"/>
      </w:pPr>
      <w:r>
        <w:rPr>
          <w:rFonts w:hint="eastAsia"/>
        </w:rPr>
        <w:lastRenderedPageBreak/>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Pr>
          <w:rFonts w:hint="eastAsia"/>
        </w:rPr>
        <w:t>Sigmoid</w:t>
      </w:r>
      <w:r>
        <w:rPr>
          <w:rFonts w:hint="eastAsia"/>
        </w:rPr>
        <w:t>函数将输出值转化为概率；对于多分类问题，通常使用</w:t>
      </w:r>
      <w:r>
        <w:rPr>
          <w:rFonts w:hint="eastAsia"/>
        </w:rPr>
        <w:t>Softmax</w:t>
      </w:r>
      <w:r>
        <w:rPr>
          <w:rFonts w:hint="eastAsia"/>
        </w:rPr>
        <w:t>函数将输出值转化为概率分布；对于回归问题，通常不使用激活函数，或者使用恒等函数。</w:t>
      </w:r>
    </w:p>
    <w:p w14:paraId="14A19D87" w14:textId="77777777" w:rsidR="00BD04BE" w:rsidRDefault="00BD04BE" w:rsidP="00D662B6">
      <w:pPr>
        <w:pStyle w:val="3"/>
      </w:pPr>
      <w:bookmarkStart w:id="122" w:name="_Toc160732259"/>
      <w:r>
        <w:rPr>
          <w:rFonts w:hint="eastAsia"/>
        </w:rPr>
        <w:t>损失函数</w:t>
      </w:r>
      <w:bookmarkEnd w:id="122"/>
    </w:p>
    <w:p w14:paraId="1724F3C6" w14:textId="77777777" w:rsidR="00BD04BE" w:rsidRDefault="00BD04BE" w:rsidP="00BD04BE">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14:paraId="7FA8C173" w14:textId="77777777" w:rsidR="00BD04BE" w:rsidRDefault="00BD04BE" w:rsidP="00806F7B">
      <w:pPr>
        <w:pStyle w:val="3"/>
      </w:pPr>
      <w:bookmarkStart w:id="123" w:name="_Toc160732260"/>
      <w:r>
        <w:rPr>
          <w:rFonts w:hint="eastAsia"/>
        </w:rPr>
        <w:t>反向传播</w:t>
      </w:r>
      <w:bookmarkEnd w:id="123"/>
    </w:p>
    <w:p w14:paraId="081266C5" w14:textId="77777777" w:rsidR="00BD04BE" w:rsidRDefault="00BD04BE" w:rsidP="00BD04BE">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44FD4F22" w14:textId="607356D6" w:rsidR="00BD04BE" w:rsidRDefault="00BD04BE" w:rsidP="00BD04BE">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2CC794A4" w14:textId="46EA3C56" w:rsidR="00BD04BE" w:rsidRDefault="00BD04BE" w:rsidP="00BD04BE">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我们都会使用一批新的数据来进行正向传播和反向传播，这就是所谓的随机梯度下降法。</w:t>
      </w:r>
    </w:p>
    <w:p w14:paraId="23198AF5" w14:textId="3C8F409C" w:rsidR="00D2131D" w:rsidRDefault="00D2131D" w:rsidP="008A0F9E">
      <w:pPr>
        <w:pStyle w:val="2"/>
      </w:pPr>
      <w:bookmarkStart w:id="124" w:name="_Toc160732261"/>
      <w:r>
        <w:rPr>
          <w:rFonts w:hint="eastAsia"/>
        </w:rPr>
        <w:lastRenderedPageBreak/>
        <w:t>评价指标</w:t>
      </w:r>
      <w:bookmarkEnd w:id="124"/>
    </w:p>
    <w:p w14:paraId="66A48500" w14:textId="04F99AF8" w:rsidR="001515D8" w:rsidRDefault="001515D8" w:rsidP="001515D8">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r w:rsidR="00A22043">
        <w:t xml:space="preserve">Bjøntegaard </w:t>
      </w:r>
      <w:r w:rsidRPr="00E072AB">
        <w:t>delta bit-rate</w:t>
      </w:r>
      <w:r w:rsidRPr="00E072AB">
        <w:rPr>
          <w:rFonts w:hint="eastAsia"/>
        </w:rPr>
        <w:t>）表示在同样的客观质量下，两种方法的码率节省情况，</w:t>
      </w:r>
      <w:r w:rsidRPr="00E072AB">
        <w:t>BD-BR</w:t>
      </w:r>
      <w:r w:rsidRPr="00E072AB">
        <w:rPr>
          <w:rFonts w:hint="eastAsia"/>
        </w:rPr>
        <w:t>的值越小越好）</w:t>
      </w:r>
      <w:r w:rsidR="007D3822">
        <w:rPr>
          <w:rFonts w:hint="eastAsia"/>
        </w:rPr>
        <w:t>、</w:t>
      </w:r>
      <w:r w:rsidR="007D3822">
        <w:rPr>
          <w:rFonts w:hint="eastAsia"/>
        </w:rPr>
        <w:t>BD</w:t>
      </w:r>
      <w:r w:rsidR="007D3822">
        <w:t>-PSNR</w:t>
      </w:r>
      <w:r w:rsidR="00A22043">
        <w:t>（</w:t>
      </w:r>
      <w:r w:rsidR="00A22043">
        <w:t>Bjøntegaard Delta peak signai-to-noise rate</w:t>
      </w:r>
      <w:r w:rsidR="00A22043">
        <w:t>）</w:t>
      </w:r>
      <w:r w:rsidRPr="00E072AB">
        <w:rPr>
          <w:rFonts w:hint="eastAsia"/>
        </w:rPr>
        <w:t>和编码时间节省率</w:t>
      </w:r>
      <w:r w:rsidRPr="00E072AB">
        <w:t>∆T</w:t>
      </w:r>
      <w:r>
        <w:rPr>
          <w:rFonts w:hint="eastAsia"/>
        </w:rPr>
        <w:t>以及</w:t>
      </w:r>
      <w:r>
        <w:rPr>
          <w:rFonts w:hint="eastAsia"/>
        </w:rPr>
        <w:t>PSNR</w:t>
      </w:r>
      <w:r w:rsidRPr="00E072AB">
        <w:rPr>
          <w:rFonts w:hint="eastAsia"/>
        </w:rPr>
        <w:t>，</w:t>
      </w:r>
      <w:r w:rsidR="003E2202">
        <w:rPr>
          <w:rFonts w:hint="eastAsia"/>
        </w:rPr>
        <w:t>四</w:t>
      </w:r>
      <w:r w:rsidRPr="00E072AB">
        <w:rPr>
          <w:rFonts w:hint="eastAsia"/>
        </w:rPr>
        <w:t>种</w:t>
      </w:r>
      <w:r>
        <w:rPr>
          <w:rFonts w:hint="eastAsia"/>
        </w:rPr>
        <w:t>客观</w:t>
      </w:r>
      <w:r w:rsidRPr="00E072AB">
        <w:rPr>
          <w:rFonts w:hint="eastAsia"/>
        </w:rPr>
        <w:t>指标来定量评估本论文提出的</w:t>
      </w:r>
      <w:r>
        <w:rPr>
          <w:rFonts w:hint="eastAsia"/>
        </w:rPr>
        <w:t>方法</w:t>
      </w:r>
      <w:r w:rsidRPr="00E072AB">
        <w:rPr>
          <w:rFonts w:hint="eastAsia"/>
        </w:rPr>
        <w:t>的性能</w:t>
      </w:r>
      <w:r>
        <w:rPr>
          <w:rFonts w:hint="eastAsia"/>
        </w:rPr>
        <w:t>。</w:t>
      </w:r>
    </w:p>
    <w:p w14:paraId="5EAE7AA9" w14:textId="7456EF32" w:rsidR="001515D8" w:rsidRDefault="001515D8" w:rsidP="001515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p>
    <w:p w14:paraId="0C400AB5" w14:textId="68AE361A" w:rsidR="00EB22BD" w:rsidRPr="005816BB" w:rsidRDefault="00EB22BD" w:rsidP="00EB22BD">
      <w:pPr>
        <w:pStyle w:val="aff3"/>
        <w:ind w:firstLine="480"/>
        <w:rPr>
          <w:rFonts w:cs="Times New Roman"/>
          <w:vanish/>
          <w:spec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sidRPr="005816BB">
        <w:rPr>
          <w:rFonts w:cs="Times New Roman"/>
        </w:rPr>
        <w:tab/>
      </w:r>
    </w:p>
    <w:p w14:paraId="0FE77CA7" w14:textId="14F357FE" w:rsidR="00EB22BD" w:rsidRPr="00906F47" w:rsidRDefault="00EB22BD" w:rsidP="00EB22BD">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5"/>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6</w:t>
      </w:r>
      <w:r w:rsidRPr="005816BB">
        <w:rPr>
          <w:rFonts w:cs="Times New Roman"/>
          <w:noProof/>
        </w:rPr>
        <w:fldChar w:fldCharType="end"/>
      </w:r>
      <w:commentRangeEnd w:id="125"/>
      <w:r>
        <w:rPr>
          <w:rStyle w:val="a9"/>
        </w:rPr>
        <w:commentReference w:id="125"/>
      </w:r>
      <w:r w:rsidRPr="005816BB">
        <w:rPr>
          <w:rFonts w:cs="Times New Roman"/>
        </w:rPr>
        <w:t>)</w:t>
      </w:r>
    </w:p>
    <w:p w14:paraId="47CB40CD" w14:textId="221471D7" w:rsidR="005929A7" w:rsidRPr="005816BB" w:rsidRDefault="005929A7" w:rsidP="005929A7">
      <w:pPr>
        <w:pStyle w:val="aff3"/>
        <w:ind w:firstLine="480"/>
        <w:rPr>
          <w:rFonts w:cs="Times New Roman"/>
          <w:vanish/>
          <w:spec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sidRPr="005816BB">
        <w:rPr>
          <w:rFonts w:cs="Times New Roman"/>
        </w:rPr>
        <w:tab/>
      </w:r>
    </w:p>
    <w:p w14:paraId="46233AD0" w14:textId="27B6CAE2" w:rsidR="00EB22BD" w:rsidRDefault="005929A7" w:rsidP="00ED41AA">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6"/>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7</w:t>
      </w:r>
      <w:r w:rsidRPr="005816BB">
        <w:rPr>
          <w:rFonts w:cs="Times New Roman"/>
          <w:noProof/>
        </w:rPr>
        <w:fldChar w:fldCharType="end"/>
      </w:r>
      <w:commentRangeEnd w:id="126"/>
      <w:r>
        <w:rPr>
          <w:rStyle w:val="a9"/>
        </w:rPr>
        <w:commentReference w:id="126"/>
      </w:r>
      <w:r w:rsidRPr="005816BB">
        <w:rPr>
          <w:rFonts w:cs="Times New Roman"/>
        </w:rPr>
        <w:t>)</w:t>
      </w:r>
    </w:p>
    <w:p w14:paraId="179DD305" w14:textId="7116F4AF" w:rsidR="00DA7088" w:rsidRDefault="00DA7088" w:rsidP="00DA7088">
      <w:pPr>
        <w:ind w:firstLine="480"/>
      </w:pPr>
      <w:r w:rsidRPr="006D0338">
        <w:rPr>
          <w:rFonts w:hint="eastAsia"/>
        </w:rPr>
        <w:t>BD-BR</w:t>
      </w:r>
      <w:r w:rsidRPr="006D0338">
        <w:rPr>
          <w:rFonts w:hint="eastAsia"/>
        </w:rPr>
        <w:t>（</w:t>
      </w:r>
      <w:r w:rsidR="00AA0926">
        <w:t>Bjøntegaard</w:t>
      </w:r>
      <w:r w:rsidRPr="006D0338">
        <w:rPr>
          <w:rFonts w:hint="eastAsia"/>
        </w:rPr>
        <w:t xml:space="preserve"> delta bit-rate</w:t>
      </w:r>
      <w:r w:rsidRPr="006D0338">
        <w:rPr>
          <w:rFonts w:hint="eastAsia"/>
        </w:rPr>
        <w:t>）是一种用于衡量视频编码效率的指标，由</w:t>
      </w:r>
      <w:r w:rsidRPr="006D0338">
        <w:rPr>
          <w:rFonts w:hint="eastAsia"/>
        </w:rPr>
        <w:t>Kjell Bjøntegaard</w:t>
      </w:r>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w:t>
      </w:r>
      <w:r w:rsidR="00CA44CF">
        <w:rPr>
          <w:rFonts w:hint="eastAsia"/>
        </w:rPr>
        <w:t>性能提高</w:t>
      </w:r>
      <w:r w:rsidR="00AB17A1">
        <w:rPr>
          <w:rFonts w:hint="eastAsia"/>
        </w:rPr>
        <w:t>，反之</w:t>
      </w:r>
      <w:r w:rsidRPr="006D0338">
        <w:rPr>
          <w:rFonts w:hint="eastAsia"/>
        </w:rPr>
        <w:t>说明新的编码技术比旧的编码技术</w:t>
      </w:r>
      <w:r w:rsidR="00544810">
        <w:rPr>
          <w:rFonts w:hint="eastAsia"/>
        </w:rPr>
        <w:t>性能降低</w:t>
      </w:r>
      <w:r w:rsidRPr="006D0338">
        <w:rPr>
          <w:rFonts w:hint="eastAsia"/>
        </w:rPr>
        <w:t>。</w:t>
      </w:r>
    </w:p>
    <w:p w14:paraId="0F838116" w14:textId="4B288203" w:rsidR="0063034D" w:rsidRPr="005816BB" w:rsidRDefault="0063034D" w:rsidP="0063034D">
      <w:pPr>
        <w:pStyle w:val="aff3"/>
        <w:ind w:firstLine="480"/>
        <w:rPr>
          <w:rFonts w:cs="Times New Roman"/>
          <w:vanish/>
          <w:specVanish/>
        </w:rPr>
      </w:pPr>
      <w:r>
        <w:tab/>
      </w:r>
      <m:oMath>
        <m:r>
          <w:rPr>
            <w:rFonts w:ascii="Cambria Math" w:hAnsi="Cambria Math"/>
          </w:rPr>
          <m:t>BDrate</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sidRPr="005816BB">
        <w:rPr>
          <w:rFonts w:cs="Times New Roman"/>
        </w:rPr>
        <w:tab/>
      </w:r>
    </w:p>
    <w:p w14:paraId="42FBE72F" w14:textId="051E86DC" w:rsidR="0063034D" w:rsidRDefault="0063034D" w:rsidP="0063034D">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7"/>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8</w:t>
      </w:r>
      <w:r w:rsidRPr="005816BB">
        <w:rPr>
          <w:rFonts w:cs="Times New Roman"/>
          <w:noProof/>
        </w:rPr>
        <w:fldChar w:fldCharType="end"/>
      </w:r>
      <w:commentRangeEnd w:id="127"/>
      <w:r>
        <w:rPr>
          <w:rStyle w:val="a9"/>
        </w:rPr>
        <w:commentReference w:id="127"/>
      </w:r>
      <w:r w:rsidRPr="005816BB">
        <w:rPr>
          <w:rFonts w:cs="Times New Roman"/>
        </w:rPr>
        <w:t>)</w:t>
      </w:r>
    </w:p>
    <w:p w14:paraId="18B5BF95" w14:textId="60B48B1B" w:rsidR="0063034D" w:rsidRDefault="0083794F" w:rsidP="00DA7088">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12D1886E" w14:textId="613B9BF9" w:rsidR="009730BE" w:rsidRPr="009730BE" w:rsidRDefault="009730BE" w:rsidP="009730BE">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rsidRPr="009730BE">
        <w:tab/>
        <w:t xml:space="preserve"> (2-</w:t>
      </w:r>
      <w:commentRangeStart w:id="128"/>
      <w:r w:rsidRPr="009730BE">
        <w:fldChar w:fldCharType="begin"/>
      </w:r>
      <w:r w:rsidRPr="009730BE">
        <w:instrText xml:space="preserve"> SEQ (2- \* ARABIC </w:instrText>
      </w:r>
      <w:r w:rsidRPr="009730BE">
        <w:fldChar w:fldCharType="separate"/>
      </w:r>
      <w:r w:rsidR="00770B32">
        <w:rPr>
          <w:noProof/>
        </w:rPr>
        <w:t>9</w:t>
      </w:r>
      <w:r w:rsidRPr="009730BE">
        <w:fldChar w:fldCharType="end"/>
      </w:r>
      <w:commentRangeEnd w:id="128"/>
      <w:r w:rsidRPr="009730BE">
        <w:commentReference w:id="128"/>
      </w:r>
      <w:r w:rsidRPr="009730BE">
        <w:t>)</w:t>
      </w:r>
    </w:p>
    <w:p w14:paraId="09497656" w14:textId="7943A35B" w:rsidR="009730BE" w:rsidRDefault="00141432" w:rsidP="00DA7088">
      <w:pPr>
        <w:ind w:firstLine="480"/>
      </w:pPr>
      <w:r>
        <w:t>BD</w:t>
      </w:r>
      <w:r w:rsidR="00465249">
        <w:t>-</w:t>
      </w:r>
      <w:r w:rsidR="00465249">
        <w:rPr>
          <w:rFonts w:hint="eastAsia"/>
        </w:rPr>
        <w:t>PSNR</w:t>
      </w:r>
      <w:r>
        <w:t>表示在给定的同等码率下，两种方法</w:t>
      </w:r>
      <w:r>
        <w:t>PSNR-Y</w:t>
      </w:r>
      <w:r>
        <w:t>差异，即优化后算法与原始算法相比视频客观质量的提高量。</w:t>
      </w:r>
      <w:r w:rsidR="00A85147">
        <w:t>BD-</w:t>
      </w:r>
      <w:r w:rsidR="00A85147">
        <w:rPr>
          <w:rFonts w:hint="eastAsia"/>
        </w:rPr>
        <w:t>PSNR</w:t>
      </w:r>
      <w:r>
        <w:t>为正表示优化算法编码性能提高，反之表示优化算法编码性能降低。</w:t>
      </w:r>
      <w:r w:rsidR="00CE7D90">
        <w:t>BD-</w:t>
      </w:r>
      <w:r w:rsidR="00CE7D90">
        <w:rPr>
          <w:rFonts w:hint="eastAsia"/>
        </w:rPr>
        <w:t>PSNR</w:t>
      </w:r>
      <w:r>
        <w:t>的计算如下式所示：</w:t>
      </w:r>
    </w:p>
    <w:p w14:paraId="3F49A0D3" w14:textId="49A551C1" w:rsidR="00717314" w:rsidRPr="00FD19DB" w:rsidRDefault="00717314" w:rsidP="00717314">
      <w:pPr>
        <w:pStyle w:val="aff3"/>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FD19DB">
        <w:tab/>
        <w:t xml:space="preserve"> (2-</w:t>
      </w:r>
      <w:commentRangeStart w:id="129"/>
      <w:r w:rsidRPr="00FD19DB">
        <w:fldChar w:fldCharType="begin"/>
      </w:r>
      <w:r w:rsidRPr="00FD19DB">
        <w:instrText xml:space="preserve"> SEQ (2- \* ARABIC </w:instrText>
      </w:r>
      <w:r w:rsidRPr="00FD19DB">
        <w:fldChar w:fldCharType="separate"/>
      </w:r>
      <w:r w:rsidR="00770B32">
        <w:rPr>
          <w:noProof/>
        </w:rPr>
        <w:t>10</w:t>
      </w:r>
      <w:r w:rsidRPr="00FD19DB">
        <w:fldChar w:fldCharType="end"/>
      </w:r>
      <w:commentRangeEnd w:id="129"/>
      <w:r w:rsidRPr="00FD19DB">
        <w:commentReference w:id="129"/>
      </w:r>
      <w:r w:rsidRPr="00FD19DB">
        <w:t>)</w:t>
      </w:r>
    </w:p>
    <w:p w14:paraId="32DED2C5" w14:textId="376AFB9F" w:rsidR="00717314" w:rsidRDefault="00E04BD4" w:rsidP="00DA7088">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684728E1" w14:textId="67743AF0" w:rsidR="001831C1" w:rsidRPr="00FD19DB" w:rsidRDefault="001831C1" w:rsidP="00E63660">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FD19DB">
        <w:tab/>
        <w:t xml:space="preserve"> (2-</w:t>
      </w:r>
      <w:commentRangeStart w:id="130"/>
      <w:r w:rsidRPr="00FD19DB">
        <w:fldChar w:fldCharType="begin"/>
      </w:r>
      <w:r w:rsidRPr="00FD19DB">
        <w:instrText xml:space="preserve"> SEQ (2- \* ARABIC </w:instrText>
      </w:r>
      <w:r w:rsidRPr="00FD19DB">
        <w:fldChar w:fldCharType="separate"/>
      </w:r>
      <w:r w:rsidR="00770B32">
        <w:rPr>
          <w:noProof/>
        </w:rPr>
        <w:t>11</w:t>
      </w:r>
      <w:r w:rsidRPr="00FD19DB">
        <w:fldChar w:fldCharType="end"/>
      </w:r>
      <w:commentRangeEnd w:id="130"/>
      <w:r w:rsidRPr="00FD19DB">
        <w:commentReference w:id="130"/>
      </w:r>
      <w:r w:rsidRPr="00FD19DB">
        <w:t>)</w:t>
      </w:r>
    </w:p>
    <w:p w14:paraId="1E43CB38" w14:textId="77777777" w:rsidR="00A60CE1" w:rsidRPr="003E6D46" w:rsidRDefault="00A60CE1" w:rsidP="00DA7088">
      <w:pPr>
        <w:ind w:firstLine="480"/>
      </w:pPr>
    </w:p>
    <w:p w14:paraId="1CB52B14" w14:textId="2080F856" w:rsidR="00DA7088" w:rsidRDefault="00CD0E28" w:rsidP="00DA7088">
      <w:pPr>
        <w:ind w:firstLine="480"/>
      </w:pPr>
      <m:oMath>
        <m:r>
          <w:rPr>
            <w:rFonts w:ascii="Cambria Math"/>
            <w:szCs w:val="18"/>
          </w:rPr>
          <m:t>ΔT</m:t>
        </m:r>
      </m:oMath>
      <w:r w:rsidR="00DA7088">
        <w:rPr>
          <w:rFonts w:hint="eastAsia"/>
        </w:rPr>
        <w:t>表示加速算法相对于</w:t>
      </w:r>
      <w:r w:rsidR="00DA7088">
        <w:rPr>
          <w:rFonts w:hint="eastAsia"/>
        </w:rPr>
        <w:t>hevc</w:t>
      </w:r>
      <w:r w:rsidR="00DA7088">
        <w:rPr>
          <w:rFonts w:hint="eastAsia"/>
        </w:rPr>
        <w:t>的时间节省率</w:t>
      </w:r>
    </w:p>
    <w:p w14:paraId="58A2F4A4" w14:textId="702D0A86" w:rsidR="0026750B" w:rsidRPr="005816BB" w:rsidRDefault="0026750B" w:rsidP="0026750B">
      <w:pPr>
        <w:pStyle w:val="aff3"/>
        <w:ind w:firstLine="480"/>
        <w:rPr>
          <w:rFonts w:cs="Times New Roman"/>
          <w:vanish/>
          <w:spec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sidRPr="005816BB">
        <w:rPr>
          <w:rFonts w:cs="Times New Roman"/>
        </w:rPr>
        <w:tab/>
      </w:r>
    </w:p>
    <w:p w14:paraId="7E902C8A" w14:textId="49FDECCD" w:rsidR="0026750B" w:rsidRDefault="0026750B" w:rsidP="0026750B">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3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770B32">
        <w:rPr>
          <w:rFonts w:cs="Times New Roman"/>
          <w:noProof/>
        </w:rPr>
        <w:t>12</w:t>
      </w:r>
      <w:r w:rsidRPr="005816BB">
        <w:rPr>
          <w:rFonts w:cs="Times New Roman"/>
          <w:noProof/>
        </w:rPr>
        <w:fldChar w:fldCharType="end"/>
      </w:r>
      <w:commentRangeEnd w:id="131"/>
      <w:r>
        <w:rPr>
          <w:rStyle w:val="a9"/>
        </w:rPr>
        <w:commentReference w:id="131"/>
      </w:r>
      <w:r w:rsidRPr="005816BB">
        <w:rPr>
          <w:rFonts w:cs="Times New Roman"/>
        </w:rPr>
        <w:t>)</w:t>
      </w:r>
    </w:p>
    <w:p w14:paraId="4F321ADC" w14:textId="77777777" w:rsidR="00DA7088" w:rsidRPr="00DA7088" w:rsidRDefault="00DA7088" w:rsidP="00ED41AA">
      <w:pPr>
        <w:pStyle w:val="aff3"/>
        <w:ind w:firstLine="480"/>
        <w:rPr>
          <w:rFonts w:cs="Times New Roman"/>
        </w:rPr>
      </w:pPr>
    </w:p>
    <w:p w14:paraId="068F6407" w14:textId="04BF7951" w:rsidR="00997D76" w:rsidRPr="00FF1886" w:rsidRDefault="00270E70" w:rsidP="00ED4FE2">
      <w:pPr>
        <w:pStyle w:val="2"/>
      </w:pPr>
      <w:bookmarkStart w:id="132" w:name="_Toc160732262"/>
      <w:r>
        <w:rPr>
          <w:rFonts w:hint="eastAsia"/>
        </w:rPr>
        <w:t>本章</w:t>
      </w:r>
      <w:commentRangeStart w:id="133"/>
      <w:r>
        <w:t>小结</w:t>
      </w:r>
      <w:commentRangeEnd w:id="133"/>
      <w:r w:rsidR="00E801CC">
        <w:rPr>
          <w:rStyle w:val="a9"/>
          <w:rFonts w:eastAsia="宋体"/>
          <w:bCs w:val="0"/>
        </w:rPr>
        <w:commentReference w:id="133"/>
      </w:r>
      <w:bookmarkEnd w:id="132"/>
    </w:p>
    <w:p w14:paraId="06AFB814" w14:textId="6A3FC8BB" w:rsidR="00E10CBF" w:rsidRDefault="00270E70" w:rsidP="00E05F02">
      <w:pPr>
        <w:adjustRightInd w:val="0"/>
        <w:ind w:firstLine="480"/>
        <w:rPr>
          <w:rFonts w:ascii="宋体" w:hAnsi="宋体"/>
        </w:rPr>
      </w:pPr>
      <w:r>
        <w:rPr>
          <w:rFonts w:hint="eastAsia"/>
          <w:szCs w:val="28"/>
        </w:rPr>
        <w:t>本章</w:t>
      </w:r>
      <w:r>
        <w:rPr>
          <w:szCs w:val="28"/>
        </w:rPr>
        <w:t>介绍了</w:t>
      </w:r>
      <w:r w:rsidR="00F72E5A">
        <w:rPr>
          <w:rFonts w:hint="eastAsia"/>
          <w:szCs w:val="28"/>
        </w:rPr>
        <w:t>视频编码的基础理论以及</w:t>
      </w:r>
      <w:r w:rsidR="00F72E5A">
        <w:rPr>
          <w:rFonts w:hint="eastAsia"/>
          <w:szCs w:val="28"/>
        </w:rPr>
        <w:t>HEVC</w:t>
      </w:r>
      <w:r w:rsidR="00BE5232">
        <w:rPr>
          <w:rFonts w:hint="eastAsia"/>
          <w:szCs w:val="28"/>
        </w:rPr>
        <w:t>帧内编码流程</w:t>
      </w:r>
      <w:r w:rsidR="009668A6">
        <w:rPr>
          <w:rFonts w:hint="eastAsia"/>
          <w:szCs w:val="28"/>
        </w:rPr>
        <w:t>和深度学习技术，首先介绍了视频数据之所以可以不编码压缩，是因为其自身</w:t>
      </w:r>
      <w:r w:rsidR="00E561C2">
        <w:rPr>
          <w:rFonts w:hint="eastAsia"/>
          <w:szCs w:val="28"/>
        </w:rPr>
        <w:t>的统计特性</w:t>
      </w:r>
      <w:r w:rsidR="000F2FF2">
        <w:rPr>
          <w:rFonts w:hint="eastAsia"/>
          <w:szCs w:val="28"/>
        </w:rPr>
        <w:t>，存在着空间、时间上的信息冗余</w:t>
      </w:r>
      <w:r w:rsidR="008F50B1">
        <w:rPr>
          <w:rFonts w:hint="eastAsia"/>
          <w:szCs w:val="28"/>
        </w:rPr>
        <w:t>，接着介绍了混合编码框架</w:t>
      </w:r>
      <w:r w:rsidR="008F50B1">
        <w:rPr>
          <w:rFonts w:hint="eastAsia"/>
          <w:szCs w:val="28"/>
        </w:rPr>
        <w:t>HEVC</w:t>
      </w:r>
      <w:r w:rsidR="008F50B1">
        <w:rPr>
          <w:rFonts w:hint="eastAsia"/>
          <w:szCs w:val="28"/>
        </w:rPr>
        <w:t>的编码结构和编码流程，</w:t>
      </w:r>
      <w:r w:rsidR="00644686">
        <w:rPr>
          <w:rFonts w:hint="eastAsia"/>
          <w:szCs w:val="28"/>
        </w:rPr>
        <w:t>包括</w:t>
      </w:r>
      <w:r w:rsidR="00644686">
        <w:rPr>
          <w:rFonts w:hint="eastAsia"/>
          <w:szCs w:val="28"/>
        </w:rPr>
        <w:t>CTU</w:t>
      </w:r>
      <w:r w:rsidR="00644686">
        <w:rPr>
          <w:rFonts w:hint="eastAsia"/>
          <w:szCs w:val="28"/>
        </w:rPr>
        <w:t>的四叉树划分和，深度递归过程</w:t>
      </w:r>
      <w:r w:rsidR="006F3EE0">
        <w:rPr>
          <w:rFonts w:hint="eastAsia"/>
          <w:szCs w:val="28"/>
        </w:rPr>
        <w:t>。之后介绍了卷积神经网络的结构和深度学习的基础理论知识，最有从主观和客观两个方面介绍了评价指标</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F56F4C">
          <w:headerReference w:type="default" r:id="rId55"/>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AAF6882" w:rsidR="00331D74" w:rsidRPr="004242E9" w:rsidRDefault="00002B38" w:rsidP="00ED4FE2">
      <w:pPr>
        <w:pStyle w:val="10"/>
      </w:pPr>
      <w:bookmarkStart w:id="134" w:name="_Toc160732263"/>
      <w:r>
        <w:rPr>
          <w:rFonts w:hint="eastAsia"/>
        </w:rPr>
        <w:lastRenderedPageBreak/>
        <w:t>基于多尺度</w:t>
      </w:r>
      <w:r w:rsidR="000A6563">
        <w:rPr>
          <w:rFonts w:hint="eastAsia"/>
        </w:rPr>
        <w:t>网络</w:t>
      </w:r>
      <w:r>
        <w:rPr>
          <w:rFonts w:hint="eastAsia"/>
        </w:rPr>
        <w:t>的</w:t>
      </w:r>
      <w:r>
        <w:rPr>
          <w:rFonts w:hint="eastAsia"/>
        </w:rPr>
        <w:t>CU</w:t>
      </w:r>
      <w:r>
        <w:rPr>
          <w:rFonts w:hint="eastAsia"/>
        </w:rPr>
        <w:t>快速划分算法</w:t>
      </w:r>
      <w:bookmarkEnd w:id="134"/>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35" w:name="_Toc126793105"/>
      <w:bookmarkStart w:id="136" w:name="_Toc128913805"/>
      <w:bookmarkStart w:id="137" w:name="_Toc128917484"/>
      <w:bookmarkStart w:id="138" w:name="_Toc152868249"/>
      <w:bookmarkStart w:id="139" w:name="_Toc153271537"/>
      <w:bookmarkStart w:id="140" w:name="_Toc153361610"/>
      <w:bookmarkStart w:id="141" w:name="_Toc160627253"/>
      <w:bookmarkStart w:id="142" w:name="_Toc160628177"/>
      <w:bookmarkStart w:id="143" w:name="_Toc160644645"/>
      <w:bookmarkStart w:id="144" w:name="_Toc160646934"/>
      <w:bookmarkStart w:id="145" w:name="_Toc160648365"/>
      <w:bookmarkStart w:id="146" w:name="_Toc160653273"/>
      <w:bookmarkStart w:id="147" w:name="_Toc160653336"/>
      <w:bookmarkStart w:id="148" w:name="_Toc160653399"/>
      <w:bookmarkStart w:id="149" w:name="_Toc160706405"/>
      <w:bookmarkStart w:id="150" w:name="_Toc160706503"/>
      <w:bookmarkStart w:id="151" w:name="_Toc160706571"/>
      <w:bookmarkStart w:id="152" w:name="_Toc160731122"/>
      <w:bookmarkStart w:id="153" w:name="_Toc160731964"/>
      <w:bookmarkStart w:id="154" w:name="_Toc16073226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E1035A8" w14:textId="123A1ED6" w:rsidR="00994172" w:rsidRDefault="005B7B39" w:rsidP="00ED4FE2">
      <w:pPr>
        <w:pStyle w:val="2"/>
      </w:pPr>
      <w:bookmarkStart w:id="155" w:name="_Toc160732265"/>
      <w:r>
        <w:rPr>
          <w:rFonts w:hint="eastAsia"/>
        </w:rPr>
        <w:t>本章</w:t>
      </w:r>
      <w:r w:rsidR="00994172">
        <w:rPr>
          <w:rFonts w:hint="eastAsia"/>
        </w:rPr>
        <w:t>引言</w:t>
      </w:r>
      <w:bookmarkEnd w:id="155"/>
    </w:p>
    <w:p w14:paraId="503EE519" w14:textId="77777777" w:rsidR="0074135D" w:rsidRDefault="0074135D" w:rsidP="0074135D">
      <w:pPr>
        <w:ind w:firstLine="480"/>
      </w:pPr>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r>
        <w:rPr>
          <w:rFonts w:hint="eastAsia"/>
        </w:rPr>
        <w:t>帧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17E7BED6" w14:textId="492FDD6C" w:rsidR="0074135D" w:rsidRDefault="0074135D" w:rsidP="0074135D">
      <w:pPr>
        <w:ind w:firstLine="480"/>
      </w:pPr>
      <w:r>
        <w:rPr>
          <w:rFonts w:hint="eastAsia"/>
        </w:rPr>
        <w:t>鉴于此，本章提出了一种多尺度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输入到网络进行训练，以提高网络的泛化能力。最后，构建了三级串联的</w:t>
      </w:r>
      <w:r w:rsidR="00CD1E14">
        <w:rPr>
          <w:rFonts w:hint="eastAsia"/>
        </w:rPr>
        <w:t>二</w:t>
      </w:r>
      <w:r>
        <w:rPr>
          <w:rFonts w:hint="eastAsia"/>
        </w:rPr>
        <w:t>分类网络，用于分别预测</w:t>
      </w:r>
      <m:oMath>
        <m:r>
          <w:rPr>
            <w:rFonts w:ascii="Cambria Math" w:hAnsi="Cambria Math"/>
          </w:rPr>
          <m:t>64×64</m:t>
        </m:r>
      </m:oMath>
      <w:r>
        <w:rPr>
          <w:rFonts w:hint="eastAsia"/>
        </w:rPr>
        <w:t>、</w:t>
      </w:r>
      <m:oMath>
        <m:r>
          <w:rPr>
            <w:rFonts w:ascii="Cambria Math" w:hAnsi="Cambria Math"/>
          </w:rPr>
          <m:t>32×32</m:t>
        </m:r>
      </m:oMath>
      <w:r>
        <w:rPr>
          <w:rFonts w:hint="eastAsia"/>
        </w:rPr>
        <w:t>和</w:t>
      </w:r>
      <m:oMath>
        <m:r>
          <w:rPr>
            <w:rFonts w:ascii="Cambria Math" w:hAnsi="Cambria Math"/>
          </w:rPr>
          <m:t>16×16</m:t>
        </m:r>
      </m:oMath>
      <w:r>
        <w:rPr>
          <w:rFonts w:hint="eastAsia"/>
        </w:rPr>
        <w:t>尺寸</w:t>
      </w:r>
      <w:r>
        <w:rPr>
          <w:rFonts w:hint="eastAsia"/>
        </w:rPr>
        <w:t>CU</w:t>
      </w:r>
      <w:r>
        <w:rPr>
          <w:rFonts w:hint="eastAsia"/>
        </w:rPr>
        <w:t>是否需要划分。</w:t>
      </w:r>
    </w:p>
    <w:p w14:paraId="5ABD9FD4" w14:textId="4C4E5E5C" w:rsidR="0074135D" w:rsidRPr="0074135D" w:rsidRDefault="0074135D" w:rsidP="0074135D">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泛化能力，并通过构建三级串联的</w:t>
      </w:r>
      <w:r w:rsidR="00184A4D">
        <w:rPr>
          <w:rFonts w:hint="eastAsia"/>
        </w:rPr>
        <w:t>二</w:t>
      </w:r>
      <w:r>
        <w:rPr>
          <w:rFonts w:hint="eastAsia"/>
        </w:rPr>
        <w:t>分类网络，有效地预测不同尺度</w:t>
      </w:r>
      <w:r>
        <w:rPr>
          <w:rFonts w:hint="eastAsia"/>
        </w:rPr>
        <w:t>CU</w:t>
      </w:r>
      <w:r>
        <w:rPr>
          <w:rFonts w:hint="eastAsia"/>
        </w:rPr>
        <w:t>是否需要划分。我们相信，这种方法将为优化</w:t>
      </w:r>
      <w:r>
        <w:rPr>
          <w:rFonts w:hint="eastAsia"/>
        </w:rPr>
        <w:t>HEVC</w:t>
      </w:r>
      <w:r>
        <w:rPr>
          <w:rFonts w:hint="eastAsia"/>
        </w:rPr>
        <w:t>帧内模式的</w:t>
      </w:r>
      <w:r>
        <w:rPr>
          <w:rFonts w:hint="eastAsia"/>
        </w:rPr>
        <w:t>CTU</w:t>
      </w:r>
      <w:r>
        <w:rPr>
          <w:rFonts w:hint="eastAsia"/>
        </w:rPr>
        <w:t>深度划分提供新的思路。。</w:t>
      </w:r>
    </w:p>
    <w:p w14:paraId="46C445A1" w14:textId="77152782" w:rsidR="00331D74" w:rsidRDefault="009614BD" w:rsidP="00ED4FE2">
      <w:pPr>
        <w:pStyle w:val="2"/>
      </w:pPr>
      <w:bookmarkStart w:id="156" w:name="_Toc160732266"/>
      <w:r>
        <w:rPr>
          <w:rFonts w:hint="eastAsia"/>
        </w:rPr>
        <w:t>CU</w:t>
      </w:r>
      <w:r>
        <w:rPr>
          <w:rFonts w:hint="eastAsia"/>
        </w:rPr>
        <w:t>划分分析</w:t>
      </w:r>
      <w:bookmarkEnd w:id="156"/>
    </w:p>
    <w:p w14:paraId="1C68352E" w14:textId="42260C87" w:rsidR="00B068BD" w:rsidRDefault="00DD458A" w:rsidP="00B068BD">
      <w:pPr>
        <w:ind w:firstLine="480"/>
      </w:pPr>
      <w:r w:rsidRPr="00DD458A">
        <w:rPr>
          <w:rFonts w:hint="eastAsia"/>
        </w:rPr>
        <w:t>在对</w:t>
      </w:r>
      <w:r w:rsidRPr="00DD458A">
        <w:rPr>
          <w:rFonts w:hint="eastAsia"/>
        </w:rPr>
        <w:t>HEVC</w:t>
      </w:r>
      <w:r w:rsidRPr="00DD458A">
        <w:rPr>
          <w:rFonts w:hint="eastAsia"/>
        </w:rPr>
        <w:t>编码软件对编码单元的划分实例进行大量分析后，发现帧内编码树单元的划分结构与视频图像的纹理复杂度和</w:t>
      </w:r>
      <w:r w:rsidRPr="00DD458A">
        <w:rPr>
          <w:rFonts w:hint="eastAsia"/>
        </w:rPr>
        <w:t>QP</w:t>
      </w:r>
      <w:r w:rsidRPr="00DD458A">
        <w:rPr>
          <w:rFonts w:hint="eastAsia"/>
        </w:rPr>
        <w:t>有着密切的关系。具体来说，对于纹理变化不大，即平坦区域的图像，</w:t>
      </w:r>
      <w:r w:rsidRPr="00DD458A">
        <w:rPr>
          <w:rFonts w:hint="eastAsia"/>
        </w:rPr>
        <w:t>HEVC</w:t>
      </w:r>
      <w:r w:rsidRPr="00DD458A">
        <w:rPr>
          <w:rFonts w:hint="eastAsia"/>
        </w:rPr>
        <w:t>通常会选择使用较大的</w:t>
      </w:r>
      <w:r w:rsidRPr="00DD458A">
        <w:rPr>
          <w:rFonts w:hint="eastAsia"/>
        </w:rPr>
        <w:t>CU</w:t>
      </w:r>
      <w:r w:rsidRPr="00DD458A">
        <w:rPr>
          <w:rFonts w:hint="eastAsia"/>
        </w:rPr>
        <w:t>进行编码，也就是对该</w:t>
      </w:r>
      <w:r w:rsidRPr="00DD458A">
        <w:rPr>
          <w:rFonts w:hint="eastAsia"/>
        </w:rPr>
        <w:t>CTU</w:t>
      </w:r>
      <w:r w:rsidRPr="00DD458A">
        <w:rPr>
          <w:rFonts w:hint="eastAsia"/>
        </w:rPr>
        <w:t>进行较少的划分，甚至不进行划分。这是因为在对背景单一</w:t>
      </w:r>
      <w:r w:rsidR="00493A45">
        <w:rPr>
          <w:rFonts w:hint="eastAsia"/>
        </w:rPr>
        <w:t>、</w:t>
      </w:r>
      <w:r w:rsidRPr="00DD458A">
        <w:rPr>
          <w:rFonts w:hint="eastAsia"/>
        </w:rPr>
        <w:t>纹理简单的区域进行</w:t>
      </w:r>
      <w:r w:rsidRPr="00DD458A">
        <w:rPr>
          <w:rFonts w:hint="eastAsia"/>
        </w:rPr>
        <w:t>CU</w:t>
      </w:r>
      <w:r w:rsidRPr="00DD458A">
        <w:rPr>
          <w:rFonts w:hint="eastAsia"/>
        </w:rPr>
        <w:t>划分时，</w:t>
      </w:r>
      <w:r w:rsidRPr="00DD458A">
        <w:rPr>
          <w:rFonts w:hint="eastAsia"/>
        </w:rPr>
        <w:t>HEVC</w:t>
      </w:r>
      <w:r w:rsidRPr="00DD458A">
        <w:rPr>
          <w:rFonts w:hint="eastAsia"/>
        </w:rPr>
        <w:t>更倾向于选择深度小的编码单元对图像帧进行编码，以此提高编码效率。</w:t>
      </w:r>
      <w:r w:rsidR="00B068BD">
        <w:rPr>
          <w:rFonts w:hint="eastAsia"/>
        </w:rPr>
        <w:t>相反，对于纹理复杂，细节丰富的区域，</w:t>
      </w:r>
      <w:r w:rsidR="00B068BD">
        <w:rPr>
          <w:rFonts w:hint="eastAsia"/>
        </w:rPr>
        <w:t>HEVC</w:t>
      </w:r>
      <w:r w:rsidR="00B068BD">
        <w:rPr>
          <w:rFonts w:hint="eastAsia"/>
        </w:rPr>
        <w:lastRenderedPageBreak/>
        <w:t>会选择使用较小的</w:t>
      </w:r>
      <w:r w:rsidR="00B068BD">
        <w:rPr>
          <w:rFonts w:hint="eastAsia"/>
        </w:rPr>
        <w:t>CU</w:t>
      </w:r>
      <w:r w:rsidR="00B068BD">
        <w:rPr>
          <w:rFonts w:hint="eastAsia"/>
        </w:rPr>
        <w:t>进行编码，也就是对该区域进行深层次的划分，通常会划分两次或三次。这是因为在这种情况下，使用较小的</w:t>
      </w:r>
      <w:r w:rsidR="00B068BD">
        <w:rPr>
          <w:rFonts w:hint="eastAsia"/>
        </w:rPr>
        <w:t>CU</w:t>
      </w:r>
      <w:r w:rsidR="00B068BD">
        <w:rPr>
          <w:rFonts w:hint="eastAsia"/>
        </w:rPr>
        <w:t>进行编码可以更好地保留图像的细节信息，从而提高编码的质量。</w:t>
      </w:r>
    </w:p>
    <w:p w14:paraId="0199AEE6" w14:textId="234B70BC" w:rsidR="00DD458A" w:rsidRDefault="00B068BD" w:rsidP="00B068BD">
      <w:pPr>
        <w:ind w:firstLine="480"/>
      </w:pPr>
      <w:r>
        <w:rPr>
          <w:rFonts w:hint="eastAsia"/>
        </w:rPr>
        <w:t>为了更直观地说明</w:t>
      </w:r>
      <w:r>
        <w:rPr>
          <w:rFonts w:hint="eastAsia"/>
        </w:rPr>
        <w:t>HEVC</w:t>
      </w:r>
      <w:r>
        <w:rPr>
          <w:rFonts w:hint="eastAsia"/>
        </w:rPr>
        <w:t>的划分规律，</w:t>
      </w:r>
      <w:r w:rsidR="00A26A8E">
        <w:rPr>
          <w:rFonts w:hint="eastAsia"/>
        </w:rPr>
        <w:t>本章</w:t>
      </w:r>
      <w:r>
        <w:rPr>
          <w:rFonts w:hint="eastAsia"/>
        </w:rPr>
        <w:t>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68444B46" w14:textId="77777777" w:rsidR="004B3806" w:rsidRDefault="00954203" w:rsidP="004B3806">
      <w:pPr>
        <w:pStyle w:val="afd"/>
      </w:pPr>
      <w:r>
        <w:rPr>
          <w:noProof/>
        </w:rPr>
        <w:drawing>
          <wp:inline distT="0" distB="0" distL="0" distR="0" wp14:anchorId="109D7E43" wp14:editId="05019594">
            <wp:extent cx="3513124" cy="227095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13124" cy="2270957"/>
                    </a:xfrm>
                    <a:prstGeom prst="rect">
                      <a:avLst/>
                    </a:prstGeom>
                  </pic:spPr>
                </pic:pic>
              </a:graphicData>
            </a:graphic>
          </wp:inline>
        </w:drawing>
      </w:r>
    </w:p>
    <w:p w14:paraId="5D468ED6" w14:textId="70D14076" w:rsidR="007B2952" w:rsidRDefault="004B3806" w:rsidP="00A756B0">
      <w:pPr>
        <w:pStyle w:val="af7"/>
      </w:pPr>
      <w:bookmarkStart w:id="157" w:name="_Toc160732303"/>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1</w:t>
      </w:r>
      <w:r w:rsidR="00270E72">
        <w:fldChar w:fldCharType="end"/>
      </w:r>
      <w:r>
        <w:t xml:space="preserve"> </w:t>
      </w:r>
      <w:r w:rsidRPr="004B3806">
        <w:rPr>
          <w:rFonts w:hint="eastAsia"/>
        </w:rPr>
        <w:t>CTU</w:t>
      </w:r>
      <w:r w:rsidRPr="004B3806">
        <w:rPr>
          <w:rFonts w:hint="eastAsia"/>
        </w:rPr>
        <w:t>划分实例</w:t>
      </w:r>
      <w:bookmarkEnd w:id="157"/>
    </w:p>
    <w:p w14:paraId="48842878" w14:textId="2F861FFE" w:rsidR="009906DE" w:rsidRDefault="007B2952" w:rsidP="00A756B0">
      <w:pPr>
        <w:pStyle w:val="af8"/>
      </w:pPr>
      <w:r>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1</w:t>
      </w:r>
      <w:r w:rsidR="00270E72">
        <w:fldChar w:fldCharType="end"/>
      </w:r>
      <w:r>
        <w:t xml:space="preserve"> </w:t>
      </w:r>
      <w:r w:rsidRPr="007B2952">
        <w:t>CTU Partition example</w:t>
      </w:r>
    </w:p>
    <w:p w14:paraId="35544504" w14:textId="7B195ECD" w:rsidR="00E50DC5" w:rsidRDefault="00E50DC5" w:rsidP="00E50DC5">
      <w:pPr>
        <w:ind w:firstLine="480"/>
      </w:pPr>
      <w:r>
        <w:rPr>
          <w:rFonts w:hint="eastAsia"/>
        </w:rPr>
        <w:t>此外，</w:t>
      </w:r>
      <w:r w:rsidR="008200C5">
        <w:rPr>
          <w:rFonts w:hint="eastAsia"/>
        </w:rPr>
        <w:t>本章</w:t>
      </w:r>
      <w:r>
        <w:rPr>
          <w:rFonts w:hint="eastAsia"/>
        </w:rPr>
        <w:t>还对不同深度的</w:t>
      </w:r>
      <w:r>
        <w:rPr>
          <w:rFonts w:hint="eastAsia"/>
        </w:rPr>
        <w:t>CU</w:t>
      </w:r>
      <w:r>
        <w:rPr>
          <w:rFonts w:hint="eastAsia"/>
        </w:rPr>
        <w:t>在视频编码过程中的占比进行了定量分析。使用了一种</w:t>
      </w:r>
      <w:r w:rsidR="009A0822">
        <w:rPr>
          <w:rFonts w:hint="eastAsia"/>
        </w:rPr>
        <w:t>深度信息统计</w:t>
      </w:r>
      <w:r>
        <w:rPr>
          <w:rFonts w:hint="eastAsia"/>
        </w:rPr>
        <w:t>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w:t>
      </w:r>
      <w:r w:rsidR="00165CB5">
        <w:rPr>
          <w:rFonts w:hint="eastAsia"/>
        </w:rPr>
        <w:t>本章</w:t>
      </w:r>
      <w:r>
        <w:rPr>
          <w:rFonts w:hint="eastAsia"/>
        </w:rPr>
        <w:t>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bookmarkStart w:id="158" w:name="_Hlk160714679"/>
      <m:oMath>
        <m:r>
          <w:rPr>
            <w:rFonts w:ascii="Cambria Math" w:hAnsi="Cambria Math"/>
          </w:rPr>
          <m:t>64×64</m:t>
        </m:r>
      </m:oMath>
      <w:bookmarkEnd w:id="158"/>
      <w:r>
        <w:rPr>
          <w:rFonts w:hint="eastAsia"/>
        </w:rPr>
        <w:t>的</w:t>
      </w:r>
      <w:r>
        <w:rPr>
          <w:rFonts w:hint="eastAsia"/>
        </w:rPr>
        <w:t>CTU</w:t>
      </w:r>
      <w:r>
        <w:rPr>
          <w:rFonts w:hint="eastAsia"/>
        </w:rPr>
        <w:t>来说，其中的每</w:t>
      </w:r>
      <m:oMath>
        <m:r>
          <w:rPr>
            <w:rFonts w:ascii="Cambria Math" w:hAnsi="Cambria Math"/>
          </w:rPr>
          <m:t>4×4</m:t>
        </m:r>
      </m:oMath>
      <w:r>
        <w:rPr>
          <w:rFonts w:hint="eastAsia"/>
        </w:rPr>
        <w:t>个像素块会被记录一个深度信息，所以需要一个</w:t>
      </w:r>
      <m:oMath>
        <m:r>
          <w:rPr>
            <w:rFonts w:ascii="Cambria Math" w:hAnsi="Cambria Math"/>
          </w:rPr>
          <m:t>16×16</m:t>
        </m:r>
      </m:oMath>
      <w:r>
        <w:rPr>
          <w:rFonts w:hint="eastAsia"/>
        </w:rPr>
        <w:t>的矩阵进行存储。但是，由于</w:t>
      </w:r>
      <w:r>
        <w:rPr>
          <w:rFonts w:hint="eastAsia"/>
        </w:rPr>
        <w:t>CU</w:t>
      </w:r>
      <w:r>
        <w:rPr>
          <w:rFonts w:hint="eastAsia"/>
        </w:rPr>
        <w:t>被允许划分的最小尺寸为</w:t>
      </w:r>
      <m:oMath>
        <m:r>
          <w:rPr>
            <w:rFonts w:ascii="Cambria Math" w:hAnsi="Cambria Math"/>
          </w:rPr>
          <m:t>8×8</m:t>
        </m:r>
      </m:oMath>
      <w:r>
        <w:rPr>
          <w:rFonts w:hint="eastAsia"/>
        </w:rPr>
        <w:t>，即</w:t>
      </w:r>
      <m:oMath>
        <m:r>
          <w:rPr>
            <w:rFonts w:ascii="Cambria Math" w:hAnsi="Cambria Math"/>
          </w:rPr>
          <m:t>8×8</m:t>
        </m:r>
      </m:oMath>
      <w:r>
        <w:rPr>
          <w:rFonts w:hint="eastAsia"/>
        </w:rPr>
        <w:t>的块覆盖下的</w:t>
      </w:r>
      <w:r w:rsidR="00201701">
        <w:rPr>
          <w:rFonts w:hint="eastAsia"/>
        </w:rPr>
        <w:t>4</w:t>
      </w:r>
      <w:r w:rsidR="003953E2">
        <w:rPr>
          <w:rFonts w:hint="eastAsia"/>
        </w:rPr>
        <w:t>个</w:t>
      </w:r>
      <m:oMath>
        <m:r>
          <w:rPr>
            <w:rFonts w:ascii="Cambria Math" w:hAnsi="Cambria Math"/>
          </w:rPr>
          <m:t>4×4</m:t>
        </m:r>
      </m:oMath>
      <w:r>
        <w:rPr>
          <w:rFonts w:hint="eastAsia"/>
        </w:rPr>
        <w:t>的像素块所处的深度应该是一样的，所以只需要一个</w:t>
      </w:r>
      <m:oMath>
        <m:r>
          <w:rPr>
            <w:rFonts w:ascii="Cambria Math" w:hAnsi="Cambria Math"/>
          </w:rPr>
          <m:t>8×8</m:t>
        </m:r>
      </m:oMath>
      <w:r>
        <w:rPr>
          <w:rFonts w:hint="eastAsia"/>
        </w:rPr>
        <w:t>的矩阵就可以存储整个</w:t>
      </w:r>
      <w:r>
        <w:rPr>
          <w:rFonts w:hint="eastAsia"/>
        </w:rPr>
        <w:t>CTU</w:t>
      </w:r>
      <w:r>
        <w:rPr>
          <w:rFonts w:hint="eastAsia"/>
        </w:rPr>
        <w:t>的深度划分信息</w:t>
      </w:r>
      <w:r w:rsidR="00896538">
        <w:rPr>
          <w:rFonts w:hint="eastAsia"/>
        </w:rPr>
        <w:t>。</w:t>
      </w:r>
    </w:p>
    <w:tbl>
      <w:tblPr>
        <w:tblStyle w:val="af1"/>
        <w:tblW w:w="5000" w:type="pct"/>
        <w:tblCellMar>
          <w:left w:w="57" w:type="dxa"/>
          <w:right w:w="57" w:type="dxa"/>
        </w:tblCellMar>
        <w:tblLook w:val="04A0" w:firstRow="1" w:lastRow="0" w:firstColumn="1" w:lastColumn="0" w:noHBand="0" w:noVBand="1"/>
      </w:tblPr>
      <w:tblGrid>
        <w:gridCol w:w="8504"/>
      </w:tblGrid>
      <w:tr w:rsidR="003405E7" w:rsidRPr="0074498D" w14:paraId="5123986D" w14:textId="77777777" w:rsidTr="003172D9">
        <w:trPr>
          <w:cnfStyle w:val="100000000000" w:firstRow="1" w:lastRow="0" w:firstColumn="0" w:lastColumn="0" w:oddVBand="0" w:evenVBand="0" w:oddHBand="0" w:evenHBand="0" w:firstRowFirstColumn="0" w:firstRowLastColumn="0" w:lastRowFirstColumn="0" w:lastRowLastColumn="0"/>
          <w:trHeight w:val="397"/>
        </w:trPr>
        <w:tc>
          <w:tcPr>
            <w:tcW w:w="5000" w:type="pct"/>
          </w:tcPr>
          <w:p w14:paraId="2D347970" w14:textId="2037E42F" w:rsidR="003405E7" w:rsidRPr="0074498D" w:rsidRDefault="003405E7" w:rsidP="003172D9">
            <w:pPr>
              <w:pStyle w:val="af2"/>
              <w:ind w:firstLine="420"/>
              <w:jc w:val="left"/>
            </w:pPr>
            <w:r w:rsidRPr="0074498D">
              <w:t>算法</w:t>
            </w:r>
            <w:r w:rsidRPr="0074498D">
              <w:t>3-1</w:t>
            </w:r>
            <w:r>
              <w:t xml:space="preserve"> </w:t>
            </w:r>
            <w:r>
              <w:rPr>
                <w:rFonts w:hint="eastAsia"/>
              </w:rPr>
              <w:t>CU</w:t>
            </w:r>
            <w:r>
              <w:rPr>
                <w:rFonts w:hint="eastAsia"/>
              </w:rPr>
              <w:t>深度</w:t>
            </w:r>
            <w:r w:rsidR="007068C1">
              <w:rPr>
                <w:rFonts w:hint="eastAsia"/>
              </w:rPr>
              <w:t>信息统计</w:t>
            </w:r>
            <w:r>
              <w:rPr>
                <w:rFonts w:hint="eastAsia"/>
              </w:rPr>
              <w:t>算法</w:t>
            </w:r>
          </w:p>
        </w:tc>
      </w:tr>
      <w:tr w:rsidR="003405E7" w:rsidRPr="0074498D" w14:paraId="2DAB278F" w14:textId="77777777" w:rsidTr="003172D9">
        <w:trPr>
          <w:trHeight w:val="397"/>
        </w:trPr>
        <w:tc>
          <w:tcPr>
            <w:tcW w:w="5000" w:type="pct"/>
          </w:tcPr>
          <w:p w14:paraId="5D9B6629" w14:textId="4005F0B5" w:rsidR="003405E7" w:rsidRPr="0074498D" w:rsidRDefault="003405E7" w:rsidP="003172D9">
            <w:pPr>
              <w:pStyle w:val="af2"/>
              <w:ind w:firstLine="420"/>
              <w:jc w:val="left"/>
            </w:pPr>
            <w:r w:rsidRPr="0074498D">
              <w:t xml:space="preserve">1: </w:t>
            </w:r>
            <w:r w:rsidR="00FE2057">
              <w:t>totalNumberPart</w:t>
            </w:r>
            <w:r w:rsidR="00C70ADB">
              <w:t xml:space="preserve"> CU</w:t>
            </w:r>
            <w:r w:rsidR="00C70ADB">
              <w:rPr>
                <w:rFonts w:hint="eastAsia"/>
              </w:rPr>
              <w:t>数量</w:t>
            </w:r>
            <w:r w:rsidRPr="0074498D">
              <w:t>;</w:t>
            </w:r>
          </w:p>
        </w:tc>
      </w:tr>
      <w:tr w:rsidR="003405E7" w:rsidRPr="0074498D" w14:paraId="5C446D57" w14:textId="77777777" w:rsidTr="003172D9">
        <w:trPr>
          <w:trHeight w:val="397"/>
        </w:trPr>
        <w:tc>
          <w:tcPr>
            <w:tcW w:w="5000" w:type="pct"/>
          </w:tcPr>
          <w:p w14:paraId="1A196BAC" w14:textId="4F449BC6" w:rsidR="003405E7" w:rsidRPr="0074498D" w:rsidRDefault="003405E7" w:rsidP="003172D9">
            <w:pPr>
              <w:pStyle w:val="af2"/>
              <w:ind w:firstLine="420"/>
              <w:jc w:val="left"/>
            </w:pPr>
            <w:r w:rsidRPr="0074498D">
              <w:t xml:space="preserve">2: </w:t>
            </w:r>
            <w:r w:rsidRPr="0074498D">
              <w:rPr>
                <w:b/>
              </w:rPr>
              <w:t>for</w:t>
            </w:r>
            <w:r w:rsidRPr="0074498D">
              <w:t xml:space="preserve"> </w:t>
            </w:r>
            <w:r w:rsidR="009F06B5" w:rsidRPr="009565D7">
              <w:rPr>
                <w:rFonts w:hint="eastAsia"/>
                <w:i/>
                <w:iCs/>
              </w:rPr>
              <w:t>i</w:t>
            </w:r>
            <w:r w:rsidR="009F06B5">
              <w:t>&lt;totalNumberPart</w:t>
            </w:r>
            <w:r w:rsidRPr="0074498D">
              <w:t xml:space="preserve"> </w:t>
            </w:r>
            <w:r w:rsidRPr="0074498D">
              <w:rPr>
                <w:b/>
              </w:rPr>
              <w:t>do</w:t>
            </w:r>
          </w:p>
        </w:tc>
      </w:tr>
      <w:tr w:rsidR="003405E7" w:rsidRPr="0074498D" w14:paraId="15868649" w14:textId="77777777" w:rsidTr="003172D9">
        <w:trPr>
          <w:trHeight w:val="397"/>
        </w:trPr>
        <w:tc>
          <w:tcPr>
            <w:tcW w:w="5000" w:type="pct"/>
          </w:tcPr>
          <w:p w14:paraId="482383DD" w14:textId="358448F4" w:rsidR="003405E7" w:rsidRPr="0074498D" w:rsidRDefault="003405E7" w:rsidP="003172D9">
            <w:pPr>
              <w:pStyle w:val="af2"/>
              <w:ind w:firstLine="420"/>
              <w:jc w:val="left"/>
            </w:pPr>
            <w:r w:rsidRPr="0074498D">
              <w:t xml:space="preserve">3:  </w:t>
            </w:r>
            <w:r w:rsidR="00FD52AE" w:rsidRPr="004E2097">
              <w:rPr>
                <w:rFonts w:hint="eastAsia"/>
                <w:i/>
                <w:iCs/>
              </w:rPr>
              <w:t>d</w:t>
            </w:r>
            <w:r w:rsidR="00FD52AE" w:rsidRPr="004E2097">
              <w:rPr>
                <w:i/>
                <w:iCs/>
              </w:rPr>
              <w:t>etpth</w:t>
            </w:r>
            <w:r w:rsidR="00FD52AE">
              <w:t xml:space="preserve"> = getDepth(</w:t>
            </w:r>
            <w:r w:rsidR="00FD52AE" w:rsidRPr="00BE2D09">
              <w:rPr>
                <w:i/>
                <w:iCs/>
              </w:rPr>
              <w:t>i</w:t>
            </w:r>
            <w:r w:rsidR="00FD52AE">
              <w:t>)</w:t>
            </w:r>
            <w:r w:rsidRPr="0074498D">
              <w:t>;</w:t>
            </w:r>
          </w:p>
        </w:tc>
      </w:tr>
      <w:tr w:rsidR="003405E7" w:rsidRPr="0074498D" w14:paraId="2890BDE7" w14:textId="77777777" w:rsidTr="003172D9">
        <w:trPr>
          <w:trHeight w:val="397"/>
        </w:trPr>
        <w:tc>
          <w:tcPr>
            <w:tcW w:w="5000" w:type="pct"/>
          </w:tcPr>
          <w:p w14:paraId="64DA5F8E" w14:textId="7EBD616C" w:rsidR="003405E7" w:rsidRPr="0074498D" w:rsidRDefault="003405E7" w:rsidP="003172D9">
            <w:pPr>
              <w:pStyle w:val="af2"/>
              <w:ind w:firstLine="420"/>
              <w:jc w:val="left"/>
            </w:pPr>
            <w:r w:rsidRPr="0074498D">
              <w:t xml:space="preserve">4:  </w:t>
            </w:r>
            <w:r w:rsidR="00FB4BCE" w:rsidRPr="00860494">
              <w:rPr>
                <w:b/>
                <w:bCs/>
              </w:rPr>
              <w:t>if</w:t>
            </w:r>
            <w:r w:rsidRPr="0074498D">
              <w:t xml:space="preserve"> </w:t>
            </w:r>
            <w:r w:rsidR="00297736" w:rsidRPr="004E2097">
              <w:rPr>
                <w:rFonts w:hint="eastAsia"/>
                <w:i/>
                <w:iCs/>
              </w:rPr>
              <w:t>d</w:t>
            </w:r>
            <w:r w:rsidR="00297736" w:rsidRPr="004E2097">
              <w:rPr>
                <w:i/>
                <w:iCs/>
              </w:rPr>
              <w:t>etpth</w:t>
            </w:r>
            <w:r w:rsidRPr="0074498D">
              <w:t xml:space="preserve"> = </w:t>
            </w:r>
            <w:r w:rsidR="00672ED6" w:rsidRPr="00EB0DBC">
              <w:rPr>
                <w:i/>
                <w:iCs/>
              </w:rPr>
              <w:t>j</w:t>
            </w:r>
            <w:r w:rsidRPr="0074498D">
              <w:t xml:space="preserve">, </w:t>
            </w:r>
            <w:r w:rsidR="00672ED6" w:rsidRPr="00EB0DBC">
              <w:rPr>
                <w:i/>
                <w:iCs/>
              </w:rPr>
              <w:t>j</w:t>
            </w:r>
            <w:r w:rsidRPr="0074498D">
              <w:t xml:space="preserve"> </w:t>
            </w:r>
            <m:oMath>
              <m:r>
                <w:rPr>
                  <w:rFonts w:ascii="Cambria Math" w:hAnsi="Cambria Math"/>
                </w:rPr>
                <m:t>ϵ</m:t>
              </m:r>
            </m:oMath>
            <w:r w:rsidR="00672ED6" w:rsidRPr="0074498D">
              <w:rPr>
                <w:b/>
              </w:rPr>
              <w:t xml:space="preserve"> </w:t>
            </w:r>
            <w:r w:rsidR="00672ED6" w:rsidRPr="00672ED6">
              <w:rPr>
                <w:bCs/>
              </w:rPr>
              <w:t>[0,3]</w:t>
            </w:r>
            <w:r w:rsidR="00672ED6">
              <w:rPr>
                <w:b/>
              </w:rPr>
              <w:t xml:space="preserve"> </w:t>
            </w:r>
            <w:r w:rsidRPr="0074498D">
              <w:rPr>
                <w:b/>
              </w:rPr>
              <w:t>do</w:t>
            </w:r>
          </w:p>
        </w:tc>
      </w:tr>
      <w:tr w:rsidR="003405E7" w:rsidRPr="0074498D" w14:paraId="3CA1C248" w14:textId="77777777" w:rsidTr="003172D9">
        <w:trPr>
          <w:trHeight w:val="397"/>
        </w:trPr>
        <w:tc>
          <w:tcPr>
            <w:tcW w:w="5000" w:type="pct"/>
          </w:tcPr>
          <w:p w14:paraId="53D20F4C" w14:textId="72836319" w:rsidR="003405E7" w:rsidRPr="0074498D" w:rsidRDefault="003405E7" w:rsidP="003172D9">
            <w:pPr>
              <w:pStyle w:val="af2"/>
              <w:ind w:firstLine="420"/>
              <w:jc w:val="left"/>
            </w:pPr>
            <w:r w:rsidRPr="0074498D">
              <w:lastRenderedPageBreak/>
              <w:t xml:space="preserve">5:    </w:t>
            </w:r>
            <w:r w:rsidR="003B4EFE" w:rsidRPr="00B82D7C">
              <w:rPr>
                <w:rFonts w:hint="eastAsia"/>
                <w:i/>
                <w:iCs/>
              </w:rPr>
              <w:t>i</w:t>
            </w:r>
            <w:r w:rsidR="003B4EFE" w:rsidRPr="00B82D7C">
              <w:rPr>
                <w:i/>
                <w:iCs/>
              </w:rPr>
              <w:t>Count</w:t>
            </w:r>
            <w:r w:rsidR="00A6142A">
              <w:rPr>
                <w:i/>
                <w:iCs/>
              </w:rPr>
              <w:t>[j]</w:t>
            </w:r>
            <w:r w:rsidR="003B4EFE">
              <w:t>++</w:t>
            </w:r>
          </w:p>
        </w:tc>
      </w:tr>
      <w:tr w:rsidR="003405E7" w:rsidRPr="0074498D" w14:paraId="3E4CDD31" w14:textId="77777777" w:rsidTr="003172D9">
        <w:trPr>
          <w:trHeight w:val="397"/>
        </w:trPr>
        <w:tc>
          <w:tcPr>
            <w:tcW w:w="5000" w:type="pct"/>
          </w:tcPr>
          <w:p w14:paraId="76373082" w14:textId="229FC255" w:rsidR="003405E7" w:rsidRDefault="005F0699" w:rsidP="003172D9">
            <w:pPr>
              <w:pStyle w:val="af2"/>
              <w:ind w:firstLine="420"/>
              <w:jc w:val="left"/>
            </w:pPr>
            <w:r>
              <w:t>6</w:t>
            </w:r>
            <w:r w:rsidR="003405E7" w:rsidRPr="0074498D">
              <w:t>:</w:t>
            </w:r>
            <w:r w:rsidR="003405E7">
              <w:t xml:space="preserve">  </w:t>
            </w:r>
            <w:r w:rsidR="003405E7" w:rsidRPr="0088681D">
              <w:rPr>
                <w:b/>
              </w:rPr>
              <w:t xml:space="preserve">end </w:t>
            </w:r>
            <w:r w:rsidR="007114B5">
              <w:rPr>
                <w:b/>
              </w:rPr>
              <w:t>if</w:t>
            </w:r>
          </w:p>
        </w:tc>
      </w:tr>
      <w:tr w:rsidR="003405E7" w:rsidRPr="0074498D" w14:paraId="7EDBE4E2" w14:textId="77777777" w:rsidTr="003172D9">
        <w:trPr>
          <w:trHeight w:val="397"/>
        </w:trPr>
        <w:tc>
          <w:tcPr>
            <w:tcW w:w="5000" w:type="pct"/>
          </w:tcPr>
          <w:p w14:paraId="269E9844" w14:textId="4600ACEF" w:rsidR="003405E7" w:rsidRDefault="005F0699" w:rsidP="003172D9">
            <w:pPr>
              <w:pStyle w:val="af2"/>
              <w:ind w:firstLine="420"/>
              <w:jc w:val="left"/>
              <w:rPr>
                <w:b/>
              </w:rPr>
            </w:pPr>
            <w:r>
              <w:t>7</w:t>
            </w:r>
            <w:r w:rsidR="003405E7" w:rsidRPr="0074498D">
              <w:t>:</w:t>
            </w:r>
            <w:r w:rsidR="003405E7">
              <w:t xml:space="preserve"> </w:t>
            </w:r>
            <w:r w:rsidR="003405E7" w:rsidRPr="0088681D">
              <w:rPr>
                <w:b/>
              </w:rPr>
              <w:t>end for</w:t>
            </w:r>
          </w:p>
          <w:p w14:paraId="06567178" w14:textId="7E16F6C4" w:rsidR="005F0699" w:rsidRDefault="00A6142A" w:rsidP="005F0699">
            <w:pPr>
              <w:ind w:firstLine="420"/>
            </w:pPr>
            <w:r>
              <w:rPr>
                <w:rFonts w:hint="eastAsia"/>
              </w:rPr>
              <w:t>8</w:t>
            </w:r>
            <w:r>
              <w:t xml:space="preserve">: </w:t>
            </w:r>
            <w:r w:rsidRPr="00A6142A">
              <w:rPr>
                <w:b/>
                <w:bCs/>
              </w:rPr>
              <w:t>for</w:t>
            </w:r>
            <w:r>
              <w:t xml:space="preserve"> </w:t>
            </w:r>
            <w:r w:rsidRPr="00D02C4A">
              <w:rPr>
                <w:i/>
                <w:iCs/>
              </w:rPr>
              <w:t>j</w:t>
            </w:r>
            <w:r>
              <w:t xml:space="preserve"> = 0,1,2,3 </w:t>
            </w:r>
            <w:r w:rsidRPr="00A6142A">
              <w:rPr>
                <w:b/>
                <w:bCs/>
              </w:rPr>
              <w:t>do</w:t>
            </w:r>
          </w:p>
          <w:p w14:paraId="7D332B7F" w14:textId="77777777" w:rsidR="00A6142A" w:rsidRDefault="00A6142A" w:rsidP="005F0699">
            <w:pPr>
              <w:ind w:firstLine="420"/>
            </w:pPr>
            <w:r>
              <w:rPr>
                <w:rFonts w:hint="eastAsia"/>
              </w:rPr>
              <w:t>9</w:t>
            </w:r>
            <w:r>
              <w:t xml:space="preserve">: </w:t>
            </w:r>
            <w:r w:rsidRPr="00D02C4A">
              <w:rPr>
                <w:i/>
                <w:iCs/>
              </w:rPr>
              <w:t xml:space="preserve"> percent[j] </w:t>
            </w:r>
            <w:r>
              <w:t xml:space="preserve">= </w:t>
            </w:r>
            <w:r w:rsidRPr="00D02C4A">
              <w:rPr>
                <w:i/>
                <w:iCs/>
              </w:rPr>
              <w:t>iCount[j]</w:t>
            </w:r>
            <w:r>
              <w:t>/totalNumberPart</w:t>
            </w:r>
          </w:p>
          <w:p w14:paraId="25CE8548" w14:textId="00918DB4" w:rsidR="00A6142A" w:rsidRPr="00A6142A" w:rsidRDefault="00A6142A" w:rsidP="005F0699">
            <w:pPr>
              <w:ind w:firstLine="420"/>
            </w:pPr>
            <w:r>
              <w:t>10:</w:t>
            </w:r>
            <w:r w:rsidRPr="00A6142A">
              <w:rPr>
                <w:b/>
                <w:bCs/>
              </w:rPr>
              <w:t>end</w:t>
            </w:r>
            <w:r>
              <w:t xml:space="preserve"> </w:t>
            </w:r>
            <w:r w:rsidRPr="00A6142A">
              <w:rPr>
                <w:b/>
                <w:bCs/>
              </w:rPr>
              <w:t>for</w:t>
            </w:r>
          </w:p>
        </w:tc>
      </w:tr>
    </w:tbl>
    <w:p w14:paraId="38B18E35" w14:textId="4FAD8C3C" w:rsidR="002B0DD3" w:rsidRDefault="002B0DD3" w:rsidP="001E31E6">
      <w:pPr>
        <w:ind w:firstLine="480"/>
      </w:pPr>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采用帧内编码，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r>
        <w:rPr>
          <w:rFonts w:hint="eastAsia"/>
        </w:rPr>
        <w:t>帧内编码配置文件为</w:t>
      </w:r>
      <w:r>
        <w:rPr>
          <w:rFonts w:hint="eastAsia"/>
        </w:rPr>
        <w:t>encoder intra main.cfg</w:t>
      </w:r>
      <w:r>
        <w:rPr>
          <w:rFonts w:hint="eastAsia"/>
        </w:rPr>
        <w:t>，所用的测试序列是通用测试条件规定的序列</w:t>
      </w:r>
      <w:r>
        <w:t xml:space="preserve"> Traffic</w:t>
      </w:r>
      <w:r>
        <w:rPr>
          <w:rFonts w:ascii="微软雅黑" w:eastAsia="微软雅黑" w:hAnsi="微软雅黑" w:cs="微软雅黑" w:hint="eastAsia"/>
        </w:rPr>
        <w:t>､</w:t>
      </w:r>
      <w:r>
        <w:t>BQTerrace</w:t>
      </w:r>
      <w:r>
        <w:rPr>
          <w:rFonts w:ascii="微软雅黑" w:eastAsia="微软雅黑" w:hAnsi="微软雅黑" w:cs="微软雅黑" w:hint="eastAsia"/>
        </w:rPr>
        <w:t>､</w:t>
      </w:r>
      <w:r>
        <w:t xml:space="preserve">PartyScene </w:t>
      </w:r>
      <w:r>
        <w:rPr>
          <w:rFonts w:hint="eastAsia"/>
        </w:rPr>
        <w:t>和</w:t>
      </w:r>
      <w:r>
        <w:t xml:space="preserve"> FourPeople</w:t>
      </w:r>
      <w:r>
        <w:rPr>
          <w:rFonts w:hint="eastAsia"/>
        </w:rPr>
        <w:t>。</w:t>
      </w:r>
      <w:r w:rsidR="008C7754">
        <w:rPr>
          <w:rFonts w:hint="eastAsia"/>
        </w:rPr>
        <w:t>实验结果如下</w:t>
      </w:r>
    </w:p>
    <w:p w14:paraId="4FE9CC10" w14:textId="4A036983" w:rsidR="006A6DE0" w:rsidRDefault="006A6DE0" w:rsidP="006A6DE0">
      <w:pPr>
        <w:pStyle w:val="af4"/>
        <w:rPr>
          <w:rFonts w:hint="eastAsia"/>
        </w:rPr>
      </w:pPr>
      <w:bookmarkStart w:id="159" w:name="_Ref160715756"/>
      <w:bookmarkStart w:id="160" w:name="_Ref160715763"/>
      <w:bookmarkStart w:id="161" w:name="_Toc160732310"/>
      <w:r>
        <w:rPr>
          <w:rFonts w:hint="eastAsia"/>
        </w:rPr>
        <w:t>表</w:t>
      </w:r>
      <w:r>
        <w:rPr>
          <w:rFonts w:hint="eastAsia"/>
        </w:rPr>
        <w:t xml:space="preserve"> </w:t>
      </w:r>
      <w:r w:rsidR="00DF04CE">
        <w:fldChar w:fldCharType="begin"/>
      </w:r>
      <w:r w:rsidR="00DF04CE">
        <w:instrText xml:space="preserve"> </w:instrText>
      </w:r>
      <w:r w:rsidR="00DF04CE">
        <w:rPr>
          <w:rFonts w:hint="eastAsia"/>
        </w:rPr>
        <w:instrText>STYLEREF 1 \s</w:instrText>
      </w:r>
      <w:r w:rsidR="00DF04CE">
        <w:instrText xml:space="preserve">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w:instrText>
      </w:r>
      <w:r w:rsidR="00DF04CE">
        <w:rPr>
          <w:rFonts w:hint="eastAsia"/>
        </w:rPr>
        <w:instrText xml:space="preserve">SEQ </w:instrText>
      </w:r>
      <w:r w:rsidR="00DF04CE">
        <w:rPr>
          <w:rFonts w:hint="eastAsia"/>
        </w:rPr>
        <w:instrText>表</w:instrText>
      </w:r>
      <w:r w:rsidR="00DF04CE">
        <w:rPr>
          <w:rFonts w:hint="eastAsia"/>
        </w:rPr>
        <w:instrText xml:space="preserve"> \* ARABIC \s 1</w:instrText>
      </w:r>
      <w:r w:rsidR="00DF04CE">
        <w:instrText xml:space="preserve"> </w:instrText>
      </w:r>
      <w:r w:rsidR="00DF04CE">
        <w:fldChar w:fldCharType="separate"/>
      </w:r>
      <w:r w:rsidR="00770B32">
        <w:rPr>
          <w:noProof/>
        </w:rPr>
        <w:t>1</w:t>
      </w:r>
      <w:r w:rsidR="00DF04CE">
        <w:fldChar w:fldCharType="end"/>
      </w:r>
      <w:bookmarkEnd w:id="160"/>
      <w:r>
        <w:t xml:space="preserve"> </w:t>
      </w:r>
      <w:r>
        <w:rPr>
          <w:rFonts w:hint="eastAsia"/>
        </w:rPr>
        <w:t>CU</w:t>
      </w:r>
      <w:r>
        <w:t xml:space="preserve"> </w:t>
      </w:r>
      <w:r>
        <w:rPr>
          <w:rFonts w:hint="eastAsia"/>
        </w:rPr>
        <w:t>深度比例</w:t>
      </w:r>
      <w:bookmarkEnd w:id="159"/>
      <w:bookmarkEnd w:id="161"/>
    </w:p>
    <w:p w14:paraId="3E95779E" w14:textId="681BA0D9" w:rsidR="00D6046B" w:rsidRDefault="00FB6A16" w:rsidP="006A6DE0">
      <w:pPr>
        <w:pStyle w:val="afffd"/>
        <w:rPr>
          <w:rFonts w:hint="eastAsia"/>
        </w:rPr>
      </w:pPr>
      <w:r>
        <w:t xml:space="preserve">Table </w:t>
      </w:r>
      <w:r w:rsidR="00DF04CE">
        <w:fldChar w:fldCharType="begin"/>
      </w:r>
      <w:r w:rsidR="00DF04CE">
        <w:instrText xml:space="preserve"> STYLEREF 1 \s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SEQ Table \* ARABIC \s 1 </w:instrText>
      </w:r>
      <w:r w:rsidR="00DF04CE">
        <w:fldChar w:fldCharType="separate"/>
      </w:r>
      <w:r w:rsidR="00770B32">
        <w:rPr>
          <w:noProof/>
        </w:rPr>
        <w:t>1</w:t>
      </w:r>
      <w:r w:rsidR="00DF04CE">
        <w:fldChar w:fldCharType="end"/>
      </w:r>
      <w:r>
        <w:t xml:space="preserve"> </w:t>
      </w:r>
      <w:r w:rsidRPr="00FB6A16">
        <w:t>CU depth Scal</w:t>
      </w:r>
    </w:p>
    <w:tbl>
      <w:tblPr>
        <w:tblStyle w:val="af1"/>
        <w:tblW w:w="0" w:type="auto"/>
        <w:tblLook w:val="04A0" w:firstRow="1" w:lastRow="0" w:firstColumn="1" w:lastColumn="0" w:noHBand="0" w:noVBand="1"/>
      </w:tblPr>
      <w:tblGrid>
        <w:gridCol w:w="1360"/>
        <w:gridCol w:w="960"/>
        <w:gridCol w:w="960"/>
        <w:gridCol w:w="960"/>
        <w:gridCol w:w="960"/>
        <w:gridCol w:w="960"/>
      </w:tblGrid>
      <w:tr w:rsidR="00AA246C" w:rsidRPr="00AA246C" w14:paraId="34402B40" w14:textId="77777777" w:rsidTr="00AA246C">
        <w:trPr>
          <w:cnfStyle w:val="100000000000" w:firstRow="1" w:lastRow="0" w:firstColumn="0" w:lastColumn="0" w:oddVBand="0" w:evenVBand="0" w:oddHBand="0" w:evenHBand="0" w:firstRowFirstColumn="0" w:firstRowLastColumn="0" w:lastRowFirstColumn="0" w:lastRowLastColumn="0"/>
          <w:trHeight w:val="276"/>
        </w:trPr>
        <w:tc>
          <w:tcPr>
            <w:tcW w:w="1360" w:type="dxa"/>
            <w:noWrap/>
            <w:hideMark/>
          </w:tcPr>
          <w:p w14:paraId="7900BD24" w14:textId="77777777" w:rsidR="00AA246C" w:rsidRPr="00AA246C" w:rsidRDefault="00AA246C" w:rsidP="00AA246C">
            <w:pPr>
              <w:pStyle w:val="af2"/>
            </w:pPr>
            <w:r w:rsidRPr="00AA246C">
              <w:rPr>
                <w:rFonts w:hint="eastAsia"/>
              </w:rPr>
              <w:t>Sequence</w:t>
            </w:r>
          </w:p>
        </w:tc>
        <w:tc>
          <w:tcPr>
            <w:tcW w:w="960" w:type="dxa"/>
            <w:noWrap/>
            <w:hideMark/>
          </w:tcPr>
          <w:p w14:paraId="2C6502E5" w14:textId="77777777" w:rsidR="00AA246C" w:rsidRPr="00AA246C" w:rsidRDefault="00AA246C" w:rsidP="00AA246C">
            <w:pPr>
              <w:pStyle w:val="af2"/>
              <w:rPr>
                <w:rFonts w:hint="eastAsia"/>
              </w:rPr>
            </w:pPr>
            <w:r w:rsidRPr="00AA246C">
              <w:rPr>
                <w:rFonts w:hint="eastAsia"/>
              </w:rPr>
              <w:t>Qp</w:t>
            </w:r>
          </w:p>
        </w:tc>
        <w:tc>
          <w:tcPr>
            <w:tcW w:w="960" w:type="dxa"/>
            <w:noWrap/>
            <w:hideMark/>
          </w:tcPr>
          <w:p w14:paraId="3A2CC590" w14:textId="77777777" w:rsidR="00AA246C" w:rsidRPr="00AA246C" w:rsidRDefault="00AA246C" w:rsidP="00AA246C">
            <w:pPr>
              <w:pStyle w:val="af2"/>
              <w:rPr>
                <w:rFonts w:hint="eastAsia"/>
              </w:rPr>
            </w:pPr>
            <w:r w:rsidRPr="00AA246C">
              <w:rPr>
                <w:rFonts w:hint="eastAsia"/>
              </w:rPr>
              <w:t>深度</w:t>
            </w:r>
            <w:r w:rsidRPr="00AA246C">
              <w:rPr>
                <w:rFonts w:hint="eastAsia"/>
              </w:rPr>
              <w:t>0</w:t>
            </w:r>
          </w:p>
        </w:tc>
        <w:tc>
          <w:tcPr>
            <w:tcW w:w="960" w:type="dxa"/>
            <w:noWrap/>
            <w:hideMark/>
          </w:tcPr>
          <w:p w14:paraId="62A3EBE5" w14:textId="77777777" w:rsidR="00AA246C" w:rsidRPr="00AA246C" w:rsidRDefault="00AA246C" w:rsidP="00AA246C">
            <w:pPr>
              <w:pStyle w:val="af2"/>
              <w:rPr>
                <w:rFonts w:hint="eastAsia"/>
              </w:rPr>
            </w:pPr>
            <w:r w:rsidRPr="00AA246C">
              <w:rPr>
                <w:rFonts w:hint="eastAsia"/>
              </w:rPr>
              <w:t>深度</w:t>
            </w:r>
            <w:r w:rsidRPr="00AA246C">
              <w:rPr>
                <w:rFonts w:hint="eastAsia"/>
              </w:rPr>
              <w:t>1</w:t>
            </w:r>
          </w:p>
        </w:tc>
        <w:tc>
          <w:tcPr>
            <w:tcW w:w="960" w:type="dxa"/>
            <w:noWrap/>
            <w:hideMark/>
          </w:tcPr>
          <w:p w14:paraId="459D8E14" w14:textId="77777777" w:rsidR="00AA246C" w:rsidRPr="00AA246C" w:rsidRDefault="00AA246C" w:rsidP="00AA246C">
            <w:pPr>
              <w:pStyle w:val="af2"/>
              <w:rPr>
                <w:rFonts w:hint="eastAsia"/>
              </w:rPr>
            </w:pPr>
            <w:r w:rsidRPr="00AA246C">
              <w:rPr>
                <w:rFonts w:hint="eastAsia"/>
              </w:rPr>
              <w:t>深度</w:t>
            </w:r>
            <w:r w:rsidRPr="00AA246C">
              <w:rPr>
                <w:rFonts w:hint="eastAsia"/>
              </w:rPr>
              <w:t>2</w:t>
            </w:r>
          </w:p>
        </w:tc>
        <w:tc>
          <w:tcPr>
            <w:tcW w:w="960" w:type="dxa"/>
            <w:noWrap/>
            <w:hideMark/>
          </w:tcPr>
          <w:p w14:paraId="48605F98" w14:textId="77777777" w:rsidR="00AA246C" w:rsidRPr="00AA246C" w:rsidRDefault="00AA246C" w:rsidP="00AA246C">
            <w:pPr>
              <w:pStyle w:val="af2"/>
              <w:rPr>
                <w:rFonts w:hint="eastAsia"/>
              </w:rPr>
            </w:pPr>
            <w:r w:rsidRPr="00AA246C">
              <w:rPr>
                <w:rFonts w:hint="eastAsia"/>
              </w:rPr>
              <w:t>深度</w:t>
            </w:r>
            <w:r w:rsidRPr="00AA246C">
              <w:rPr>
                <w:rFonts w:hint="eastAsia"/>
              </w:rPr>
              <w:t>3</w:t>
            </w:r>
          </w:p>
        </w:tc>
      </w:tr>
      <w:tr w:rsidR="00AA246C" w:rsidRPr="00AA246C" w14:paraId="02B49C42" w14:textId="77777777" w:rsidTr="00AA246C">
        <w:trPr>
          <w:trHeight w:val="276"/>
        </w:trPr>
        <w:tc>
          <w:tcPr>
            <w:tcW w:w="1360" w:type="dxa"/>
            <w:vMerge w:val="restart"/>
            <w:noWrap/>
            <w:hideMark/>
          </w:tcPr>
          <w:p w14:paraId="1CC818B5" w14:textId="77777777" w:rsidR="00AA246C" w:rsidRPr="00AA246C" w:rsidRDefault="00AA246C" w:rsidP="00AA246C">
            <w:pPr>
              <w:pStyle w:val="af2"/>
              <w:rPr>
                <w:rFonts w:hint="eastAsia"/>
              </w:rPr>
            </w:pPr>
            <w:r w:rsidRPr="00AA246C">
              <w:rPr>
                <w:rFonts w:hint="eastAsia"/>
              </w:rPr>
              <w:t>Traffic</w:t>
            </w:r>
          </w:p>
        </w:tc>
        <w:tc>
          <w:tcPr>
            <w:tcW w:w="960" w:type="dxa"/>
            <w:noWrap/>
            <w:hideMark/>
          </w:tcPr>
          <w:p w14:paraId="4368A528" w14:textId="77777777" w:rsidR="00AA246C" w:rsidRPr="00AA246C" w:rsidRDefault="00AA246C" w:rsidP="00AA246C">
            <w:pPr>
              <w:pStyle w:val="af2"/>
              <w:rPr>
                <w:rFonts w:hint="eastAsia"/>
              </w:rPr>
            </w:pPr>
            <w:r w:rsidRPr="00AA246C">
              <w:rPr>
                <w:rFonts w:hint="eastAsia"/>
              </w:rPr>
              <w:t>22</w:t>
            </w:r>
          </w:p>
        </w:tc>
        <w:tc>
          <w:tcPr>
            <w:tcW w:w="960" w:type="dxa"/>
            <w:noWrap/>
            <w:hideMark/>
          </w:tcPr>
          <w:p w14:paraId="2094BB5C" w14:textId="77777777" w:rsidR="00AA246C" w:rsidRPr="00AA246C" w:rsidRDefault="00AA246C" w:rsidP="00AA246C">
            <w:pPr>
              <w:pStyle w:val="af2"/>
              <w:rPr>
                <w:rFonts w:hint="eastAsia"/>
              </w:rPr>
            </w:pPr>
            <w:r w:rsidRPr="00AA246C">
              <w:rPr>
                <w:rFonts w:hint="eastAsia"/>
              </w:rPr>
              <w:t>1.8</w:t>
            </w:r>
          </w:p>
        </w:tc>
        <w:tc>
          <w:tcPr>
            <w:tcW w:w="960" w:type="dxa"/>
            <w:noWrap/>
            <w:hideMark/>
          </w:tcPr>
          <w:p w14:paraId="04E48B5F" w14:textId="77777777" w:rsidR="00AA246C" w:rsidRPr="00AA246C" w:rsidRDefault="00AA246C" w:rsidP="00AA246C">
            <w:pPr>
              <w:pStyle w:val="af2"/>
              <w:rPr>
                <w:rFonts w:hint="eastAsia"/>
              </w:rPr>
            </w:pPr>
            <w:r w:rsidRPr="00AA246C">
              <w:rPr>
                <w:rFonts w:hint="eastAsia"/>
              </w:rPr>
              <w:t>19.1</w:t>
            </w:r>
          </w:p>
        </w:tc>
        <w:tc>
          <w:tcPr>
            <w:tcW w:w="960" w:type="dxa"/>
            <w:noWrap/>
            <w:hideMark/>
          </w:tcPr>
          <w:p w14:paraId="4EC371E9" w14:textId="77777777" w:rsidR="00AA246C" w:rsidRPr="00AA246C" w:rsidRDefault="00AA246C" w:rsidP="00AA246C">
            <w:pPr>
              <w:pStyle w:val="af2"/>
              <w:rPr>
                <w:rFonts w:hint="eastAsia"/>
              </w:rPr>
            </w:pPr>
            <w:r w:rsidRPr="00AA246C">
              <w:rPr>
                <w:rFonts w:hint="eastAsia"/>
              </w:rPr>
              <w:t>31.4</w:t>
            </w:r>
          </w:p>
        </w:tc>
        <w:tc>
          <w:tcPr>
            <w:tcW w:w="960" w:type="dxa"/>
            <w:noWrap/>
            <w:hideMark/>
          </w:tcPr>
          <w:p w14:paraId="3AF5CC8A" w14:textId="77777777" w:rsidR="00AA246C" w:rsidRPr="00AA246C" w:rsidRDefault="00AA246C" w:rsidP="00AA246C">
            <w:pPr>
              <w:pStyle w:val="af2"/>
              <w:rPr>
                <w:rFonts w:hint="eastAsia"/>
              </w:rPr>
            </w:pPr>
            <w:r w:rsidRPr="00AA246C">
              <w:rPr>
                <w:rFonts w:hint="eastAsia"/>
              </w:rPr>
              <w:t>47.7</w:t>
            </w:r>
          </w:p>
        </w:tc>
      </w:tr>
      <w:tr w:rsidR="00AA246C" w:rsidRPr="00AA246C" w14:paraId="71E1A354" w14:textId="77777777" w:rsidTr="00AA246C">
        <w:trPr>
          <w:trHeight w:val="276"/>
        </w:trPr>
        <w:tc>
          <w:tcPr>
            <w:tcW w:w="1360" w:type="dxa"/>
            <w:vMerge/>
            <w:hideMark/>
          </w:tcPr>
          <w:p w14:paraId="65DB4673" w14:textId="77777777" w:rsidR="00AA246C" w:rsidRPr="00AA246C" w:rsidRDefault="00AA246C" w:rsidP="00AA246C">
            <w:pPr>
              <w:pStyle w:val="af2"/>
            </w:pPr>
          </w:p>
        </w:tc>
        <w:tc>
          <w:tcPr>
            <w:tcW w:w="960" w:type="dxa"/>
            <w:noWrap/>
            <w:hideMark/>
          </w:tcPr>
          <w:p w14:paraId="282A85A5" w14:textId="77777777" w:rsidR="00AA246C" w:rsidRPr="00AA246C" w:rsidRDefault="00AA246C" w:rsidP="00AA246C">
            <w:pPr>
              <w:pStyle w:val="af2"/>
              <w:rPr>
                <w:rFonts w:hint="eastAsia"/>
              </w:rPr>
            </w:pPr>
            <w:r w:rsidRPr="00AA246C">
              <w:rPr>
                <w:rFonts w:hint="eastAsia"/>
              </w:rPr>
              <w:t>27</w:t>
            </w:r>
          </w:p>
        </w:tc>
        <w:tc>
          <w:tcPr>
            <w:tcW w:w="960" w:type="dxa"/>
            <w:noWrap/>
            <w:hideMark/>
          </w:tcPr>
          <w:p w14:paraId="0255C996" w14:textId="77777777" w:rsidR="00AA246C" w:rsidRPr="00AA246C" w:rsidRDefault="00AA246C" w:rsidP="00AA246C">
            <w:pPr>
              <w:pStyle w:val="af2"/>
              <w:rPr>
                <w:rFonts w:hint="eastAsia"/>
              </w:rPr>
            </w:pPr>
            <w:r w:rsidRPr="00AA246C">
              <w:rPr>
                <w:rFonts w:hint="eastAsia"/>
              </w:rPr>
              <w:t>3</w:t>
            </w:r>
          </w:p>
        </w:tc>
        <w:tc>
          <w:tcPr>
            <w:tcW w:w="960" w:type="dxa"/>
            <w:noWrap/>
            <w:hideMark/>
          </w:tcPr>
          <w:p w14:paraId="30232D46" w14:textId="77777777" w:rsidR="00AA246C" w:rsidRPr="00AA246C" w:rsidRDefault="00AA246C" w:rsidP="00AA246C">
            <w:pPr>
              <w:pStyle w:val="af2"/>
              <w:rPr>
                <w:rFonts w:hint="eastAsia"/>
              </w:rPr>
            </w:pPr>
            <w:r w:rsidRPr="00AA246C">
              <w:rPr>
                <w:rFonts w:hint="eastAsia"/>
              </w:rPr>
              <w:t>24.3</w:t>
            </w:r>
          </w:p>
        </w:tc>
        <w:tc>
          <w:tcPr>
            <w:tcW w:w="960" w:type="dxa"/>
            <w:noWrap/>
            <w:hideMark/>
          </w:tcPr>
          <w:p w14:paraId="508CAF99" w14:textId="77777777" w:rsidR="00AA246C" w:rsidRPr="00AA246C" w:rsidRDefault="00AA246C" w:rsidP="00AA246C">
            <w:pPr>
              <w:pStyle w:val="af2"/>
              <w:rPr>
                <w:rFonts w:hint="eastAsia"/>
              </w:rPr>
            </w:pPr>
            <w:r w:rsidRPr="00AA246C">
              <w:rPr>
                <w:rFonts w:hint="eastAsia"/>
              </w:rPr>
              <w:t>35.6</w:t>
            </w:r>
          </w:p>
        </w:tc>
        <w:tc>
          <w:tcPr>
            <w:tcW w:w="960" w:type="dxa"/>
            <w:noWrap/>
            <w:hideMark/>
          </w:tcPr>
          <w:p w14:paraId="403950E8" w14:textId="77777777" w:rsidR="00AA246C" w:rsidRPr="00AA246C" w:rsidRDefault="00AA246C" w:rsidP="00AA246C">
            <w:pPr>
              <w:pStyle w:val="af2"/>
              <w:rPr>
                <w:rFonts w:hint="eastAsia"/>
              </w:rPr>
            </w:pPr>
            <w:r w:rsidRPr="00AA246C">
              <w:rPr>
                <w:rFonts w:hint="eastAsia"/>
              </w:rPr>
              <w:t>37.1</w:t>
            </w:r>
          </w:p>
        </w:tc>
      </w:tr>
      <w:tr w:rsidR="00AA246C" w:rsidRPr="00AA246C" w14:paraId="17D7F323" w14:textId="77777777" w:rsidTr="00AA246C">
        <w:trPr>
          <w:trHeight w:val="276"/>
        </w:trPr>
        <w:tc>
          <w:tcPr>
            <w:tcW w:w="1360" w:type="dxa"/>
            <w:vMerge/>
            <w:hideMark/>
          </w:tcPr>
          <w:p w14:paraId="7843BF8E" w14:textId="77777777" w:rsidR="00AA246C" w:rsidRPr="00AA246C" w:rsidRDefault="00AA246C" w:rsidP="00AA246C">
            <w:pPr>
              <w:pStyle w:val="af2"/>
            </w:pPr>
          </w:p>
        </w:tc>
        <w:tc>
          <w:tcPr>
            <w:tcW w:w="960" w:type="dxa"/>
            <w:noWrap/>
            <w:hideMark/>
          </w:tcPr>
          <w:p w14:paraId="5A18961B" w14:textId="77777777" w:rsidR="00AA246C" w:rsidRPr="00AA246C" w:rsidRDefault="00AA246C" w:rsidP="00AA246C">
            <w:pPr>
              <w:pStyle w:val="af2"/>
              <w:rPr>
                <w:rFonts w:hint="eastAsia"/>
              </w:rPr>
            </w:pPr>
            <w:r w:rsidRPr="00AA246C">
              <w:rPr>
                <w:rFonts w:hint="eastAsia"/>
              </w:rPr>
              <w:t>32</w:t>
            </w:r>
          </w:p>
        </w:tc>
        <w:tc>
          <w:tcPr>
            <w:tcW w:w="960" w:type="dxa"/>
            <w:noWrap/>
            <w:hideMark/>
          </w:tcPr>
          <w:p w14:paraId="7C437CD2" w14:textId="77777777" w:rsidR="00AA246C" w:rsidRPr="00AA246C" w:rsidRDefault="00AA246C" w:rsidP="00AA246C">
            <w:pPr>
              <w:pStyle w:val="af2"/>
              <w:rPr>
                <w:rFonts w:hint="eastAsia"/>
              </w:rPr>
            </w:pPr>
            <w:r w:rsidRPr="00AA246C">
              <w:rPr>
                <w:rFonts w:hint="eastAsia"/>
              </w:rPr>
              <w:t>6.4</w:t>
            </w:r>
          </w:p>
        </w:tc>
        <w:tc>
          <w:tcPr>
            <w:tcW w:w="960" w:type="dxa"/>
            <w:noWrap/>
            <w:hideMark/>
          </w:tcPr>
          <w:p w14:paraId="44187D86" w14:textId="77777777" w:rsidR="00AA246C" w:rsidRPr="00AA246C" w:rsidRDefault="00AA246C" w:rsidP="00AA246C">
            <w:pPr>
              <w:pStyle w:val="af2"/>
              <w:rPr>
                <w:rFonts w:hint="eastAsia"/>
              </w:rPr>
            </w:pPr>
            <w:r w:rsidRPr="00AA246C">
              <w:rPr>
                <w:rFonts w:hint="eastAsia"/>
              </w:rPr>
              <w:t>28.1</w:t>
            </w:r>
          </w:p>
        </w:tc>
        <w:tc>
          <w:tcPr>
            <w:tcW w:w="960" w:type="dxa"/>
            <w:noWrap/>
            <w:hideMark/>
          </w:tcPr>
          <w:p w14:paraId="7A94539F" w14:textId="77777777" w:rsidR="00AA246C" w:rsidRPr="00AA246C" w:rsidRDefault="00AA246C" w:rsidP="00AA246C">
            <w:pPr>
              <w:pStyle w:val="af2"/>
              <w:rPr>
                <w:rFonts w:hint="eastAsia"/>
              </w:rPr>
            </w:pPr>
            <w:r w:rsidRPr="00AA246C">
              <w:rPr>
                <w:rFonts w:hint="eastAsia"/>
              </w:rPr>
              <w:t>36.4</w:t>
            </w:r>
          </w:p>
        </w:tc>
        <w:tc>
          <w:tcPr>
            <w:tcW w:w="960" w:type="dxa"/>
            <w:noWrap/>
            <w:hideMark/>
          </w:tcPr>
          <w:p w14:paraId="2758E1B7" w14:textId="77777777" w:rsidR="00AA246C" w:rsidRPr="00AA246C" w:rsidRDefault="00AA246C" w:rsidP="00AA246C">
            <w:pPr>
              <w:pStyle w:val="af2"/>
              <w:rPr>
                <w:rFonts w:hint="eastAsia"/>
              </w:rPr>
            </w:pPr>
            <w:r w:rsidRPr="00AA246C">
              <w:rPr>
                <w:rFonts w:hint="eastAsia"/>
              </w:rPr>
              <w:t>29.1</w:t>
            </w:r>
          </w:p>
        </w:tc>
      </w:tr>
      <w:tr w:rsidR="00AA246C" w:rsidRPr="00AA246C" w14:paraId="6D74D9BD" w14:textId="77777777" w:rsidTr="00AA246C">
        <w:trPr>
          <w:trHeight w:val="276"/>
        </w:trPr>
        <w:tc>
          <w:tcPr>
            <w:tcW w:w="1360" w:type="dxa"/>
            <w:vMerge/>
            <w:hideMark/>
          </w:tcPr>
          <w:p w14:paraId="52974E65" w14:textId="77777777" w:rsidR="00AA246C" w:rsidRPr="00AA246C" w:rsidRDefault="00AA246C" w:rsidP="00AA246C">
            <w:pPr>
              <w:pStyle w:val="af2"/>
            </w:pPr>
          </w:p>
        </w:tc>
        <w:tc>
          <w:tcPr>
            <w:tcW w:w="960" w:type="dxa"/>
            <w:noWrap/>
            <w:hideMark/>
          </w:tcPr>
          <w:p w14:paraId="11A759E0" w14:textId="77777777" w:rsidR="00AA246C" w:rsidRPr="00AA246C" w:rsidRDefault="00AA246C" w:rsidP="00AA246C">
            <w:pPr>
              <w:pStyle w:val="af2"/>
              <w:rPr>
                <w:rFonts w:hint="eastAsia"/>
              </w:rPr>
            </w:pPr>
            <w:r w:rsidRPr="00AA246C">
              <w:rPr>
                <w:rFonts w:hint="eastAsia"/>
              </w:rPr>
              <w:t>37</w:t>
            </w:r>
          </w:p>
        </w:tc>
        <w:tc>
          <w:tcPr>
            <w:tcW w:w="960" w:type="dxa"/>
            <w:noWrap/>
            <w:hideMark/>
          </w:tcPr>
          <w:p w14:paraId="5C2FB067" w14:textId="77777777" w:rsidR="00AA246C" w:rsidRPr="00AA246C" w:rsidRDefault="00AA246C" w:rsidP="00AA246C">
            <w:pPr>
              <w:pStyle w:val="af2"/>
              <w:rPr>
                <w:rFonts w:hint="eastAsia"/>
              </w:rPr>
            </w:pPr>
            <w:r w:rsidRPr="00AA246C">
              <w:rPr>
                <w:rFonts w:hint="eastAsia"/>
              </w:rPr>
              <w:t>9.3</w:t>
            </w:r>
          </w:p>
        </w:tc>
        <w:tc>
          <w:tcPr>
            <w:tcW w:w="960" w:type="dxa"/>
            <w:noWrap/>
            <w:hideMark/>
          </w:tcPr>
          <w:p w14:paraId="2C8F4AF1" w14:textId="77777777" w:rsidR="00AA246C" w:rsidRPr="00AA246C" w:rsidRDefault="00AA246C" w:rsidP="00AA246C">
            <w:pPr>
              <w:pStyle w:val="af2"/>
              <w:rPr>
                <w:rFonts w:hint="eastAsia"/>
              </w:rPr>
            </w:pPr>
            <w:r w:rsidRPr="00AA246C">
              <w:rPr>
                <w:rFonts w:hint="eastAsia"/>
              </w:rPr>
              <w:t>34.4</w:t>
            </w:r>
          </w:p>
        </w:tc>
        <w:tc>
          <w:tcPr>
            <w:tcW w:w="960" w:type="dxa"/>
            <w:noWrap/>
            <w:hideMark/>
          </w:tcPr>
          <w:p w14:paraId="103ACC21" w14:textId="77777777" w:rsidR="00AA246C" w:rsidRPr="00AA246C" w:rsidRDefault="00AA246C" w:rsidP="00AA246C">
            <w:pPr>
              <w:pStyle w:val="af2"/>
              <w:rPr>
                <w:rFonts w:hint="eastAsia"/>
              </w:rPr>
            </w:pPr>
            <w:r w:rsidRPr="00AA246C">
              <w:rPr>
                <w:rFonts w:hint="eastAsia"/>
              </w:rPr>
              <w:t>36.7</w:t>
            </w:r>
          </w:p>
        </w:tc>
        <w:tc>
          <w:tcPr>
            <w:tcW w:w="960" w:type="dxa"/>
            <w:noWrap/>
            <w:hideMark/>
          </w:tcPr>
          <w:p w14:paraId="3AB5D9E4" w14:textId="77777777" w:rsidR="00AA246C" w:rsidRPr="00AA246C" w:rsidRDefault="00AA246C" w:rsidP="00AA246C">
            <w:pPr>
              <w:pStyle w:val="af2"/>
              <w:rPr>
                <w:rFonts w:hint="eastAsia"/>
              </w:rPr>
            </w:pPr>
            <w:r w:rsidRPr="00AA246C">
              <w:rPr>
                <w:rFonts w:hint="eastAsia"/>
              </w:rPr>
              <w:t>19.6</w:t>
            </w:r>
          </w:p>
        </w:tc>
      </w:tr>
      <w:tr w:rsidR="00AA246C" w:rsidRPr="00AA246C" w14:paraId="2FA7BD44" w14:textId="77777777" w:rsidTr="00AA246C">
        <w:trPr>
          <w:trHeight w:val="276"/>
        </w:trPr>
        <w:tc>
          <w:tcPr>
            <w:tcW w:w="1360" w:type="dxa"/>
            <w:vMerge w:val="restart"/>
            <w:noWrap/>
            <w:hideMark/>
          </w:tcPr>
          <w:p w14:paraId="36D226AA" w14:textId="77777777" w:rsidR="00AA246C" w:rsidRPr="00AA246C" w:rsidRDefault="00AA246C" w:rsidP="00AA246C">
            <w:pPr>
              <w:pStyle w:val="af2"/>
              <w:rPr>
                <w:rFonts w:hint="eastAsia"/>
              </w:rPr>
            </w:pPr>
            <w:r w:rsidRPr="00AA246C">
              <w:rPr>
                <w:rFonts w:hint="eastAsia"/>
              </w:rPr>
              <w:t>BQTerrace</w:t>
            </w:r>
          </w:p>
        </w:tc>
        <w:tc>
          <w:tcPr>
            <w:tcW w:w="960" w:type="dxa"/>
            <w:noWrap/>
            <w:hideMark/>
          </w:tcPr>
          <w:p w14:paraId="37221D1A" w14:textId="77777777" w:rsidR="00AA246C" w:rsidRPr="00AA246C" w:rsidRDefault="00AA246C" w:rsidP="00AA246C">
            <w:pPr>
              <w:pStyle w:val="af2"/>
              <w:rPr>
                <w:rFonts w:hint="eastAsia"/>
              </w:rPr>
            </w:pPr>
            <w:r w:rsidRPr="00AA246C">
              <w:rPr>
                <w:rFonts w:hint="eastAsia"/>
              </w:rPr>
              <w:t>22</w:t>
            </w:r>
          </w:p>
        </w:tc>
        <w:tc>
          <w:tcPr>
            <w:tcW w:w="960" w:type="dxa"/>
            <w:noWrap/>
            <w:hideMark/>
          </w:tcPr>
          <w:p w14:paraId="32C34404" w14:textId="77777777" w:rsidR="00AA246C" w:rsidRPr="00AA246C" w:rsidRDefault="00AA246C" w:rsidP="00AA246C">
            <w:pPr>
              <w:pStyle w:val="af2"/>
              <w:rPr>
                <w:rFonts w:hint="eastAsia"/>
              </w:rPr>
            </w:pPr>
            <w:r w:rsidRPr="00AA246C">
              <w:rPr>
                <w:rFonts w:hint="eastAsia"/>
              </w:rPr>
              <w:t>8.6</w:t>
            </w:r>
          </w:p>
        </w:tc>
        <w:tc>
          <w:tcPr>
            <w:tcW w:w="960" w:type="dxa"/>
            <w:noWrap/>
            <w:hideMark/>
          </w:tcPr>
          <w:p w14:paraId="08151191" w14:textId="77777777" w:rsidR="00AA246C" w:rsidRPr="00AA246C" w:rsidRDefault="00AA246C" w:rsidP="00AA246C">
            <w:pPr>
              <w:pStyle w:val="af2"/>
              <w:rPr>
                <w:rFonts w:hint="eastAsia"/>
              </w:rPr>
            </w:pPr>
            <w:r w:rsidRPr="00AA246C">
              <w:rPr>
                <w:rFonts w:hint="eastAsia"/>
              </w:rPr>
              <w:t>12.6</w:t>
            </w:r>
          </w:p>
        </w:tc>
        <w:tc>
          <w:tcPr>
            <w:tcW w:w="960" w:type="dxa"/>
            <w:noWrap/>
            <w:hideMark/>
          </w:tcPr>
          <w:p w14:paraId="2B4F9F6D" w14:textId="77777777" w:rsidR="00AA246C" w:rsidRPr="00AA246C" w:rsidRDefault="00AA246C" w:rsidP="00AA246C">
            <w:pPr>
              <w:pStyle w:val="af2"/>
              <w:rPr>
                <w:rFonts w:hint="eastAsia"/>
              </w:rPr>
            </w:pPr>
            <w:r w:rsidRPr="00AA246C">
              <w:rPr>
                <w:rFonts w:hint="eastAsia"/>
              </w:rPr>
              <w:t>11.2</w:t>
            </w:r>
          </w:p>
        </w:tc>
        <w:tc>
          <w:tcPr>
            <w:tcW w:w="960" w:type="dxa"/>
            <w:noWrap/>
            <w:hideMark/>
          </w:tcPr>
          <w:p w14:paraId="28A3D178" w14:textId="77777777" w:rsidR="00AA246C" w:rsidRPr="00AA246C" w:rsidRDefault="00AA246C" w:rsidP="00AA246C">
            <w:pPr>
              <w:pStyle w:val="af2"/>
              <w:rPr>
                <w:rFonts w:hint="eastAsia"/>
              </w:rPr>
            </w:pPr>
            <w:r w:rsidRPr="00AA246C">
              <w:rPr>
                <w:rFonts w:hint="eastAsia"/>
              </w:rPr>
              <w:t>67.6</w:t>
            </w:r>
          </w:p>
        </w:tc>
      </w:tr>
      <w:tr w:rsidR="00AA246C" w:rsidRPr="00AA246C" w14:paraId="4AF9C5D1" w14:textId="77777777" w:rsidTr="00AA246C">
        <w:trPr>
          <w:trHeight w:val="276"/>
        </w:trPr>
        <w:tc>
          <w:tcPr>
            <w:tcW w:w="1360" w:type="dxa"/>
            <w:vMerge/>
            <w:hideMark/>
          </w:tcPr>
          <w:p w14:paraId="511496EB" w14:textId="77777777" w:rsidR="00AA246C" w:rsidRPr="00AA246C" w:rsidRDefault="00AA246C" w:rsidP="00AA246C">
            <w:pPr>
              <w:pStyle w:val="af2"/>
            </w:pPr>
          </w:p>
        </w:tc>
        <w:tc>
          <w:tcPr>
            <w:tcW w:w="960" w:type="dxa"/>
            <w:noWrap/>
            <w:hideMark/>
          </w:tcPr>
          <w:p w14:paraId="1DEE9E93" w14:textId="77777777" w:rsidR="00AA246C" w:rsidRPr="00AA246C" w:rsidRDefault="00AA246C" w:rsidP="00AA246C">
            <w:pPr>
              <w:pStyle w:val="af2"/>
              <w:rPr>
                <w:rFonts w:hint="eastAsia"/>
              </w:rPr>
            </w:pPr>
            <w:r w:rsidRPr="00AA246C">
              <w:rPr>
                <w:rFonts w:hint="eastAsia"/>
              </w:rPr>
              <w:t>27</w:t>
            </w:r>
          </w:p>
        </w:tc>
        <w:tc>
          <w:tcPr>
            <w:tcW w:w="960" w:type="dxa"/>
            <w:noWrap/>
            <w:hideMark/>
          </w:tcPr>
          <w:p w14:paraId="664621C6" w14:textId="77777777" w:rsidR="00AA246C" w:rsidRPr="00AA246C" w:rsidRDefault="00AA246C" w:rsidP="00AA246C">
            <w:pPr>
              <w:pStyle w:val="af2"/>
              <w:rPr>
                <w:rFonts w:hint="eastAsia"/>
              </w:rPr>
            </w:pPr>
            <w:r w:rsidRPr="00AA246C">
              <w:rPr>
                <w:rFonts w:hint="eastAsia"/>
              </w:rPr>
              <w:t>13.3</w:t>
            </w:r>
          </w:p>
        </w:tc>
        <w:tc>
          <w:tcPr>
            <w:tcW w:w="960" w:type="dxa"/>
            <w:noWrap/>
            <w:hideMark/>
          </w:tcPr>
          <w:p w14:paraId="2B8AA7DC" w14:textId="77777777" w:rsidR="00AA246C" w:rsidRPr="00AA246C" w:rsidRDefault="00AA246C" w:rsidP="00AA246C">
            <w:pPr>
              <w:pStyle w:val="af2"/>
              <w:rPr>
                <w:rFonts w:hint="eastAsia"/>
              </w:rPr>
            </w:pPr>
            <w:r w:rsidRPr="00AA246C">
              <w:rPr>
                <w:rFonts w:hint="eastAsia"/>
              </w:rPr>
              <w:t>17.4</w:t>
            </w:r>
          </w:p>
        </w:tc>
        <w:tc>
          <w:tcPr>
            <w:tcW w:w="960" w:type="dxa"/>
            <w:noWrap/>
            <w:hideMark/>
          </w:tcPr>
          <w:p w14:paraId="0156713A" w14:textId="77777777" w:rsidR="00AA246C" w:rsidRPr="00AA246C" w:rsidRDefault="00AA246C" w:rsidP="00AA246C">
            <w:pPr>
              <w:pStyle w:val="af2"/>
              <w:rPr>
                <w:rFonts w:hint="eastAsia"/>
              </w:rPr>
            </w:pPr>
            <w:r w:rsidRPr="00AA246C">
              <w:rPr>
                <w:rFonts w:hint="eastAsia"/>
              </w:rPr>
              <w:t>19.1</w:t>
            </w:r>
          </w:p>
        </w:tc>
        <w:tc>
          <w:tcPr>
            <w:tcW w:w="960" w:type="dxa"/>
            <w:noWrap/>
            <w:hideMark/>
          </w:tcPr>
          <w:p w14:paraId="6C426A6D" w14:textId="77777777" w:rsidR="00AA246C" w:rsidRPr="00AA246C" w:rsidRDefault="00AA246C" w:rsidP="00AA246C">
            <w:pPr>
              <w:pStyle w:val="af2"/>
              <w:rPr>
                <w:rFonts w:hint="eastAsia"/>
              </w:rPr>
            </w:pPr>
            <w:r w:rsidRPr="00AA246C">
              <w:rPr>
                <w:rFonts w:hint="eastAsia"/>
              </w:rPr>
              <w:t>50.2</w:t>
            </w:r>
          </w:p>
        </w:tc>
      </w:tr>
      <w:tr w:rsidR="00AA246C" w:rsidRPr="00AA246C" w14:paraId="7C655E9D" w14:textId="77777777" w:rsidTr="00AA246C">
        <w:trPr>
          <w:trHeight w:val="276"/>
        </w:trPr>
        <w:tc>
          <w:tcPr>
            <w:tcW w:w="1360" w:type="dxa"/>
            <w:vMerge/>
            <w:hideMark/>
          </w:tcPr>
          <w:p w14:paraId="6B26CFCB" w14:textId="77777777" w:rsidR="00AA246C" w:rsidRPr="00AA246C" w:rsidRDefault="00AA246C" w:rsidP="00AA246C">
            <w:pPr>
              <w:pStyle w:val="af2"/>
            </w:pPr>
          </w:p>
        </w:tc>
        <w:tc>
          <w:tcPr>
            <w:tcW w:w="960" w:type="dxa"/>
            <w:noWrap/>
            <w:hideMark/>
          </w:tcPr>
          <w:p w14:paraId="4AFE9C07" w14:textId="77777777" w:rsidR="00AA246C" w:rsidRPr="00AA246C" w:rsidRDefault="00AA246C" w:rsidP="00AA246C">
            <w:pPr>
              <w:pStyle w:val="af2"/>
              <w:rPr>
                <w:rFonts w:hint="eastAsia"/>
              </w:rPr>
            </w:pPr>
            <w:r w:rsidRPr="00AA246C">
              <w:rPr>
                <w:rFonts w:hint="eastAsia"/>
              </w:rPr>
              <w:t>32</w:t>
            </w:r>
          </w:p>
        </w:tc>
        <w:tc>
          <w:tcPr>
            <w:tcW w:w="960" w:type="dxa"/>
            <w:noWrap/>
            <w:hideMark/>
          </w:tcPr>
          <w:p w14:paraId="24B486FF" w14:textId="77777777" w:rsidR="00AA246C" w:rsidRPr="00AA246C" w:rsidRDefault="00AA246C" w:rsidP="00AA246C">
            <w:pPr>
              <w:pStyle w:val="af2"/>
              <w:rPr>
                <w:rFonts w:hint="eastAsia"/>
              </w:rPr>
            </w:pPr>
            <w:r w:rsidRPr="00AA246C">
              <w:rPr>
                <w:rFonts w:hint="eastAsia"/>
              </w:rPr>
              <w:t>14.3</w:t>
            </w:r>
          </w:p>
        </w:tc>
        <w:tc>
          <w:tcPr>
            <w:tcW w:w="960" w:type="dxa"/>
            <w:noWrap/>
            <w:hideMark/>
          </w:tcPr>
          <w:p w14:paraId="3CAB9EEE" w14:textId="77777777" w:rsidR="00AA246C" w:rsidRPr="00AA246C" w:rsidRDefault="00AA246C" w:rsidP="00AA246C">
            <w:pPr>
              <w:pStyle w:val="af2"/>
              <w:rPr>
                <w:rFonts w:hint="eastAsia"/>
              </w:rPr>
            </w:pPr>
            <w:r w:rsidRPr="00AA246C">
              <w:rPr>
                <w:rFonts w:hint="eastAsia"/>
              </w:rPr>
              <w:t>21.4</w:t>
            </w:r>
          </w:p>
        </w:tc>
        <w:tc>
          <w:tcPr>
            <w:tcW w:w="960" w:type="dxa"/>
            <w:noWrap/>
            <w:hideMark/>
          </w:tcPr>
          <w:p w14:paraId="1EFCF671" w14:textId="77777777" w:rsidR="00AA246C" w:rsidRPr="00AA246C" w:rsidRDefault="00AA246C" w:rsidP="00AA246C">
            <w:pPr>
              <w:pStyle w:val="af2"/>
              <w:rPr>
                <w:rFonts w:hint="eastAsia"/>
              </w:rPr>
            </w:pPr>
            <w:r w:rsidRPr="00AA246C">
              <w:rPr>
                <w:rFonts w:hint="eastAsia"/>
              </w:rPr>
              <w:t>23.6</w:t>
            </w:r>
          </w:p>
        </w:tc>
        <w:tc>
          <w:tcPr>
            <w:tcW w:w="960" w:type="dxa"/>
            <w:noWrap/>
            <w:hideMark/>
          </w:tcPr>
          <w:p w14:paraId="698708B1" w14:textId="77777777" w:rsidR="00AA246C" w:rsidRPr="00AA246C" w:rsidRDefault="00AA246C" w:rsidP="00AA246C">
            <w:pPr>
              <w:pStyle w:val="af2"/>
              <w:rPr>
                <w:rFonts w:hint="eastAsia"/>
              </w:rPr>
            </w:pPr>
            <w:r w:rsidRPr="00AA246C">
              <w:rPr>
                <w:rFonts w:hint="eastAsia"/>
              </w:rPr>
              <w:t>40.7</w:t>
            </w:r>
          </w:p>
        </w:tc>
      </w:tr>
      <w:tr w:rsidR="00AA246C" w:rsidRPr="00AA246C" w14:paraId="2CAD5F2E" w14:textId="77777777" w:rsidTr="00AA246C">
        <w:trPr>
          <w:trHeight w:val="276"/>
        </w:trPr>
        <w:tc>
          <w:tcPr>
            <w:tcW w:w="1360" w:type="dxa"/>
            <w:vMerge/>
            <w:hideMark/>
          </w:tcPr>
          <w:p w14:paraId="57EBB7F3" w14:textId="77777777" w:rsidR="00AA246C" w:rsidRPr="00AA246C" w:rsidRDefault="00AA246C" w:rsidP="00AA246C">
            <w:pPr>
              <w:pStyle w:val="af2"/>
            </w:pPr>
          </w:p>
        </w:tc>
        <w:tc>
          <w:tcPr>
            <w:tcW w:w="960" w:type="dxa"/>
            <w:noWrap/>
            <w:hideMark/>
          </w:tcPr>
          <w:p w14:paraId="08FCDC7E" w14:textId="77777777" w:rsidR="00AA246C" w:rsidRPr="00AA246C" w:rsidRDefault="00AA246C" w:rsidP="00AA246C">
            <w:pPr>
              <w:pStyle w:val="af2"/>
              <w:rPr>
                <w:rFonts w:hint="eastAsia"/>
              </w:rPr>
            </w:pPr>
            <w:r w:rsidRPr="00AA246C">
              <w:rPr>
                <w:rFonts w:hint="eastAsia"/>
              </w:rPr>
              <w:t>37</w:t>
            </w:r>
          </w:p>
        </w:tc>
        <w:tc>
          <w:tcPr>
            <w:tcW w:w="960" w:type="dxa"/>
            <w:noWrap/>
            <w:hideMark/>
          </w:tcPr>
          <w:p w14:paraId="67A380DF" w14:textId="77777777" w:rsidR="00AA246C" w:rsidRPr="00AA246C" w:rsidRDefault="00AA246C" w:rsidP="00AA246C">
            <w:pPr>
              <w:pStyle w:val="af2"/>
              <w:rPr>
                <w:rFonts w:hint="eastAsia"/>
              </w:rPr>
            </w:pPr>
            <w:r w:rsidRPr="00AA246C">
              <w:rPr>
                <w:rFonts w:hint="eastAsia"/>
              </w:rPr>
              <w:t>15.7</w:t>
            </w:r>
          </w:p>
        </w:tc>
        <w:tc>
          <w:tcPr>
            <w:tcW w:w="960" w:type="dxa"/>
            <w:noWrap/>
            <w:hideMark/>
          </w:tcPr>
          <w:p w14:paraId="0693E693" w14:textId="77777777" w:rsidR="00AA246C" w:rsidRPr="00AA246C" w:rsidRDefault="00AA246C" w:rsidP="00AA246C">
            <w:pPr>
              <w:pStyle w:val="af2"/>
              <w:rPr>
                <w:rFonts w:hint="eastAsia"/>
              </w:rPr>
            </w:pPr>
            <w:r w:rsidRPr="00AA246C">
              <w:rPr>
                <w:rFonts w:hint="eastAsia"/>
              </w:rPr>
              <w:t>24.3</w:t>
            </w:r>
          </w:p>
        </w:tc>
        <w:tc>
          <w:tcPr>
            <w:tcW w:w="960" w:type="dxa"/>
            <w:noWrap/>
            <w:hideMark/>
          </w:tcPr>
          <w:p w14:paraId="730136AB" w14:textId="77777777" w:rsidR="00AA246C" w:rsidRPr="00AA246C" w:rsidRDefault="00AA246C" w:rsidP="00AA246C">
            <w:pPr>
              <w:pStyle w:val="af2"/>
              <w:rPr>
                <w:rFonts w:hint="eastAsia"/>
              </w:rPr>
            </w:pPr>
            <w:r w:rsidRPr="00AA246C">
              <w:rPr>
                <w:rFonts w:hint="eastAsia"/>
              </w:rPr>
              <w:t>27.1</w:t>
            </w:r>
          </w:p>
        </w:tc>
        <w:tc>
          <w:tcPr>
            <w:tcW w:w="960" w:type="dxa"/>
            <w:noWrap/>
            <w:hideMark/>
          </w:tcPr>
          <w:p w14:paraId="109B30D7" w14:textId="77777777" w:rsidR="00AA246C" w:rsidRPr="00AA246C" w:rsidRDefault="00AA246C" w:rsidP="00AA246C">
            <w:pPr>
              <w:pStyle w:val="af2"/>
              <w:rPr>
                <w:rFonts w:hint="eastAsia"/>
              </w:rPr>
            </w:pPr>
            <w:r w:rsidRPr="00AA246C">
              <w:rPr>
                <w:rFonts w:hint="eastAsia"/>
              </w:rPr>
              <w:t>32.9</w:t>
            </w:r>
          </w:p>
        </w:tc>
      </w:tr>
      <w:tr w:rsidR="00AA246C" w:rsidRPr="00AA246C" w14:paraId="3DDC17F0" w14:textId="77777777" w:rsidTr="00AA246C">
        <w:trPr>
          <w:trHeight w:val="276"/>
        </w:trPr>
        <w:tc>
          <w:tcPr>
            <w:tcW w:w="1360" w:type="dxa"/>
            <w:vMerge w:val="restart"/>
            <w:noWrap/>
            <w:hideMark/>
          </w:tcPr>
          <w:p w14:paraId="12292E99" w14:textId="77777777" w:rsidR="00AA246C" w:rsidRPr="00AA246C" w:rsidRDefault="00AA246C" w:rsidP="00AA246C">
            <w:pPr>
              <w:pStyle w:val="af2"/>
              <w:rPr>
                <w:rFonts w:hint="eastAsia"/>
              </w:rPr>
            </w:pPr>
            <w:r w:rsidRPr="00AA246C">
              <w:rPr>
                <w:rFonts w:hint="eastAsia"/>
              </w:rPr>
              <w:t>PartyScene</w:t>
            </w:r>
          </w:p>
        </w:tc>
        <w:tc>
          <w:tcPr>
            <w:tcW w:w="960" w:type="dxa"/>
            <w:noWrap/>
            <w:hideMark/>
          </w:tcPr>
          <w:p w14:paraId="50ED509D" w14:textId="77777777" w:rsidR="00AA246C" w:rsidRPr="00AA246C" w:rsidRDefault="00AA246C" w:rsidP="00AA246C">
            <w:pPr>
              <w:pStyle w:val="af2"/>
              <w:rPr>
                <w:rFonts w:hint="eastAsia"/>
              </w:rPr>
            </w:pPr>
            <w:r w:rsidRPr="00AA246C">
              <w:rPr>
                <w:rFonts w:hint="eastAsia"/>
              </w:rPr>
              <w:t>22</w:t>
            </w:r>
          </w:p>
        </w:tc>
        <w:tc>
          <w:tcPr>
            <w:tcW w:w="960" w:type="dxa"/>
            <w:noWrap/>
            <w:hideMark/>
          </w:tcPr>
          <w:p w14:paraId="3B3A773E" w14:textId="77777777" w:rsidR="00AA246C" w:rsidRPr="00AA246C" w:rsidRDefault="00AA246C" w:rsidP="00AA246C">
            <w:pPr>
              <w:pStyle w:val="af2"/>
              <w:rPr>
                <w:rFonts w:hint="eastAsia"/>
              </w:rPr>
            </w:pPr>
            <w:r w:rsidRPr="00AA246C">
              <w:rPr>
                <w:rFonts w:hint="eastAsia"/>
              </w:rPr>
              <w:t>0.1</w:t>
            </w:r>
          </w:p>
        </w:tc>
        <w:tc>
          <w:tcPr>
            <w:tcW w:w="960" w:type="dxa"/>
            <w:noWrap/>
            <w:hideMark/>
          </w:tcPr>
          <w:p w14:paraId="4CFD680E" w14:textId="77777777" w:rsidR="00AA246C" w:rsidRPr="00AA246C" w:rsidRDefault="00AA246C" w:rsidP="00AA246C">
            <w:pPr>
              <w:pStyle w:val="af2"/>
              <w:rPr>
                <w:rFonts w:hint="eastAsia"/>
              </w:rPr>
            </w:pPr>
            <w:r w:rsidRPr="00AA246C">
              <w:rPr>
                <w:rFonts w:hint="eastAsia"/>
              </w:rPr>
              <w:t>6.5</w:t>
            </w:r>
          </w:p>
        </w:tc>
        <w:tc>
          <w:tcPr>
            <w:tcW w:w="960" w:type="dxa"/>
            <w:noWrap/>
            <w:hideMark/>
          </w:tcPr>
          <w:p w14:paraId="308DB575" w14:textId="77777777" w:rsidR="00AA246C" w:rsidRPr="00AA246C" w:rsidRDefault="00AA246C" w:rsidP="00AA246C">
            <w:pPr>
              <w:pStyle w:val="af2"/>
              <w:rPr>
                <w:rFonts w:hint="eastAsia"/>
              </w:rPr>
            </w:pPr>
            <w:r w:rsidRPr="00AA246C">
              <w:rPr>
                <w:rFonts w:hint="eastAsia"/>
              </w:rPr>
              <w:t>5.6</w:t>
            </w:r>
          </w:p>
        </w:tc>
        <w:tc>
          <w:tcPr>
            <w:tcW w:w="960" w:type="dxa"/>
            <w:noWrap/>
            <w:hideMark/>
          </w:tcPr>
          <w:p w14:paraId="47771136" w14:textId="77777777" w:rsidR="00AA246C" w:rsidRPr="00AA246C" w:rsidRDefault="00AA246C" w:rsidP="00AA246C">
            <w:pPr>
              <w:pStyle w:val="af2"/>
              <w:rPr>
                <w:rFonts w:hint="eastAsia"/>
              </w:rPr>
            </w:pPr>
            <w:r w:rsidRPr="00AA246C">
              <w:rPr>
                <w:rFonts w:hint="eastAsia"/>
              </w:rPr>
              <w:t>87.8</w:t>
            </w:r>
          </w:p>
        </w:tc>
      </w:tr>
      <w:tr w:rsidR="00AA246C" w:rsidRPr="00AA246C" w14:paraId="41269DA8" w14:textId="77777777" w:rsidTr="00AA246C">
        <w:trPr>
          <w:trHeight w:val="276"/>
        </w:trPr>
        <w:tc>
          <w:tcPr>
            <w:tcW w:w="1360" w:type="dxa"/>
            <w:vMerge/>
            <w:hideMark/>
          </w:tcPr>
          <w:p w14:paraId="3F8F2B6D" w14:textId="77777777" w:rsidR="00AA246C" w:rsidRPr="00AA246C" w:rsidRDefault="00AA246C" w:rsidP="00AA246C">
            <w:pPr>
              <w:pStyle w:val="af2"/>
            </w:pPr>
          </w:p>
        </w:tc>
        <w:tc>
          <w:tcPr>
            <w:tcW w:w="960" w:type="dxa"/>
            <w:noWrap/>
            <w:hideMark/>
          </w:tcPr>
          <w:p w14:paraId="7281DB3F" w14:textId="77777777" w:rsidR="00AA246C" w:rsidRPr="00AA246C" w:rsidRDefault="00AA246C" w:rsidP="00AA246C">
            <w:pPr>
              <w:pStyle w:val="af2"/>
              <w:rPr>
                <w:rFonts w:hint="eastAsia"/>
              </w:rPr>
            </w:pPr>
            <w:r w:rsidRPr="00AA246C">
              <w:rPr>
                <w:rFonts w:hint="eastAsia"/>
              </w:rPr>
              <w:t>27</w:t>
            </w:r>
          </w:p>
        </w:tc>
        <w:tc>
          <w:tcPr>
            <w:tcW w:w="960" w:type="dxa"/>
            <w:noWrap/>
            <w:hideMark/>
          </w:tcPr>
          <w:p w14:paraId="7AC4FA3E" w14:textId="77777777" w:rsidR="00AA246C" w:rsidRPr="00AA246C" w:rsidRDefault="00AA246C" w:rsidP="00AA246C">
            <w:pPr>
              <w:pStyle w:val="af2"/>
              <w:rPr>
                <w:rFonts w:hint="eastAsia"/>
              </w:rPr>
            </w:pPr>
            <w:r w:rsidRPr="00AA246C">
              <w:rPr>
                <w:rFonts w:hint="eastAsia"/>
              </w:rPr>
              <w:t>0.2</w:t>
            </w:r>
          </w:p>
        </w:tc>
        <w:tc>
          <w:tcPr>
            <w:tcW w:w="960" w:type="dxa"/>
            <w:noWrap/>
            <w:hideMark/>
          </w:tcPr>
          <w:p w14:paraId="71C10E30" w14:textId="77777777" w:rsidR="00AA246C" w:rsidRPr="00AA246C" w:rsidRDefault="00AA246C" w:rsidP="00AA246C">
            <w:pPr>
              <w:pStyle w:val="af2"/>
              <w:rPr>
                <w:rFonts w:hint="eastAsia"/>
              </w:rPr>
            </w:pPr>
            <w:r w:rsidRPr="00AA246C">
              <w:rPr>
                <w:rFonts w:hint="eastAsia"/>
              </w:rPr>
              <w:t>6.7</w:t>
            </w:r>
          </w:p>
        </w:tc>
        <w:tc>
          <w:tcPr>
            <w:tcW w:w="960" w:type="dxa"/>
            <w:noWrap/>
            <w:hideMark/>
          </w:tcPr>
          <w:p w14:paraId="164A3669" w14:textId="77777777" w:rsidR="00AA246C" w:rsidRPr="00AA246C" w:rsidRDefault="00AA246C" w:rsidP="00AA246C">
            <w:pPr>
              <w:pStyle w:val="af2"/>
              <w:rPr>
                <w:rFonts w:hint="eastAsia"/>
              </w:rPr>
            </w:pPr>
            <w:r w:rsidRPr="00AA246C">
              <w:rPr>
                <w:rFonts w:hint="eastAsia"/>
              </w:rPr>
              <w:t>8.8</w:t>
            </w:r>
          </w:p>
        </w:tc>
        <w:tc>
          <w:tcPr>
            <w:tcW w:w="960" w:type="dxa"/>
            <w:noWrap/>
            <w:hideMark/>
          </w:tcPr>
          <w:p w14:paraId="38160E12" w14:textId="77777777" w:rsidR="00AA246C" w:rsidRPr="00AA246C" w:rsidRDefault="00AA246C" w:rsidP="00AA246C">
            <w:pPr>
              <w:pStyle w:val="af2"/>
              <w:rPr>
                <w:rFonts w:hint="eastAsia"/>
              </w:rPr>
            </w:pPr>
            <w:r w:rsidRPr="00AA246C">
              <w:rPr>
                <w:rFonts w:hint="eastAsia"/>
              </w:rPr>
              <w:t>84.3</w:t>
            </w:r>
          </w:p>
        </w:tc>
      </w:tr>
      <w:tr w:rsidR="00AA246C" w:rsidRPr="00AA246C" w14:paraId="5E106FA2" w14:textId="77777777" w:rsidTr="00AA246C">
        <w:trPr>
          <w:trHeight w:val="276"/>
        </w:trPr>
        <w:tc>
          <w:tcPr>
            <w:tcW w:w="1360" w:type="dxa"/>
            <w:vMerge/>
            <w:hideMark/>
          </w:tcPr>
          <w:p w14:paraId="017B1D10" w14:textId="77777777" w:rsidR="00AA246C" w:rsidRPr="00AA246C" w:rsidRDefault="00AA246C" w:rsidP="00AA246C">
            <w:pPr>
              <w:pStyle w:val="af2"/>
            </w:pPr>
          </w:p>
        </w:tc>
        <w:tc>
          <w:tcPr>
            <w:tcW w:w="960" w:type="dxa"/>
            <w:noWrap/>
            <w:hideMark/>
          </w:tcPr>
          <w:p w14:paraId="6B1698EB" w14:textId="77777777" w:rsidR="00AA246C" w:rsidRPr="00AA246C" w:rsidRDefault="00AA246C" w:rsidP="00AA246C">
            <w:pPr>
              <w:pStyle w:val="af2"/>
              <w:rPr>
                <w:rFonts w:hint="eastAsia"/>
              </w:rPr>
            </w:pPr>
            <w:r w:rsidRPr="00AA246C">
              <w:rPr>
                <w:rFonts w:hint="eastAsia"/>
              </w:rPr>
              <w:t>32</w:t>
            </w:r>
          </w:p>
        </w:tc>
        <w:tc>
          <w:tcPr>
            <w:tcW w:w="960" w:type="dxa"/>
            <w:noWrap/>
            <w:hideMark/>
          </w:tcPr>
          <w:p w14:paraId="5CF572B8" w14:textId="77777777" w:rsidR="00AA246C" w:rsidRPr="00AA246C" w:rsidRDefault="00AA246C" w:rsidP="00AA246C">
            <w:pPr>
              <w:pStyle w:val="af2"/>
              <w:rPr>
                <w:rFonts w:hint="eastAsia"/>
              </w:rPr>
            </w:pPr>
            <w:r w:rsidRPr="00AA246C">
              <w:rPr>
                <w:rFonts w:hint="eastAsia"/>
              </w:rPr>
              <w:t>0.4</w:t>
            </w:r>
          </w:p>
        </w:tc>
        <w:tc>
          <w:tcPr>
            <w:tcW w:w="960" w:type="dxa"/>
            <w:noWrap/>
            <w:hideMark/>
          </w:tcPr>
          <w:p w14:paraId="4F3EF241" w14:textId="77777777" w:rsidR="00AA246C" w:rsidRPr="00AA246C" w:rsidRDefault="00AA246C" w:rsidP="00AA246C">
            <w:pPr>
              <w:pStyle w:val="af2"/>
              <w:rPr>
                <w:rFonts w:hint="eastAsia"/>
              </w:rPr>
            </w:pPr>
            <w:r w:rsidRPr="00AA246C">
              <w:rPr>
                <w:rFonts w:hint="eastAsia"/>
              </w:rPr>
              <w:t>7.5</w:t>
            </w:r>
          </w:p>
        </w:tc>
        <w:tc>
          <w:tcPr>
            <w:tcW w:w="960" w:type="dxa"/>
            <w:noWrap/>
            <w:hideMark/>
          </w:tcPr>
          <w:p w14:paraId="3CE099A8" w14:textId="77777777" w:rsidR="00AA246C" w:rsidRPr="00AA246C" w:rsidRDefault="00AA246C" w:rsidP="00AA246C">
            <w:pPr>
              <w:pStyle w:val="af2"/>
              <w:rPr>
                <w:rFonts w:hint="eastAsia"/>
              </w:rPr>
            </w:pPr>
            <w:r w:rsidRPr="00AA246C">
              <w:rPr>
                <w:rFonts w:hint="eastAsia"/>
              </w:rPr>
              <w:t>11.5</w:t>
            </w:r>
          </w:p>
        </w:tc>
        <w:tc>
          <w:tcPr>
            <w:tcW w:w="960" w:type="dxa"/>
            <w:noWrap/>
            <w:hideMark/>
          </w:tcPr>
          <w:p w14:paraId="0F73870B" w14:textId="77777777" w:rsidR="00AA246C" w:rsidRPr="00AA246C" w:rsidRDefault="00AA246C" w:rsidP="00AA246C">
            <w:pPr>
              <w:pStyle w:val="af2"/>
              <w:rPr>
                <w:rFonts w:hint="eastAsia"/>
              </w:rPr>
            </w:pPr>
            <w:r w:rsidRPr="00AA246C">
              <w:rPr>
                <w:rFonts w:hint="eastAsia"/>
              </w:rPr>
              <w:t>80.6</w:t>
            </w:r>
          </w:p>
        </w:tc>
      </w:tr>
      <w:tr w:rsidR="00AA246C" w:rsidRPr="00AA246C" w14:paraId="6DE967DF" w14:textId="77777777" w:rsidTr="00AA246C">
        <w:trPr>
          <w:trHeight w:val="276"/>
        </w:trPr>
        <w:tc>
          <w:tcPr>
            <w:tcW w:w="1360" w:type="dxa"/>
            <w:vMerge/>
            <w:hideMark/>
          </w:tcPr>
          <w:p w14:paraId="3797945C" w14:textId="77777777" w:rsidR="00AA246C" w:rsidRPr="00AA246C" w:rsidRDefault="00AA246C" w:rsidP="00AA246C">
            <w:pPr>
              <w:pStyle w:val="af2"/>
            </w:pPr>
          </w:p>
        </w:tc>
        <w:tc>
          <w:tcPr>
            <w:tcW w:w="960" w:type="dxa"/>
            <w:noWrap/>
            <w:hideMark/>
          </w:tcPr>
          <w:p w14:paraId="4D236696" w14:textId="77777777" w:rsidR="00AA246C" w:rsidRPr="00AA246C" w:rsidRDefault="00AA246C" w:rsidP="00AA246C">
            <w:pPr>
              <w:pStyle w:val="af2"/>
              <w:rPr>
                <w:rFonts w:hint="eastAsia"/>
              </w:rPr>
            </w:pPr>
            <w:r w:rsidRPr="00AA246C">
              <w:rPr>
                <w:rFonts w:hint="eastAsia"/>
              </w:rPr>
              <w:t>37</w:t>
            </w:r>
          </w:p>
        </w:tc>
        <w:tc>
          <w:tcPr>
            <w:tcW w:w="960" w:type="dxa"/>
            <w:noWrap/>
            <w:hideMark/>
          </w:tcPr>
          <w:p w14:paraId="6223682D" w14:textId="77777777" w:rsidR="00AA246C" w:rsidRPr="00AA246C" w:rsidRDefault="00AA246C" w:rsidP="00AA246C">
            <w:pPr>
              <w:pStyle w:val="af2"/>
              <w:rPr>
                <w:rFonts w:hint="eastAsia"/>
              </w:rPr>
            </w:pPr>
            <w:r w:rsidRPr="00AA246C">
              <w:rPr>
                <w:rFonts w:hint="eastAsia"/>
              </w:rPr>
              <w:t>0.5</w:t>
            </w:r>
          </w:p>
        </w:tc>
        <w:tc>
          <w:tcPr>
            <w:tcW w:w="960" w:type="dxa"/>
            <w:noWrap/>
            <w:hideMark/>
          </w:tcPr>
          <w:p w14:paraId="03605E78" w14:textId="77777777" w:rsidR="00AA246C" w:rsidRPr="00AA246C" w:rsidRDefault="00AA246C" w:rsidP="00AA246C">
            <w:pPr>
              <w:pStyle w:val="af2"/>
              <w:rPr>
                <w:rFonts w:hint="eastAsia"/>
              </w:rPr>
            </w:pPr>
            <w:r w:rsidRPr="00AA246C">
              <w:rPr>
                <w:rFonts w:hint="eastAsia"/>
              </w:rPr>
              <w:t>8.4</w:t>
            </w:r>
          </w:p>
        </w:tc>
        <w:tc>
          <w:tcPr>
            <w:tcW w:w="960" w:type="dxa"/>
            <w:noWrap/>
            <w:hideMark/>
          </w:tcPr>
          <w:p w14:paraId="2314C616" w14:textId="77777777" w:rsidR="00AA246C" w:rsidRPr="00AA246C" w:rsidRDefault="00AA246C" w:rsidP="00AA246C">
            <w:pPr>
              <w:pStyle w:val="af2"/>
              <w:rPr>
                <w:rFonts w:hint="eastAsia"/>
              </w:rPr>
            </w:pPr>
            <w:r w:rsidRPr="00AA246C">
              <w:rPr>
                <w:rFonts w:hint="eastAsia"/>
              </w:rPr>
              <w:t>21.2</w:t>
            </w:r>
          </w:p>
        </w:tc>
        <w:tc>
          <w:tcPr>
            <w:tcW w:w="960" w:type="dxa"/>
            <w:noWrap/>
            <w:hideMark/>
          </w:tcPr>
          <w:p w14:paraId="6EFFFF13" w14:textId="77777777" w:rsidR="00AA246C" w:rsidRPr="00AA246C" w:rsidRDefault="00AA246C" w:rsidP="00AA246C">
            <w:pPr>
              <w:pStyle w:val="af2"/>
              <w:rPr>
                <w:rFonts w:hint="eastAsia"/>
              </w:rPr>
            </w:pPr>
            <w:r w:rsidRPr="00AA246C">
              <w:rPr>
                <w:rFonts w:hint="eastAsia"/>
              </w:rPr>
              <w:t>69.9</w:t>
            </w:r>
          </w:p>
        </w:tc>
      </w:tr>
      <w:tr w:rsidR="00AA246C" w:rsidRPr="00AA246C" w14:paraId="64D65284" w14:textId="77777777" w:rsidTr="00AA246C">
        <w:trPr>
          <w:trHeight w:val="276"/>
        </w:trPr>
        <w:tc>
          <w:tcPr>
            <w:tcW w:w="1360" w:type="dxa"/>
            <w:vMerge w:val="restart"/>
            <w:noWrap/>
            <w:hideMark/>
          </w:tcPr>
          <w:p w14:paraId="2E42CC7A" w14:textId="77777777" w:rsidR="00AA246C" w:rsidRPr="00AA246C" w:rsidRDefault="00AA246C" w:rsidP="00AA246C">
            <w:pPr>
              <w:pStyle w:val="af2"/>
              <w:rPr>
                <w:rFonts w:hint="eastAsia"/>
              </w:rPr>
            </w:pPr>
            <w:r w:rsidRPr="00AA246C">
              <w:rPr>
                <w:rFonts w:hint="eastAsia"/>
              </w:rPr>
              <w:t>FourPeople</w:t>
            </w:r>
          </w:p>
        </w:tc>
        <w:tc>
          <w:tcPr>
            <w:tcW w:w="960" w:type="dxa"/>
            <w:noWrap/>
            <w:hideMark/>
          </w:tcPr>
          <w:p w14:paraId="53AB1E8A" w14:textId="77777777" w:rsidR="00AA246C" w:rsidRPr="00AA246C" w:rsidRDefault="00AA246C" w:rsidP="00AA246C">
            <w:pPr>
              <w:pStyle w:val="af2"/>
              <w:rPr>
                <w:rFonts w:hint="eastAsia"/>
              </w:rPr>
            </w:pPr>
            <w:r w:rsidRPr="00AA246C">
              <w:rPr>
                <w:rFonts w:hint="eastAsia"/>
              </w:rPr>
              <w:t>22</w:t>
            </w:r>
          </w:p>
        </w:tc>
        <w:tc>
          <w:tcPr>
            <w:tcW w:w="960" w:type="dxa"/>
            <w:noWrap/>
            <w:hideMark/>
          </w:tcPr>
          <w:p w14:paraId="66BF7324" w14:textId="77777777" w:rsidR="00AA246C" w:rsidRPr="00AA246C" w:rsidRDefault="00AA246C" w:rsidP="00AA246C">
            <w:pPr>
              <w:pStyle w:val="af2"/>
              <w:rPr>
                <w:rFonts w:hint="eastAsia"/>
              </w:rPr>
            </w:pPr>
            <w:r w:rsidRPr="00AA246C">
              <w:rPr>
                <w:rFonts w:hint="eastAsia"/>
              </w:rPr>
              <w:t>2.1</w:t>
            </w:r>
          </w:p>
        </w:tc>
        <w:tc>
          <w:tcPr>
            <w:tcW w:w="960" w:type="dxa"/>
            <w:noWrap/>
            <w:hideMark/>
          </w:tcPr>
          <w:p w14:paraId="59B11234" w14:textId="77777777" w:rsidR="00AA246C" w:rsidRPr="00AA246C" w:rsidRDefault="00AA246C" w:rsidP="00AA246C">
            <w:pPr>
              <w:pStyle w:val="af2"/>
              <w:rPr>
                <w:rFonts w:hint="eastAsia"/>
              </w:rPr>
            </w:pPr>
            <w:r w:rsidRPr="00AA246C">
              <w:rPr>
                <w:rFonts w:hint="eastAsia"/>
              </w:rPr>
              <w:t>23.4</w:t>
            </w:r>
          </w:p>
        </w:tc>
        <w:tc>
          <w:tcPr>
            <w:tcW w:w="960" w:type="dxa"/>
            <w:noWrap/>
            <w:hideMark/>
          </w:tcPr>
          <w:p w14:paraId="791444D5" w14:textId="77777777" w:rsidR="00AA246C" w:rsidRPr="00AA246C" w:rsidRDefault="00AA246C" w:rsidP="00AA246C">
            <w:pPr>
              <w:pStyle w:val="af2"/>
              <w:rPr>
                <w:rFonts w:hint="eastAsia"/>
              </w:rPr>
            </w:pPr>
            <w:r w:rsidRPr="00AA246C">
              <w:rPr>
                <w:rFonts w:hint="eastAsia"/>
              </w:rPr>
              <w:t>35.6</w:t>
            </w:r>
          </w:p>
        </w:tc>
        <w:tc>
          <w:tcPr>
            <w:tcW w:w="960" w:type="dxa"/>
            <w:noWrap/>
            <w:hideMark/>
          </w:tcPr>
          <w:p w14:paraId="19A18775" w14:textId="77777777" w:rsidR="00AA246C" w:rsidRPr="00AA246C" w:rsidRDefault="00AA246C" w:rsidP="00AA246C">
            <w:pPr>
              <w:pStyle w:val="af2"/>
              <w:rPr>
                <w:rFonts w:hint="eastAsia"/>
              </w:rPr>
            </w:pPr>
            <w:r w:rsidRPr="00AA246C">
              <w:rPr>
                <w:rFonts w:hint="eastAsia"/>
              </w:rPr>
              <w:t>38.9</w:t>
            </w:r>
          </w:p>
        </w:tc>
      </w:tr>
      <w:tr w:rsidR="00AA246C" w:rsidRPr="00AA246C" w14:paraId="059FE50C" w14:textId="77777777" w:rsidTr="00AA246C">
        <w:trPr>
          <w:trHeight w:val="276"/>
        </w:trPr>
        <w:tc>
          <w:tcPr>
            <w:tcW w:w="1360" w:type="dxa"/>
            <w:vMerge/>
            <w:hideMark/>
          </w:tcPr>
          <w:p w14:paraId="0D2888F1" w14:textId="77777777" w:rsidR="00AA246C" w:rsidRPr="00AA246C" w:rsidRDefault="00AA246C" w:rsidP="00AA246C">
            <w:pPr>
              <w:pStyle w:val="af2"/>
            </w:pPr>
          </w:p>
        </w:tc>
        <w:tc>
          <w:tcPr>
            <w:tcW w:w="960" w:type="dxa"/>
            <w:noWrap/>
            <w:hideMark/>
          </w:tcPr>
          <w:p w14:paraId="671A4A1C" w14:textId="77777777" w:rsidR="00AA246C" w:rsidRPr="00AA246C" w:rsidRDefault="00AA246C" w:rsidP="00AA246C">
            <w:pPr>
              <w:pStyle w:val="af2"/>
              <w:rPr>
                <w:rFonts w:hint="eastAsia"/>
              </w:rPr>
            </w:pPr>
            <w:r w:rsidRPr="00AA246C">
              <w:rPr>
                <w:rFonts w:hint="eastAsia"/>
              </w:rPr>
              <w:t>27</w:t>
            </w:r>
          </w:p>
        </w:tc>
        <w:tc>
          <w:tcPr>
            <w:tcW w:w="960" w:type="dxa"/>
            <w:noWrap/>
            <w:hideMark/>
          </w:tcPr>
          <w:p w14:paraId="7699F5BA" w14:textId="77777777" w:rsidR="00AA246C" w:rsidRPr="00AA246C" w:rsidRDefault="00AA246C" w:rsidP="00AA246C">
            <w:pPr>
              <w:pStyle w:val="af2"/>
              <w:rPr>
                <w:rFonts w:hint="eastAsia"/>
              </w:rPr>
            </w:pPr>
            <w:r w:rsidRPr="00AA246C">
              <w:rPr>
                <w:rFonts w:hint="eastAsia"/>
              </w:rPr>
              <w:t>4.2</w:t>
            </w:r>
          </w:p>
        </w:tc>
        <w:tc>
          <w:tcPr>
            <w:tcW w:w="960" w:type="dxa"/>
            <w:noWrap/>
            <w:hideMark/>
          </w:tcPr>
          <w:p w14:paraId="0B74CD72" w14:textId="77777777" w:rsidR="00AA246C" w:rsidRPr="00AA246C" w:rsidRDefault="00AA246C" w:rsidP="00AA246C">
            <w:pPr>
              <w:pStyle w:val="af2"/>
              <w:rPr>
                <w:rFonts w:hint="eastAsia"/>
              </w:rPr>
            </w:pPr>
            <w:r w:rsidRPr="00AA246C">
              <w:rPr>
                <w:rFonts w:hint="eastAsia"/>
              </w:rPr>
              <w:t>28.3</w:t>
            </w:r>
          </w:p>
        </w:tc>
        <w:tc>
          <w:tcPr>
            <w:tcW w:w="960" w:type="dxa"/>
            <w:noWrap/>
            <w:hideMark/>
          </w:tcPr>
          <w:p w14:paraId="1AFA3F0C" w14:textId="77777777" w:rsidR="00AA246C" w:rsidRPr="00AA246C" w:rsidRDefault="00AA246C" w:rsidP="00AA246C">
            <w:pPr>
              <w:pStyle w:val="af2"/>
              <w:rPr>
                <w:rFonts w:hint="eastAsia"/>
              </w:rPr>
            </w:pPr>
            <w:r w:rsidRPr="00AA246C">
              <w:rPr>
                <w:rFonts w:hint="eastAsia"/>
              </w:rPr>
              <w:t>33.1</w:t>
            </w:r>
          </w:p>
        </w:tc>
        <w:tc>
          <w:tcPr>
            <w:tcW w:w="960" w:type="dxa"/>
            <w:noWrap/>
            <w:hideMark/>
          </w:tcPr>
          <w:p w14:paraId="0D515E6B" w14:textId="77777777" w:rsidR="00AA246C" w:rsidRPr="00AA246C" w:rsidRDefault="00AA246C" w:rsidP="00AA246C">
            <w:pPr>
              <w:pStyle w:val="af2"/>
              <w:rPr>
                <w:rFonts w:hint="eastAsia"/>
              </w:rPr>
            </w:pPr>
            <w:r w:rsidRPr="00AA246C">
              <w:rPr>
                <w:rFonts w:hint="eastAsia"/>
              </w:rPr>
              <w:t>34.4</w:t>
            </w:r>
          </w:p>
        </w:tc>
      </w:tr>
      <w:tr w:rsidR="00AA246C" w:rsidRPr="00AA246C" w14:paraId="229B86F1" w14:textId="77777777" w:rsidTr="00AA246C">
        <w:trPr>
          <w:trHeight w:val="276"/>
        </w:trPr>
        <w:tc>
          <w:tcPr>
            <w:tcW w:w="1360" w:type="dxa"/>
            <w:vMerge/>
            <w:hideMark/>
          </w:tcPr>
          <w:p w14:paraId="6222BD59" w14:textId="77777777" w:rsidR="00AA246C" w:rsidRPr="00AA246C" w:rsidRDefault="00AA246C" w:rsidP="00AA246C">
            <w:pPr>
              <w:pStyle w:val="af2"/>
            </w:pPr>
          </w:p>
        </w:tc>
        <w:tc>
          <w:tcPr>
            <w:tcW w:w="960" w:type="dxa"/>
            <w:noWrap/>
            <w:hideMark/>
          </w:tcPr>
          <w:p w14:paraId="69C6DDD0" w14:textId="77777777" w:rsidR="00AA246C" w:rsidRPr="00AA246C" w:rsidRDefault="00AA246C" w:rsidP="00AA246C">
            <w:pPr>
              <w:pStyle w:val="af2"/>
              <w:rPr>
                <w:rFonts w:hint="eastAsia"/>
              </w:rPr>
            </w:pPr>
            <w:r w:rsidRPr="00AA246C">
              <w:rPr>
                <w:rFonts w:hint="eastAsia"/>
              </w:rPr>
              <w:t>32</w:t>
            </w:r>
          </w:p>
        </w:tc>
        <w:tc>
          <w:tcPr>
            <w:tcW w:w="960" w:type="dxa"/>
            <w:noWrap/>
            <w:hideMark/>
          </w:tcPr>
          <w:p w14:paraId="0D3876A4" w14:textId="77777777" w:rsidR="00AA246C" w:rsidRPr="00AA246C" w:rsidRDefault="00AA246C" w:rsidP="00AA246C">
            <w:pPr>
              <w:pStyle w:val="af2"/>
              <w:rPr>
                <w:rFonts w:hint="eastAsia"/>
              </w:rPr>
            </w:pPr>
            <w:r w:rsidRPr="00AA246C">
              <w:rPr>
                <w:rFonts w:hint="eastAsia"/>
              </w:rPr>
              <w:t>7.9</w:t>
            </w:r>
          </w:p>
        </w:tc>
        <w:tc>
          <w:tcPr>
            <w:tcW w:w="960" w:type="dxa"/>
            <w:noWrap/>
            <w:hideMark/>
          </w:tcPr>
          <w:p w14:paraId="4A2C31A4" w14:textId="77777777" w:rsidR="00AA246C" w:rsidRPr="00AA246C" w:rsidRDefault="00AA246C" w:rsidP="00AA246C">
            <w:pPr>
              <w:pStyle w:val="af2"/>
              <w:rPr>
                <w:rFonts w:hint="eastAsia"/>
              </w:rPr>
            </w:pPr>
            <w:r w:rsidRPr="00AA246C">
              <w:rPr>
                <w:rFonts w:hint="eastAsia"/>
              </w:rPr>
              <w:t>30.4</w:t>
            </w:r>
          </w:p>
        </w:tc>
        <w:tc>
          <w:tcPr>
            <w:tcW w:w="960" w:type="dxa"/>
            <w:noWrap/>
            <w:hideMark/>
          </w:tcPr>
          <w:p w14:paraId="1C794609" w14:textId="77777777" w:rsidR="00AA246C" w:rsidRPr="00AA246C" w:rsidRDefault="00AA246C" w:rsidP="00AA246C">
            <w:pPr>
              <w:pStyle w:val="af2"/>
              <w:rPr>
                <w:rFonts w:hint="eastAsia"/>
              </w:rPr>
            </w:pPr>
            <w:r w:rsidRPr="00AA246C">
              <w:rPr>
                <w:rFonts w:hint="eastAsia"/>
              </w:rPr>
              <w:t>32.7</w:t>
            </w:r>
          </w:p>
        </w:tc>
        <w:tc>
          <w:tcPr>
            <w:tcW w:w="960" w:type="dxa"/>
            <w:noWrap/>
            <w:hideMark/>
          </w:tcPr>
          <w:p w14:paraId="7380787F" w14:textId="77777777" w:rsidR="00AA246C" w:rsidRPr="00AA246C" w:rsidRDefault="00AA246C" w:rsidP="00AA246C">
            <w:pPr>
              <w:pStyle w:val="af2"/>
              <w:rPr>
                <w:rFonts w:hint="eastAsia"/>
              </w:rPr>
            </w:pPr>
            <w:r w:rsidRPr="00AA246C">
              <w:rPr>
                <w:rFonts w:hint="eastAsia"/>
              </w:rPr>
              <w:t>29</w:t>
            </w:r>
          </w:p>
        </w:tc>
      </w:tr>
      <w:tr w:rsidR="00AA246C" w:rsidRPr="00AA246C" w14:paraId="6BED309C" w14:textId="77777777" w:rsidTr="00AA246C">
        <w:trPr>
          <w:trHeight w:val="276"/>
        </w:trPr>
        <w:tc>
          <w:tcPr>
            <w:tcW w:w="1360" w:type="dxa"/>
            <w:vMerge/>
            <w:hideMark/>
          </w:tcPr>
          <w:p w14:paraId="4394871E" w14:textId="77777777" w:rsidR="00AA246C" w:rsidRPr="00AA246C" w:rsidRDefault="00AA246C" w:rsidP="00AA246C">
            <w:pPr>
              <w:pStyle w:val="af2"/>
            </w:pPr>
          </w:p>
        </w:tc>
        <w:tc>
          <w:tcPr>
            <w:tcW w:w="960" w:type="dxa"/>
            <w:noWrap/>
            <w:hideMark/>
          </w:tcPr>
          <w:p w14:paraId="34107340" w14:textId="77777777" w:rsidR="00AA246C" w:rsidRPr="00AA246C" w:rsidRDefault="00AA246C" w:rsidP="00AA246C">
            <w:pPr>
              <w:pStyle w:val="af2"/>
              <w:rPr>
                <w:rFonts w:hint="eastAsia"/>
              </w:rPr>
            </w:pPr>
            <w:r w:rsidRPr="00AA246C">
              <w:rPr>
                <w:rFonts w:hint="eastAsia"/>
              </w:rPr>
              <w:t>37</w:t>
            </w:r>
          </w:p>
        </w:tc>
        <w:tc>
          <w:tcPr>
            <w:tcW w:w="960" w:type="dxa"/>
            <w:noWrap/>
            <w:hideMark/>
          </w:tcPr>
          <w:p w14:paraId="7622208F" w14:textId="77777777" w:rsidR="00AA246C" w:rsidRPr="00AA246C" w:rsidRDefault="00AA246C" w:rsidP="00AA246C">
            <w:pPr>
              <w:pStyle w:val="af2"/>
              <w:rPr>
                <w:rFonts w:hint="eastAsia"/>
              </w:rPr>
            </w:pPr>
            <w:r w:rsidRPr="00AA246C">
              <w:rPr>
                <w:rFonts w:hint="eastAsia"/>
              </w:rPr>
              <w:t>11.2</w:t>
            </w:r>
          </w:p>
        </w:tc>
        <w:tc>
          <w:tcPr>
            <w:tcW w:w="960" w:type="dxa"/>
            <w:noWrap/>
            <w:hideMark/>
          </w:tcPr>
          <w:p w14:paraId="164804A3" w14:textId="77777777" w:rsidR="00AA246C" w:rsidRPr="00AA246C" w:rsidRDefault="00AA246C" w:rsidP="00AA246C">
            <w:pPr>
              <w:pStyle w:val="af2"/>
              <w:rPr>
                <w:rFonts w:hint="eastAsia"/>
              </w:rPr>
            </w:pPr>
            <w:r w:rsidRPr="00AA246C">
              <w:rPr>
                <w:rFonts w:hint="eastAsia"/>
              </w:rPr>
              <w:t>32.7</w:t>
            </w:r>
          </w:p>
        </w:tc>
        <w:tc>
          <w:tcPr>
            <w:tcW w:w="960" w:type="dxa"/>
            <w:noWrap/>
            <w:hideMark/>
          </w:tcPr>
          <w:p w14:paraId="63E6B043" w14:textId="77777777" w:rsidR="00AA246C" w:rsidRPr="00AA246C" w:rsidRDefault="00AA246C" w:rsidP="00AA246C">
            <w:pPr>
              <w:pStyle w:val="af2"/>
              <w:rPr>
                <w:rFonts w:hint="eastAsia"/>
              </w:rPr>
            </w:pPr>
            <w:r w:rsidRPr="00AA246C">
              <w:rPr>
                <w:rFonts w:hint="eastAsia"/>
              </w:rPr>
              <w:t>34.7</w:t>
            </w:r>
          </w:p>
        </w:tc>
        <w:tc>
          <w:tcPr>
            <w:tcW w:w="960" w:type="dxa"/>
            <w:noWrap/>
            <w:hideMark/>
          </w:tcPr>
          <w:p w14:paraId="2404EC62" w14:textId="77777777" w:rsidR="00AA246C" w:rsidRPr="00AA246C" w:rsidRDefault="00AA246C" w:rsidP="00AA246C">
            <w:pPr>
              <w:pStyle w:val="af2"/>
              <w:rPr>
                <w:rFonts w:hint="eastAsia"/>
              </w:rPr>
            </w:pPr>
            <w:r w:rsidRPr="00AA246C">
              <w:rPr>
                <w:rFonts w:hint="eastAsia"/>
              </w:rPr>
              <w:t>21.4</w:t>
            </w:r>
          </w:p>
        </w:tc>
      </w:tr>
    </w:tbl>
    <w:p w14:paraId="0EA96C1C" w14:textId="2FA8DF5F" w:rsidR="002B0DD3" w:rsidRDefault="002B0DD3" w:rsidP="002B0DD3">
      <w:pPr>
        <w:ind w:firstLine="480"/>
      </w:pPr>
      <w:r>
        <w:rPr>
          <w:rFonts w:hint="eastAsia"/>
        </w:rPr>
        <w:t>由</w:t>
      </w:r>
      <w:r w:rsidR="0053033C">
        <w:fldChar w:fldCharType="begin"/>
      </w:r>
      <w:r w:rsidR="0053033C">
        <w:instrText xml:space="preserve"> REF _Ref160715763 \h </w:instrText>
      </w:r>
      <w:r w:rsidR="0053033C">
        <w:fldChar w:fldCharType="separate"/>
      </w:r>
      <w:r w:rsidR="00770B32">
        <w:rPr>
          <w:rFonts w:hint="eastAsia"/>
        </w:rPr>
        <w:t>表</w:t>
      </w:r>
      <w:r w:rsidR="00770B32">
        <w:rPr>
          <w:rFonts w:hint="eastAsia"/>
        </w:rPr>
        <w:t xml:space="preserve"> </w:t>
      </w:r>
      <w:r w:rsidR="00770B32">
        <w:rPr>
          <w:noProof/>
        </w:rPr>
        <w:t>3</w:t>
      </w:r>
      <w:r w:rsidR="00770B32">
        <w:noBreakHyphen/>
      </w:r>
      <w:r w:rsidR="00770B32">
        <w:rPr>
          <w:noProof/>
        </w:rPr>
        <w:t>1</w:t>
      </w:r>
      <w:r w:rsidR="0053033C">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w:t>
      </w:r>
      <w:r>
        <w:rPr>
          <w:rFonts w:hint="eastAsia"/>
        </w:rPr>
        <w:t>partScenc</w:t>
      </w:r>
      <w:r>
        <w:rPr>
          <w:rFonts w:hint="eastAsia"/>
        </w:rPr>
        <w:t>序列，所有的视频序列对于深度</w:t>
      </w:r>
      <w:r>
        <w:rPr>
          <w:rFonts w:hint="eastAsia"/>
        </w:rPr>
        <w:t>0</w:t>
      </w:r>
      <w:r>
        <w:rPr>
          <w:rFonts w:hint="eastAsia"/>
        </w:rPr>
        <w:t>的占比</w:t>
      </w:r>
      <w:r>
        <w:rPr>
          <w:rFonts w:hint="eastAsia"/>
        </w:rPr>
        <w:t>traffic 1.8%</w:t>
      </w:r>
      <w:r>
        <w:rPr>
          <w:rFonts w:hint="eastAsia"/>
        </w:rPr>
        <w:t>升高至</w:t>
      </w:r>
      <w:r>
        <w:rPr>
          <w:rFonts w:hint="eastAsia"/>
        </w:rPr>
        <w:t>9.3</w:t>
      </w:r>
      <w:r w:rsidR="00175DF2">
        <w:t>%</w:t>
      </w:r>
      <w:r>
        <w:rPr>
          <w:rFonts w:hint="eastAsia"/>
        </w:rPr>
        <w:t>，</w:t>
      </w:r>
      <w:r>
        <w:rPr>
          <w:rFonts w:hint="eastAsia"/>
        </w:rPr>
        <w:t xml:space="preserve">bQtrrrac </w:t>
      </w:r>
      <w:r>
        <w:rPr>
          <w:rFonts w:hint="eastAsia"/>
        </w:rPr>
        <w:t>由</w:t>
      </w:r>
      <w:r>
        <w:rPr>
          <w:rFonts w:hint="eastAsia"/>
        </w:rPr>
        <w:t>8.6</w:t>
      </w:r>
      <w:r w:rsidR="00223A62">
        <w:t>%</w:t>
      </w:r>
      <w:r>
        <w:rPr>
          <w:rFonts w:hint="eastAsia"/>
        </w:rPr>
        <w:t>升高致</w:t>
      </w:r>
      <w:r>
        <w:rPr>
          <w:rFonts w:hint="eastAsia"/>
        </w:rPr>
        <w:t>15.7</w:t>
      </w:r>
      <w:r w:rsidR="00223A62">
        <w:t>%</w:t>
      </w:r>
      <w:r>
        <w:rPr>
          <w:rFonts w:hint="eastAsia"/>
        </w:rPr>
        <w:t>，</w:t>
      </w:r>
      <w:r>
        <w:rPr>
          <w:rFonts w:hint="eastAsia"/>
        </w:rPr>
        <w:t xml:space="preserve">fourPeople </w:t>
      </w:r>
      <w:r>
        <w:rPr>
          <w:rFonts w:hint="eastAsia"/>
        </w:rPr>
        <w:t>由</w:t>
      </w:r>
      <w:r>
        <w:rPr>
          <w:rFonts w:hint="eastAsia"/>
        </w:rPr>
        <w:t>2.1</w:t>
      </w:r>
      <w:r w:rsidR="008A433C">
        <w:rPr>
          <w:rFonts w:hint="eastAsia"/>
        </w:rPr>
        <w:t>%</w:t>
      </w:r>
      <w:r>
        <w:rPr>
          <w:rFonts w:hint="eastAsia"/>
        </w:rPr>
        <w:t>升到</w:t>
      </w:r>
      <w:r>
        <w:rPr>
          <w:rFonts w:hint="eastAsia"/>
        </w:rPr>
        <w:t>11.2</w:t>
      </w:r>
      <w:r w:rsidR="002B3709">
        <w:rPr>
          <w:rFonts w:hint="eastAsia"/>
        </w:rPr>
        <w:t>%</w:t>
      </w:r>
      <w:r>
        <w:rPr>
          <w:rFonts w:hint="eastAsia"/>
        </w:rPr>
        <w:t>，对于深度</w:t>
      </w:r>
      <w:r>
        <w:rPr>
          <w:rFonts w:hint="eastAsia"/>
        </w:rPr>
        <w:t>0</w:t>
      </w:r>
      <w:r>
        <w:rPr>
          <w:rFonts w:hint="eastAsia"/>
        </w:rPr>
        <w:t>的占比</w:t>
      </w:r>
      <w:r>
        <w:rPr>
          <w:rFonts w:hint="eastAsia"/>
        </w:rPr>
        <w:t>traffic 1.8%</w:t>
      </w:r>
      <w:r>
        <w:rPr>
          <w:rFonts w:hint="eastAsia"/>
        </w:rPr>
        <w:t>升高至</w:t>
      </w:r>
      <w:r>
        <w:rPr>
          <w:rFonts w:hint="eastAsia"/>
        </w:rPr>
        <w:t>9.3</w:t>
      </w:r>
      <w:r w:rsidR="006E5414">
        <w:rPr>
          <w:rFonts w:hint="eastAsia"/>
        </w:rPr>
        <w:t>%</w:t>
      </w:r>
      <w:r w:rsidR="008A3459">
        <w:rPr>
          <w:rFonts w:hint="eastAsia"/>
        </w:rPr>
        <w:t>。</w:t>
      </w:r>
      <w:r>
        <w:t xml:space="preserve"> </w:t>
      </w:r>
    </w:p>
    <w:p w14:paraId="14A53462" w14:textId="77777777" w:rsidR="002B0DD3" w:rsidRDefault="002B0DD3" w:rsidP="002B0DD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r>
        <w:rPr>
          <w:rFonts w:hint="eastAsia"/>
        </w:rPr>
        <w:t>划分占比呈现出上升或持平的状态，而深度为</w:t>
      </w:r>
      <w:r>
        <w:rPr>
          <w:rFonts w:hint="eastAsia"/>
        </w:rPr>
        <w:t>3</w:t>
      </w:r>
      <w:r>
        <w:rPr>
          <w:rFonts w:hint="eastAsia"/>
        </w:rPr>
        <w:t>的</w:t>
      </w:r>
      <w:r>
        <w:rPr>
          <w:rFonts w:hint="eastAsia"/>
        </w:rPr>
        <w:t>CU</w:t>
      </w:r>
      <w:r>
        <w:rPr>
          <w:rFonts w:hint="eastAsia"/>
        </w:rPr>
        <w:t>划分占比则持续下降。这一发现表明，随着</w:t>
      </w:r>
      <w:r>
        <w:rPr>
          <w:rFonts w:hint="eastAsia"/>
        </w:rPr>
        <w:t>QP</w:t>
      </w:r>
      <w:r>
        <w:rPr>
          <w:rFonts w:hint="eastAsia"/>
        </w:rPr>
        <w:t>的增大，</w:t>
      </w:r>
      <w:r>
        <w:rPr>
          <w:rFonts w:hint="eastAsia"/>
        </w:rPr>
        <w:t>HEVC</w:t>
      </w:r>
      <w:r>
        <w:rPr>
          <w:rFonts w:hint="eastAsia"/>
        </w:rPr>
        <w:t>编码</w:t>
      </w:r>
      <w:r>
        <w:rPr>
          <w:rFonts w:hint="eastAsia"/>
        </w:rPr>
        <w:lastRenderedPageBreak/>
        <w:t>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065F7EFC" w14:textId="554AAF8E" w:rsidR="00595E72" w:rsidRPr="00E50DC5" w:rsidRDefault="002B0DD3" w:rsidP="00800A63">
      <w:pPr>
        <w:ind w:firstLine="480"/>
      </w:pPr>
      <w:r>
        <w:rPr>
          <w:rFonts w:hint="eastAsia"/>
        </w:rPr>
        <w:t>基于这一观察，我们提出了一种创新的方法，将</w:t>
      </w:r>
      <w:r>
        <w:rPr>
          <w:rFonts w:hint="eastAsia"/>
        </w:rPr>
        <w:t>QP</w:t>
      </w:r>
      <w:r>
        <w:rPr>
          <w:rFonts w:hint="eastAsia"/>
        </w:rPr>
        <w:t>作为神经网络的学习参数</w:t>
      </w:r>
      <w:r w:rsidR="00946378">
        <w:rPr>
          <w:rFonts w:hint="eastAsia"/>
        </w:rPr>
        <w:t>输入到网络中，并于其中的全连接层的特征向量进行拼接</w:t>
      </w:r>
      <w:r>
        <w:rPr>
          <w:rFonts w:hint="eastAsia"/>
        </w:rPr>
        <w:t>。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3AE13DD6" w14:textId="76625282" w:rsidR="00331D74" w:rsidRDefault="00C17C47" w:rsidP="009B7D44">
      <w:pPr>
        <w:pStyle w:val="2"/>
      </w:pPr>
      <w:bookmarkStart w:id="162" w:name="_Toc17322394"/>
      <w:bookmarkStart w:id="163" w:name="_Toc17322784"/>
      <w:bookmarkStart w:id="164" w:name="_Toc17322929"/>
      <w:bookmarkStart w:id="165" w:name="_Toc17322986"/>
      <w:bookmarkStart w:id="166" w:name="_Toc17323137"/>
      <w:bookmarkStart w:id="167" w:name="_Toc17324152"/>
      <w:bookmarkStart w:id="168" w:name="_Toc17324384"/>
      <w:bookmarkStart w:id="169" w:name="_Toc17324731"/>
      <w:bookmarkStart w:id="170" w:name="_Toc17324822"/>
      <w:bookmarkStart w:id="171" w:name="_Toc17356466"/>
      <w:bookmarkStart w:id="172" w:name="_Toc17356538"/>
      <w:bookmarkStart w:id="173" w:name="_Toc17356624"/>
      <w:bookmarkStart w:id="174" w:name="_Toc17357773"/>
      <w:bookmarkStart w:id="175" w:name="_Toc17386259"/>
      <w:bookmarkStart w:id="176" w:name="_Toc17386477"/>
      <w:bookmarkStart w:id="177" w:name="_Toc17386526"/>
      <w:bookmarkStart w:id="178" w:name="_Toc17386739"/>
      <w:bookmarkStart w:id="179" w:name="_Toc17401218"/>
      <w:bookmarkStart w:id="180" w:name="_Toc17401819"/>
      <w:bookmarkStart w:id="181" w:name="_Toc17402042"/>
      <w:bookmarkStart w:id="182" w:name="_Toc17402390"/>
      <w:bookmarkStart w:id="183" w:name="_Toc17402742"/>
      <w:bookmarkStart w:id="184" w:name="_Toc83804869"/>
      <w:bookmarkStart w:id="185" w:name="_Toc83805115"/>
      <w:bookmarkStart w:id="186" w:name="_Toc83805254"/>
      <w:bookmarkStart w:id="187" w:name="_Toc83815211"/>
      <w:bookmarkStart w:id="188" w:name="_Toc83815861"/>
      <w:bookmarkStart w:id="189" w:name="_Toc17322395"/>
      <w:bookmarkStart w:id="190" w:name="_Toc17322785"/>
      <w:bookmarkStart w:id="191" w:name="_Toc17322930"/>
      <w:bookmarkStart w:id="192" w:name="_Toc17322987"/>
      <w:bookmarkStart w:id="193" w:name="_Toc17323138"/>
      <w:bookmarkStart w:id="194" w:name="_Toc17324153"/>
      <w:bookmarkStart w:id="195" w:name="_Toc17324823"/>
      <w:bookmarkStart w:id="196" w:name="_Toc17356467"/>
      <w:bookmarkStart w:id="197" w:name="_Toc17356539"/>
      <w:bookmarkStart w:id="198" w:name="_Toc17356625"/>
      <w:bookmarkStart w:id="199" w:name="_Toc17357774"/>
      <w:bookmarkStart w:id="200" w:name="_Toc17386260"/>
      <w:bookmarkStart w:id="201" w:name="_Toc17386478"/>
      <w:bookmarkStart w:id="202" w:name="_Toc17386527"/>
      <w:bookmarkStart w:id="203" w:name="_Toc17386740"/>
      <w:bookmarkStart w:id="204" w:name="_Toc17401219"/>
      <w:bookmarkStart w:id="205" w:name="_Toc17401820"/>
      <w:bookmarkStart w:id="206" w:name="_Toc17402043"/>
      <w:bookmarkStart w:id="207" w:name="_Toc17402391"/>
      <w:bookmarkStart w:id="208" w:name="_Toc17402743"/>
      <w:bookmarkStart w:id="209" w:name="_Toc83804870"/>
      <w:bookmarkStart w:id="210" w:name="_Toc83805116"/>
      <w:bookmarkStart w:id="211" w:name="_Toc83805255"/>
      <w:bookmarkStart w:id="212" w:name="_Toc83815212"/>
      <w:bookmarkStart w:id="213" w:name="_Toc83815862"/>
      <w:bookmarkStart w:id="214" w:name="_图"/>
      <w:bookmarkStart w:id="215" w:name="_Toc160732267"/>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Pr>
          <w:rFonts w:hint="eastAsia"/>
        </w:rPr>
        <w:t>数据集的制作</w:t>
      </w:r>
      <w:bookmarkEnd w:id="215"/>
    </w:p>
    <w:p w14:paraId="53AE3539" w14:textId="2FFA02D9" w:rsidR="00C2012B" w:rsidRDefault="00C2012B" w:rsidP="00C2012B">
      <w:pPr>
        <w:ind w:firstLine="480"/>
      </w:pPr>
      <w:r>
        <w:rPr>
          <w:rFonts w:hint="eastAsia"/>
        </w:rPr>
        <w:t>在本项研究中，我们构建了一个专门为神经网络训练而设计的帧内</w:t>
      </w:r>
      <w:r>
        <w:rPr>
          <w:rFonts w:hint="eastAsia"/>
        </w:rPr>
        <w:t>CTU</w:t>
      </w:r>
      <w:r>
        <w:rPr>
          <w:rFonts w:hint="eastAsia"/>
        </w:rPr>
        <w:t>划分数据集</w:t>
      </w:r>
      <w:r w:rsidR="005311B0">
        <w:rPr>
          <w:rFonts w:hint="eastAsia"/>
        </w:rPr>
        <w:t>命名为</w:t>
      </w:r>
      <w:r w:rsidR="00C940AA">
        <w:rPr>
          <w:rFonts w:hint="eastAsia"/>
        </w:rPr>
        <w:t>(</w:t>
      </w:r>
      <w:r w:rsidR="00C940AA" w:rsidRPr="00921B24">
        <w:rPr>
          <w:rFonts w:hint="eastAsia"/>
        </w:rPr>
        <w:t>Multiresolution data set</w:t>
      </w:r>
      <w:r w:rsidR="00C940AA" w:rsidRPr="00921B24">
        <w:t>:</w:t>
      </w:r>
      <w:r w:rsidR="00954DE2">
        <w:t xml:space="preserve"> </w:t>
      </w:r>
      <w:r w:rsidR="00EB6C2D">
        <w:t>MR</w:t>
      </w:r>
      <w:r w:rsidR="005311B0">
        <w:rPr>
          <w:rFonts w:hint="eastAsia"/>
        </w:rPr>
        <w:t>DS</w:t>
      </w:r>
      <w:r w:rsidR="00C940AA">
        <w:t>)</w:t>
      </w:r>
      <w:r>
        <w:rPr>
          <w:rFonts w:hint="eastAsia"/>
        </w:rPr>
        <w:t>。该数据集的数据来源于</w:t>
      </w:r>
      <w:r>
        <w:rPr>
          <w:rFonts w:hint="eastAsia"/>
        </w:rPr>
        <w:t>CPIH</w:t>
      </w:r>
      <w:r w:rsidR="00CC1401">
        <w:t xml:space="preserve"> </w:t>
      </w:r>
      <w:r w:rsidR="005311B0">
        <w:rPr>
          <w:rFonts w:hint="eastAsia"/>
        </w:rPr>
        <w:t>[</w:t>
      </w:r>
      <w:r w:rsidR="005311B0">
        <w:t>39]</w:t>
      </w:r>
      <w:r>
        <w:rPr>
          <w:rFonts w:hint="eastAsia"/>
        </w:rPr>
        <w:t>，包含了</w:t>
      </w:r>
      <m:oMath>
        <m:r>
          <m:rPr>
            <m:sty m:val="p"/>
          </m:rPr>
          <w:rPr>
            <w:rFonts w:ascii="Cambria Math" w:hAnsi="Cambria Math" w:hint="eastAsia"/>
          </w:rPr>
          <m:t>4928</m:t>
        </m:r>
        <m:r>
          <w:rPr>
            <w:rFonts w:ascii="Cambria Math" w:hAnsi="Cambria Math"/>
          </w:rPr>
          <m:t>×</m:t>
        </m:r>
        <m:r>
          <m:rPr>
            <m:sty m:val="p"/>
          </m:rPr>
          <w:rPr>
            <w:rFonts w:ascii="Cambria Math" w:hAnsi="Cambria Math" w:hint="eastAsia"/>
          </w:rPr>
          <m:t>3264</m:t>
        </m:r>
      </m:oMath>
      <w:r>
        <w:rPr>
          <w:rFonts w:hint="eastAsia"/>
        </w:rPr>
        <w:t>、</w:t>
      </w:r>
      <m:oMath>
        <m:r>
          <m:rPr>
            <m:sty m:val="p"/>
          </m:rPr>
          <w:rPr>
            <w:rFonts w:ascii="Cambria Math" w:hAnsi="Cambria Math" w:hint="eastAsia"/>
          </w:rPr>
          <m:t>2560</m:t>
        </m:r>
        <m:r>
          <w:rPr>
            <w:rFonts w:ascii="Cambria Math" w:hAnsi="Cambria Math"/>
          </w:rPr>
          <m:t>×</m:t>
        </m:r>
        <m:r>
          <m:rPr>
            <m:sty m:val="p"/>
          </m:rPr>
          <w:rPr>
            <w:rFonts w:ascii="Cambria Math" w:hAnsi="Cambria Math" w:hint="eastAsia"/>
          </w:rPr>
          <m:t>1600</m:t>
        </m:r>
      </m:oMath>
      <w:r>
        <w:rPr>
          <w:rFonts w:hint="eastAsia"/>
        </w:rPr>
        <w:t>、</w:t>
      </w:r>
      <m:oMath>
        <m:r>
          <m:rPr>
            <m:sty m:val="p"/>
          </m:rPr>
          <w:rPr>
            <w:rFonts w:ascii="Cambria Math" w:hAnsi="Cambria Math" w:hint="eastAsia"/>
          </w:rPr>
          <m:t>1920</m:t>
        </m:r>
        <m:r>
          <w:rPr>
            <w:rFonts w:ascii="Cambria Math" w:hAnsi="Cambria Math"/>
          </w:rPr>
          <m:t>×</m:t>
        </m:r>
        <m:r>
          <m:rPr>
            <m:sty m:val="p"/>
          </m:rPr>
          <w:rPr>
            <w:rFonts w:ascii="Cambria Math" w:hAnsi="Cambria Math" w:hint="eastAsia"/>
          </w:rPr>
          <m:t>1080</m:t>
        </m:r>
      </m:oMath>
      <w:r>
        <w:rPr>
          <w:rFonts w:hint="eastAsia"/>
        </w:rPr>
        <w:t>以及</w:t>
      </w:r>
      <m:oMath>
        <m:r>
          <m:rPr>
            <m:sty m:val="p"/>
          </m:rPr>
          <w:rPr>
            <w:rFonts w:ascii="Cambria Math" w:hAnsi="Cambria Math" w:hint="eastAsia"/>
          </w:rPr>
          <m:t>1280</m:t>
        </m:r>
        <m:r>
          <m:rPr>
            <m:sty m:val="p"/>
          </m:rPr>
          <w:rPr>
            <w:rFonts w:ascii="Cambria Math" w:hAnsi="Cambria Math" w:hint="eastAsia"/>
          </w:rPr>
          <m:t>×</m:t>
        </m:r>
        <m:r>
          <m:rPr>
            <m:sty m:val="p"/>
          </m:rPr>
          <w:rPr>
            <w:rFonts w:ascii="Cambria Math" w:hAnsi="Cambria Math" w:hint="eastAsia"/>
          </w:rPr>
          <m:t>720</m:t>
        </m:r>
      </m:oMath>
      <w:r>
        <w:rPr>
          <w:rFonts w:hint="eastAsia"/>
        </w:rPr>
        <w:t>四种不同分辨率的视频序列。这些丰富的数据源为</w:t>
      </w:r>
      <w:r w:rsidR="00052A59">
        <w:rPr>
          <w:rFonts w:hint="eastAsia"/>
        </w:rPr>
        <w:t>本章</w:t>
      </w:r>
      <w:r>
        <w:rPr>
          <w:rFonts w:hint="eastAsia"/>
        </w:rPr>
        <w:t>的神经网络训练提供了充足的数据保障。为了获取编码后的</w:t>
      </w:r>
      <w:r>
        <w:rPr>
          <w:rFonts w:hint="eastAsia"/>
        </w:rPr>
        <w:t>CTU</w:t>
      </w:r>
      <w:r>
        <w:rPr>
          <w:rFonts w:hint="eastAsia"/>
        </w:rPr>
        <w:t>划分结果</w:t>
      </w:r>
      <w:r w:rsidR="007B779A">
        <w:rPr>
          <w:rFonts w:hint="eastAsia"/>
        </w:rPr>
        <w:t>，</w:t>
      </w:r>
      <w:r w:rsidR="006E04F0">
        <w:rPr>
          <w:rFonts w:hint="eastAsia"/>
        </w:rPr>
        <w:t>首先</w:t>
      </w:r>
      <w:r>
        <w:rPr>
          <w:rFonts w:hint="eastAsia"/>
        </w:rPr>
        <w:t>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帧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5D3CA9F7" w14:textId="5FD3A0A7" w:rsidR="00C2012B" w:rsidRDefault="00C2012B" w:rsidP="00C2012B">
      <w:pPr>
        <w:ind w:firstLine="480"/>
      </w:pPr>
      <w:r>
        <w:rPr>
          <w:rFonts w:hint="eastAsia"/>
        </w:rPr>
        <w:t>在数据集的制作过程中，</w:t>
      </w:r>
      <w:r w:rsidR="00C531A0">
        <w:rPr>
          <w:rFonts w:hint="eastAsia"/>
        </w:rPr>
        <w:t>本章</w:t>
      </w:r>
      <w:r>
        <w:rPr>
          <w:rFonts w:hint="eastAsia"/>
        </w:rPr>
        <w:t>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制作方法如下：</w:t>
      </w:r>
    </w:p>
    <w:p w14:paraId="35042AFB" w14:textId="6D080666" w:rsidR="00C2012B" w:rsidRDefault="00C2012B" w:rsidP="00C2012B">
      <w:pPr>
        <w:ind w:firstLine="480"/>
      </w:pPr>
      <w:r>
        <w:rPr>
          <w:rFonts w:hint="eastAsia"/>
        </w:rPr>
        <w:t>首先，</w:t>
      </w:r>
      <w:r w:rsidR="00C531A0">
        <w:rPr>
          <w:rFonts w:hint="eastAsia"/>
        </w:rPr>
        <w:t>本章</w:t>
      </w:r>
      <w:r>
        <w:rPr>
          <w:rFonts w:hint="eastAsia"/>
        </w:rPr>
        <w:t>将所有的视频序列在</w:t>
      </w:r>
      <w:r>
        <w:rPr>
          <w:rFonts w:hint="eastAsia"/>
        </w:rPr>
        <w:t>4</w:t>
      </w:r>
      <w:r>
        <w:rPr>
          <w:rFonts w:hint="eastAsia"/>
        </w:rPr>
        <w:t>中</w:t>
      </w:r>
      <w:r w:rsidR="00F0099A">
        <w:rPr>
          <w:rFonts w:hint="eastAsia"/>
        </w:rPr>
        <w:t>QP</w:t>
      </w:r>
      <w:r>
        <w:rPr>
          <w:rFonts w:hint="eastAsia"/>
        </w:rPr>
        <w:t>中分别使用帧内模式进行编码。在编码结束后，每个编码的</w:t>
      </w:r>
      <w:r>
        <w:rPr>
          <w:rFonts w:hint="eastAsia"/>
        </w:rPr>
        <w:t>CTU</w:t>
      </w:r>
      <w:r>
        <w:rPr>
          <w:rFonts w:hint="eastAsia"/>
        </w:rPr>
        <w:t>最终将会得到一个</w:t>
      </w:r>
      <w:r>
        <w:rPr>
          <w:rFonts w:hint="eastAsia"/>
        </w:rPr>
        <w:t>8x8</w:t>
      </w:r>
      <w:r>
        <w:rPr>
          <w:rFonts w:hint="eastAsia"/>
        </w:rPr>
        <w:t>的矩阵，用于存储划分的深度信息。</w:t>
      </w:r>
    </w:p>
    <w:p w14:paraId="00780D57" w14:textId="77777777" w:rsidR="00554046" w:rsidRDefault="00CC5AA3" w:rsidP="00554046">
      <w:pPr>
        <w:pStyle w:val="afd"/>
      </w:pPr>
      <w:r>
        <w:object w:dxaOrig="14736" w:dyaOrig="4597" w14:anchorId="4B609727">
          <v:shape id="_x0000_i1207" type="#_x0000_t75" style="width:425.1pt;height:132.75pt" o:ole="">
            <v:imagedata r:id="rId57" o:title=""/>
          </v:shape>
          <o:OLEObject Type="Embed" ProgID="Visio.Drawing.15" ShapeID="_x0000_i1207" DrawAspect="Content" ObjectID="_1771357419" r:id="rId58"/>
        </w:object>
      </w:r>
    </w:p>
    <w:p w14:paraId="095068BA" w14:textId="4E60785E" w:rsidR="00D42E56" w:rsidRDefault="00554046" w:rsidP="00173893">
      <w:pPr>
        <w:pStyle w:val="af7"/>
      </w:pPr>
      <w:bookmarkStart w:id="216" w:name="_Toc160732304"/>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2</w:t>
      </w:r>
      <w:r w:rsidR="00270E72">
        <w:fldChar w:fldCharType="end"/>
      </w:r>
      <w:r>
        <w:t xml:space="preserve"> </w:t>
      </w:r>
      <w:r>
        <w:rPr>
          <w:rFonts w:hint="eastAsia"/>
        </w:rPr>
        <w:t>CTU</w:t>
      </w:r>
      <w:r>
        <w:rPr>
          <w:rFonts w:hint="eastAsia"/>
        </w:rPr>
        <w:t>深度信息</w:t>
      </w:r>
      <w:bookmarkEnd w:id="216"/>
    </w:p>
    <w:p w14:paraId="67F184CE" w14:textId="6872C28C" w:rsidR="00CC5AA3" w:rsidRDefault="00D42E56" w:rsidP="00173893">
      <w:pPr>
        <w:pStyle w:val="af8"/>
      </w:pPr>
      <w:r>
        <w:lastRenderedPageBreak/>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2</w:t>
      </w:r>
      <w:r w:rsidR="00270E72">
        <w:fldChar w:fldCharType="end"/>
      </w:r>
      <w:r>
        <w:t xml:space="preserve"> </w:t>
      </w:r>
      <w:r>
        <w:rPr>
          <w:rFonts w:hint="eastAsia"/>
        </w:rPr>
        <w:t>CTU</w:t>
      </w:r>
      <w:r>
        <w:t xml:space="preserve"> </w:t>
      </w:r>
      <w:r w:rsidRPr="00D42E56">
        <w:t>Depth information</w:t>
      </w:r>
    </w:p>
    <w:p w14:paraId="72B08E53" w14:textId="39EC15F1" w:rsidR="00B62A9C" w:rsidRDefault="00B62A9C" w:rsidP="00B62A9C">
      <w:pPr>
        <w:ind w:firstLine="480"/>
      </w:pPr>
      <w:r w:rsidRPr="00765153">
        <w:rPr>
          <w:rFonts w:hint="eastAsia"/>
        </w:rPr>
        <w:t>如图所示深度划分结果，</w:t>
      </w:r>
      <w:r>
        <w:rPr>
          <w:rFonts w:hint="eastAsia"/>
        </w:rPr>
        <w:t>CTU</w:t>
      </w:r>
      <w:r>
        <w:rPr>
          <w:rFonts w:hint="eastAsia"/>
        </w:rPr>
        <w:t>中每</w:t>
      </w:r>
      <w:r w:rsidRPr="00FC7932">
        <w:rPr>
          <w:rFonts w:hint="eastAsia"/>
        </w:rPr>
        <w:t>个</w:t>
      </w:r>
      <w:bookmarkStart w:id="217" w:name="_Hlk160715883"/>
      <m:oMath>
        <m:r>
          <w:rPr>
            <w:rFonts w:ascii="Cambria Math" w:hAnsi="Cambria Math"/>
          </w:rPr>
          <m:t>16×16</m:t>
        </m:r>
      </m:oMath>
      <w:bookmarkEnd w:id="217"/>
      <w:r w:rsidRPr="00FC7932">
        <w:rPr>
          <w:rFonts w:hint="eastAsia"/>
        </w:rPr>
        <w:t>尺寸的</w:t>
      </w:r>
      <w:r w:rsidRPr="00FC7932">
        <w:rPr>
          <w:rFonts w:hint="eastAsia"/>
        </w:rPr>
        <w:t>CU</w:t>
      </w:r>
      <w:r w:rsidRPr="00FC7932">
        <w:rPr>
          <w:rFonts w:hint="eastAsia"/>
        </w:rPr>
        <w:t>在</w:t>
      </w:r>
      <m:oMath>
        <m:r>
          <w:rPr>
            <w:rFonts w:ascii="Cambria Math" w:hAnsi="Cambria Math"/>
          </w:rPr>
          <m:t>8×8</m:t>
        </m:r>
      </m:oMath>
      <w:r w:rsidRPr="00FC7932">
        <w:rPr>
          <w:rFonts w:hint="eastAsia"/>
        </w:rPr>
        <w:t>矩阵中对应一个深度信息。</w:t>
      </w:r>
      <w:r w:rsidRPr="007475D4">
        <w:rPr>
          <w:rFonts w:hint="eastAsia"/>
        </w:rPr>
        <w:t>对于</w:t>
      </w:r>
      <m:oMath>
        <m:r>
          <w:rPr>
            <w:rFonts w:ascii="Cambria Math" w:hAnsi="Cambria Math"/>
          </w:rPr>
          <m:t>64×64</m:t>
        </m:r>
      </m:oMath>
      <w:r w:rsidRPr="007475D4">
        <w:rPr>
          <w:rFonts w:hint="eastAsia"/>
        </w:rPr>
        <w:t>的</w:t>
      </w:r>
      <w:r w:rsidRPr="007475D4">
        <w:rPr>
          <w:rFonts w:hint="eastAsia"/>
        </w:rPr>
        <w:t>CU</w:t>
      </w:r>
      <w:r w:rsidRPr="007475D4">
        <w:rPr>
          <w:rFonts w:hint="eastAsia"/>
        </w:rPr>
        <w:t>，如果矩阵中的深度值都不为</w:t>
      </w:r>
      <w:r w:rsidRPr="007475D4">
        <w:rPr>
          <w:rFonts w:hint="eastAsia"/>
        </w:rPr>
        <w:t>0</w:t>
      </w:r>
      <w:r w:rsidRPr="007475D4">
        <w:rPr>
          <w:rFonts w:hint="eastAsia"/>
        </w:rPr>
        <w:t>，那么就代表该</w:t>
      </w:r>
      <w:r>
        <w:rPr>
          <w:rFonts w:hint="eastAsia"/>
        </w:rPr>
        <w:t>C</w:t>
      </w:r>
      <w:r w:rsidRPr="007475D4">
        <w:rPr>
          <w:rFonts w:hint="eastAsia"/>
        </w:rPr>
        <w:t>U</w:t>
      </w:r>
      <w:r w:rsidRPr="007475D4">
        <w:rPr>
          <w:rFonts w:hint="eastAsia"/>
        </w:rPr>
        <w:t>进行了划分，我们将其对应的标签设为</w:t>
      </w:r>
      <w:r w:rsidRPr="007475D4">
        <w:rPr>
          <w:rFonts w:hint="eastAsia"/>
        </w:rPr>
        <w:t>1</w:t>
      </w:r>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t>.</w:t>
      </w:r>
      <w:r>
        <w:rPr>
          <w:rFonts w:hint="eastAsia"/>
        </w:rPr>
        <w:t>对于</w:t>
      </w:r>
      <m:oMath>
        <m:r>
          <w:rPr>
            <w:rFonts w:ascii="Cambria Math" w:hAnsi="Cambria Math" w:hint="eastAsia"/>
          </w:rPr>
          <m:t>、</m:t>
        </m:r>
        <w:bookmarkStart w:id="218" w:name="_Hlk160714686"/>
        <m:r>
          <w:rPr>
            <w:rFonts w:ascii="Cambria Math" w:hAnsi="Cambria Math"/>
          </w:rPr>
          <m:t>32×32</m:t>
        </m:r>
      </m:oMath>
      <w:bookmarkEnd w:id="218"/>
      <w:r>
        <w:rPr>
          <w:rFonts w:hint="eastAsia"/>
        </w:rPr>
        <w:t>尺度的</w:t>
      </w:r>
      <w:r>
        <w:rPr>
          <w:rFonts w:hint="eastAsia"/>
        </w:rPr>
        <w:t>CU</w:t>
      </w:r>
      <w:r>
        <w:t>,</w:t>
      </w:r>
      <w:r>
        <w:rPr>
          <w:rFonts w:hint="eastAsia"/>
        </w:rPr>
        <w:t>如果其包含的深度信息全为</w:t>
      </w:r>
      <w:r>
        <w:rPr>
          <w:rFonts w:hint="eastAsia"/>
        </w:rPr>
        <w:t>1</w:t>
      </w:r>
      <w:r>
        <w:rPr>
          <w:rFonts w:hint="eastAsia"/>
        </w:rPr>
        <w:t>，则代表该</w:t>
      </w:r>
      <m:oMath>
        <m:r>
          <w:rPr>
            <w:rFonts w:ascii="Cambria Math" w:hAnsi="Cambria Math" w:hint="eastAsia"/>
          </w:rPr>
          <m:t>、</m:t>
        </m:r>
        <m:r>
          <w:rPr>
            <w:rFonts w:ascii="Cambria Math" w:hAnsi="Cambria Math"/>
          </w:rPr>
          <m:t>32×32</m:t>
        </m:r>
      </m:oMath>
      <w:r>
        <w:rPr>
          <w:rFonts w:hint="eastAsia"/>
        </w:rPr>
        <w:t>的</w:t>
      </w:r>
      <w:r>
        <w:rPr>
          <w:rFonts w:hint="eastAsia"/>
        </w:rPr>
        <w:t>CU</w:t>
      </w:r>
      <w:r>
        <w:rPr>
          <w:rFonts w:hint="eastAsia"/>
        </w:rPr>
        <w:t>不划分，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32×32</m:t>
        </m:r>
      </m:oMath>
      <w:r>
        <w:rPr>
          <w:rFonts w:hint="eastAsia"/>
        </w:rPr>
        <w:t>的</w:t>
      </w:r>
      <w:r>
        <w:rPr>
          <w:rFonts w:hint="eastAsia"/>
        </w:rPr>
        <w:t>CU</w:t>
      </w:r>
      <w:r>
        <w:rPr>
          <w:rFonts w:hint="eastAsia"/>
        </w:rPr>
        <w:t>进行了划分。对于</w:t>
      </w:r>
      <m:oMath>
        <m:r>
          <w:rPr>
            <w:rFonts w:ascii="Cambria Math" w:hAnsi="Cambria Math"/>
          </w:rPr>
          <m:t>16×16</m:t>
        </m:r>
      </m:oMath>
      <w:r>
        <w:rPr>
          <w:rFonts w:hint="eastAsia"/>
        </w:rPr>
        <w:t>尺度的</w:t>
      </w:r>
      <w:r>
        <w:rPr>
          <w:rFonts w:hint="eastAsia"/>
        </w:rPr>
        <w:t>CU</w:t>
      </w:r>
      <w:r>
        <w:t>,</w:t>
      </w:r>
      <w:r>
        <w:rPr>
          <w:rFonts w:hint="eastAsia"/>
        </w:rPr>
        <w:t>如果其对应的深度信息为</w:t>
      </w:r>
      <w:r>
        <w:t>2</w:t>
      </w:r>
      <w:r>
        <w:rPr>
          <w:rFonts w:hint="eastAsia"/>
        </w:rPr>
        <w:t>，则代表该</w:t>
      </w:r>
      <m:oMath>
        <m:r>
          <w:rPr>
            <w:rFonts w:ascii="Cambria Math" w:hAnsi="Cambria Math"/>
          </w:rPr>
          <m:t>16×16</m:t>
        </m:r>
      </m:oMath>
      <w:r>
        <w:rPr>
          <w:rFonts w:hint="eastAsia"/>
        </w:rPr>
        <w:t>的</w:t>
      </w:r>
      <w:r>
        <w:rPr>
          <w:rFonts w:hint="eastAsia"/>
        </w:rPr>
        <w:t>CU</w:t>
      </w:r>
      <w:r>
        <w:rPr>
          <w:rFonts w:hint="eastAsia"/>
        </w:rPr>
        <w:t>不划分，如果包含的深度信息为</w:t>
      </w:r>
      <w:r>
        <w:rPr>
          <w:rFonts w:hint="eastAsia"/>
        </w:rPr>
        <w:t>3</w:t>
      </w:r>
      <w:r>
        <w:rPr>
          <w:rFonts w:hint="eastAsia"/>
        </w:rPr>
        <w:t>则代表该</w:t>
      </w:r>
      <m:oMath>
        <m:r>
          <w:rPr>
            <w:rFonts w:ascii="Cambria Math" w:hAnsi="Cambria Math"/>
          </w:rPr>
          <m:t>16×16</m:t>
        </m:r>
      </m:oMath>
      <w:r>
        <w:rPr>
          <w:rFonts w:hint="eastAsia"/>
        </w:rPr>
        <w:t>的</w:t>
      </w:r>
      <w:r>
        <w:rPr>
          <w:rFonts w:hint="eastAsia"/>
        </w:rPr>
        <w:t>CU</w:t>
      </w:r>
      <w:r>
        <w:rPr>
          <w:rFonts w:hint="eastAsia"/>
        </w:rPr>
        <w:t>进行了划分。</w:t>
      </w:r>
    </w:p>
    <w:p w14:paraId="5E25FEE5" w14:textId="0B05F883" w:rsidR="00B62A9C" w:rsidRPr="00B62A9C" w:rsidRDefault="00B62A9C" w:rsidP="00B62A9C">
      <w:pPr>
        <w:ind w:firstLine="480"/>
      </w:pPr>
      <w:r w:rsidRPr="00E67A83">
        <w:t>最后</w:t>
      </w:r>
      <w:r w:rsidR="005B2A78">
        <w:rPr>
          <w:rFonts w:hint="eastAsia"/>
        </w:rPr>
        <w:t>本章</w:t>
      </w:r>
      <w:r>
        <w:rPr>
          <w:rFonts w:hint="eastAsia"/>
        </w:rPr>
        <w:t>将三种不同尺寸的</w:t>
      </w:r>
      <w:r>
        <w:rPr>
          <w:rFonts w:hint="eastAsia"/>
        </w:rPr>
        <w:t>CU</w:t>
      </w:r>
      <w:r>
        <w:rPr>
          <w:rFonts w:hint="eastAsia"/>
        </w:rPr>
        <w:t>和其对应的编码时</w:t>
      </w:r>
      <w:r>
        <w:rPr>
          <w:rFonts w:hint="eastAsia"/>
        </w:rPr>
        <w:t>QP</w:t>
      </w:r>
      <w:r>
        <w:rPr>
          <w:rFonts w:hint="eastAsia"/>
        </w:rPr>
        <w:t>和二分类标签，分为三个</w:t>
      </w:r>
      <w:r w:rsidR="00BF22C4">
        <w:rPr>
          <w:rFonts w:hint="eastAsia"/>
        </w:rPr>
        <w:t>子</w:t>
      </w:r>
      <w:r>
        <w:rPr>
          <w:rFonts w:hint="eastAsia"/>
        </w:rPr>
        <w:t>数据集，以方便不同层级预测网络的训练</w:t>
      </w:r>
    </w:p>
    <w:p w14:paraId="4012D5E1" w14:textId="1C6AEC55" w:rsidR="00331D74" w:rsidRDefault="00531F58" w:rsidP="00D06BB8">
      <w:pPr>
        <w:pStyle w:val="2"/>
      </w:pPr>
      <w:bookmarkStart w:id="219" w:name="_表"/>
      <w:bookmarkStart w:id="220" w:name="_Toc160732268"/>
      <w:bookmarkEnd w:id="219"/>
      <w:r>
        <w:rPr>
          <w:rFonts w:hint="eastAsia"/>
        </w:rPr>
        <w:t>三级预测网络构建</w:t>
      </w:r>
      <w:bookmarkEnd w:id="220"/>
    </w:p>
    <w:p w14:paraId="105517A5" w14:textId="28CD510F" w:rsidR="00916A7D" w:rsidRDefault="00916A7D" w:rsidP="00916A7D">
      <w:pPr>
        <w:ind w:firstLine="480"/>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m:oMath>
        <m:r>
          <w:rPr>
            <w:rFonts w:ascii="Cambria Math" w:hAnsi="Cambria Math"/>
          </w:rPr>
          <m:t>64×64</m:t>
        </m:r>
      </m:oMath>
      <w:r>
        <w:rPr>
          <w:rFonts w:hint="eastAsia"/>
        </w:rPr>
        <w:t>的尺寸递归划分到</w:t>
      </w:r>
      <w:bookmarkStart w:id="221" w:name="_Hlk160715828"/>
      <m:oMath>
        <m:r>
          <w:rPr>
            <w:rFonts w:ascii="Cambria Math" w:hAnsi="Cambria Math"/>
          </w:rPr>
          <m:t>8×8</m:t>
        </m:r>
      </m:oMath>
      <w:bookmarkEnd w:id="221"/>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w:t>
      </w:r>
      <w:r w:rsidR="00EF1A94">
        <w:rPr>
          <w:rFonts w:hint="eastAsia"/>
        </w:rPr>
        <w:t>本章</w:t>
      </w:r>
      <w:r>
        <w:rPr>
          <w:rFonts w:hint="eastAsia"/>
        </w:rPr>
        <w:t>受到</w:t>
      </w:r>
      <w:r>
        <w:rPr>
          <w:rFonts w:hint="eastAsia"/>
        </w:rPr>
        <w:t>HEVC</w:t>
      </w:r>
      <w:r>
        <w:rPr>
          <w:rFonts w:hint="eastAsia"/>
        </w:rPr>
        <w:t>的划分流程的启发，将</w:t>
      </w:r>
      <w:r>
        <w:rPr>
          <w:rFonts w:hint="eastAsia"/>
        </w:rPr>
        <w:t>CU</w:t>
      </w:r>
      <w:r>
        <w:rPr>
          <w:rFonts w:hint="eastAsia"/>
        </w:rPr>
        <w:t>的划分问题转化为一个二分类问题，并设计了三级预测分类网络</w:t>
      </w:r>
      <w:r w:rsidR="008A34F5">
        <w:rPr>
          <w:rFonts w:hint="eastAsia"/>
        </w:rPr>
        <w:t>(</w:t>
      </w:r>
      <w:r w:rsidR="008A34F5" w:rsidRPr="008A34F5">
        <w:t>Three-level prediction network</w:t>
      </w:r>
      <w:r w:rsidR="008A34F5">
        <w:t>s</w:t>
      </w:r>
      <w:r w:rsidR="00EC5896">
        <w:t xml:space="preserve">: </w:t>
      </w:r>
      <w:r w:rsidR="00EC5896">
        <w:rPr>
          <w:rFonts w:hint="eastAsia"/>
        </w:rPr>
        <w:t>TL</w:t>
      </w:r>
      <w:r w:rsidR="00EC5896">
        <w:t>PNs</w:t>
      </w:r>
      <w:r w:rsidR="008A34F5">
        <w:t>)</w:t>
      </w:r>
      <w:r>
        <w:rPr>
          <w:rFonts w:hint="eastAsia"/>
        </w:rPr>
        <w:t>。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B78CE1D" w14:textId="7ACEFA0A" w:rsidR="00916A7D" w:rsidRDefault="00916A7D" w:rsidP="00916A7D">
      <w:pPr>
        <w:ind w:firstLine="480"/>
      </w:pPr>
      <w:r>
        <w:rPr>
          <w:rFonts w:hint="eastAsia"/>
        </w:rPr>
        <w:t>具体来说，</w:t>
      </w:r>
      <w:r w:rsidR="0076237C">
        <w:rPr>
          <w:rFonts w:hint="eastAsia"/>
        </w:rPr>
        <w:t>本章</w:t>
      </w:r>
      <w:r>
        <w:rPr>
          <w:rFonts w:hint="eastAsia"/>
        </w:rPr>
        <w:t>将</w:t>
      </w:r>
      <w:r>
        <w:rPr>
          <w:rFonts w:hint="eastAsia"/>
        </w:rPr>
        <w:t>CTU</w:t>
      </w:r>
      <w:r>
        <w:rPr>
          <w:rFonts w:hint="eastAsia"/>
        </w:rPr>
        <w:t>的划分过程转化为三级二分类问题。首先，对于尺寸为</w:t>
      </w:r>
      <m:oMath>
        <m:r>
          <w:rPr>
            <w:rFonts w:ascii="Cambria Math" w:hAnsi="Cambria Math"/>
          </w:rPr>
          <m:t>64×64</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然后，对于每个</w:t>
      </w:r>
      <m:oMath>
        <m:r>
          <w:rPr>
            <w:rFonts w:ascii="Cambria Math" w:hAnsi="Cambria Math"/>
          </w:rPr>
          <m:t>32×32</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最后，对于每个</w:t>
      </w:r>
      <m:oMath>
        <m:r>
          <w:rPr>
            <w:rFonts w:ascii="Cambria Math" w:hAnsi="Cambria Math"/>
          </w:rPr>
          <m:t>16×16</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在这三次划分过程中，</w:t>
      </w:r>
      <w:r w:rsidR="00ED1C91">
        <w:rPr>
          <w:rFonts w:hint="eastAsia"/>
        </w:rPr>
        <w:t>本章</w:t>
      </w:r>
      <w:r>
        <w:rPr>
          <w:rFonts w:hint="eastAsia"/>
        </w:rPr>
        <w:t>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64×64</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32×32</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16×16</m:t>
        </m:r>
      </m:oMath>
      <w:r>
        <w:rPr>
          <w:rFonts w:hint="eastAsia"/>
        </w:rPr>
        <w:t>尺寸的</w:t>
      </w:r>
      <w:r>
        <w:rPr>
          <w:rFonts w:hint="eastAsia"/>
        </w:rPr>
        <w:t>CU</w:t>
      </w:r>
      <w:r>
        <w:rPr>
          <w:rFonts w:hint="eastAsia"/>
        </w:rPr>
        <w:t>是否需要划分。</w:t>
      </w:r>
    </w:p>
    <w:p w14:paraId="5487F8B7" w14:textId="538B1CAA" w:rsidR="00916A7D" w:rsidRDefault="00916A7D" w:rsidP="00916A7D">
      <w:pPr>
        <w:ind w:firstLine="480"/>
      </w:pPr>
      <w:r>
        <w:rPr>
          <w:rFonts w:hint="eastAsia"/>
        </w:rPr>
        <w:t>在具体的预测过程中，首先将</w:t>
      </w:r>
      <m:oMath>
        <m:r>
          <w:rPr>
            <w:rFonts w:ascii="Cambria Math" w:hAnsi="Cambria Math"/>
          </w:rPr>
          <m:t>64×64</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64×64</m:t>
        </m:r>
      </m:oMath>
      <w:r>
        <w:rPr>
          <w:rFonts w:hint="eastAsia"/>
        </w:rPr>
        <w:t>的</w:t>
      </w:r>
      <w:r>
        <w:rPr>
          <w:rFonts w:hint="eastAsia"/>
        </w:rPr>
        <w:t>CU</w:t>
      </w:r>
      <w:r>
        <w:rPr>
          <w:rFonts w:hint="eastAsia"/>
        </w:rPr>
        <w:t>不需要划分，将这个预测结果保存下来。如果</w:t>
      </w:r>
      <m:oMath>
        <m:r>
          <w:rPr>
            <w:rFonts w:ascii="Cambria Math" w:hAnsi="Cambria Math"/>
          </w:rPr>
          <m:t>64×64</m:t>
        </m:r>
      </m:oMath>
      <w:r>
        <w:rPr>
          <w:rFonts w:hint="eastAsia"/>
        </w:rPr>
        <w:t>的</w:t>
      </w:r>
      <w:r>
        <w:rPr>
          <w:rFonts w:hint="eastAsia"/>
        </w:rPr>
        <w:t>CU</w:t>
      </w:r>
      <w:r>
        <w:rPr>
          <w:rFonts w:hint="eastAsia"/>
        </w:rPr>
        <w:t>预测需要划分，那么将</w:t>
      </w:r>
      <m:oMath>
        <m:r>
          <w:rPr>
            <w:rFonts w:ascii="Cambria Math" w:hAnsi="Cambria Math"/>
          </w:rPr>
          <m:t>64×64</m:t>
        </m:r>
      </m:oMath>
      <w:r>
        <w:rPr>
          <w:rFonts w:hint="eastAsia"/>
        </w:rPr>
        <w:t>中的</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32×32</m:t>
        </m:r>
      </m:oMath>
      <w:r>
        <w:rPr>
          <w:rFonts w:hint="eastAsia"/>
        </w:rPr>
        <w:t>的</w:t>
      </w:r>
      <w:r>
        <w:rPr>
          <w:rFonts w:hint="eastAsia"/>
        </w:rPr>
        <w:t>CU</w:t>
      </w:r>
      <w:r>
        <w:rPr>
          <w:rFonts w:hint="eastAsia"/>
        </w:rPr>
        <w:t>是否需要划分，并保存预测结果。如果有</w:t>
      </w:r>
      <m:oMath>
        <m:r>
          <w:rPr>
            <w:rFonts w:ascii="Cambria Math" w:hAnsi="Cambria Math"/>
          </w:rPr>
          <m:t>32×32</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32×32</m:t>
        </m:r>
      </m:oMath>
      <w:r>
        <w:rPr>
          <w:rFonts w:hint="eastAsia"/>
        </w:rPr>
        <w:t>的</w:t>
      </w:r>
      <w:r>
        <w:rPr>
          <w:rFonts w:hint="eastAsia"/>
        </w:rPr>
        <w:t>CU</w:t>
      </w:r>
      <w:r>
        <w:rPr>
          <w:rFonts w:hint="eastAsia"/>
        </w:rPr>
        <w:t>下的</w:t>
      </w:r>
      <w:r>
        <w:rPr>
          <w:rFonts w:hint="eastAsia"/>
        </w:rPr>
        <w:lastRenderedPageBreak/>
        <w:t>4</w:t>
      </w:r>
      <w:r>
        <w:rPr>
          <w:rFonts w:hint="eastAsia"/>
        </w:rPr>
        <w:t>个</w:t>
      </w:r>
      <m:oMath>
        <m:r>
          <w:rPr>
            <w:rFonts w:ascii="Cambria Math" w:hAnsi="Cambria Math"/>
          </w:rPr>
          <m:t>16×16</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4CF93AE4" w14:textId="4375E29A" w:rsidR="00916A7D" w:rsidRDefault="00916A7D" w:rsidP="00916A7D">
      <w:pPr>
        <w:ind w:firstLine="480"/>
      </w:pPr>
      <w:r>
        <w:rPr>
          <w:rFonts w:hint="eastAsia"/>
        </w:rPr>
        <w:t>在得到三级预测结果后，将这些结果转化为</w:t>
      </w:r>
      <w:r>
        <w:rPr>
          <w:rFonts w:hint="eastAsia"/>
        </w:rPr>
        <w:t>CTU</w:t>
      </w:r>
      <w:r>
        <w:rPr>
          <w:rFonts w:hint="eastAsia"/>
        </w:rPr>
        <w:t>深度信息的</w:t>
      </w:r>
      <m:oMath>
        <m:r>
          <w:rPr>
            <w:rFonts w:ascii="Cambria Math" w:hAnsi="Cambria Math"/>
          </w:rPr>
          <m:t>8×8</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64×64</m:t>
        </m:r>
      </m:oMath>
      <w:r>
        <w:rPr>
          <w:rFonts w:hint="eastAsia"/>
        </w:rPr>
        <w:t>的</w:t>
      </w:r>
      <w:r>
        <w:rPr>
          <w:rFonts w:hint="eastAsia"/>
        </w:rPr>
        <w:t>CU</w:t>
      </w:r>
      <w:r>
        <w:rPr>
          <w:rFonts w:hint="eastAsia"/>
        </w:rPr>
        <w:t>不需要划分，那么整个深度信息矩阵的值全为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m:oMath>
        <m:r>
          <w:rPr>
            <w:rFonts w:ascii="Cambria Math" w:hAnsi="Cambria Math"/>
          </w:rPr>
          <m:t>64×64</m:t>
        </m:r>
      </m:oMath>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32×32</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w:t>
      </w:r>
      <w:r w:rsidR="006C66AA">
        <w:rPr>
          <w:rFonts w:hint="eastAsia"/>
        </w:rPr>
        <w:t>判断</w:t>
      </w:r>
      <w:r>
        <w:rPr>
          <w:rFonts w:hint="eastAsia"/>
        </w:rPr>
        <w:t>需要划分的</w:t>
      </w:r>
      <m:oMath>
        <m:r>
          <w:rPr>
            <w:rFonts w:ascii="Cambria Math" w:hAnsi="Cambria Math"/>
          </w:rPr>
          <m:t>32×32</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16×16</m:t>
        </m:r>
      </m:oMath>
      <w:r>
        <w:rPr>
          <w:rFonts w:hint="eastAsia"/>
        </w:rPr>
        <w:t>的</w:t>
      </w:r>
      <w:r>
        <w:rPr>
          <w:rFonts w:hint="eastAsia"/>
        </w:rPr>
        <w:t>CU</w:t>
      </w:r>
      <w:r>
        <w:rPr>
          <w:rFonts w:hint="eastAsia"/>
        </w:rPr>
        <w:t>需要划分，那么将</w:t>
      </w:r>
      <m:oMath>
        <m:r>
          <w:rPr>
            <w:rFonts w:ascii="Cambria Math" w:hAnsi="Cambria Math"/>
          </w:rPr>
          <m:t>8×8</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r w:rsidR="00B0430E">
        <w:rPr>
          <w:rFonts w:hint="eastAsia"/>
        </w:rPr>
        <w:t>如</w:t>
      </w:r>
      <w:r w:rsidR="00190A3F">
        <w:fldChar w:fldCharType="begin"/>
      </w:r>
      <w:r w:rsidR="00190A3F">
        <w:instrText xml:space="preserve"> REF _Ref160716915 \h </w:instrText>
      </w:r>
      <w:r w:rsidR="00190A3F">
        <w:fldChar w:fldCharType="separate"/>
      </w:r>
      <w:r w:rsidR="00770B32">
        <w:rPr>
          <w:rFonts w:hint="eastAsia"/>
        </w:rPr>
        <w:t>图</w:t>
      </w:r>
      <w:r w:rsidR="00770B32">
        <w:rPr>
          <w:rFonts w:hint="eastAsia"/>
        </w:rPr>
        <w:t xml:space="preserve"> </w:t>
      </w:r>
      <w:r w:rsidR="00770B32">
        <w:rPr>
          <w:noProof/>
        </w:rPr>
        <w:t>3</w:t>
      </w:r>
      <w:r w:rsidR="00770B32">
        <w:noBreakHyphen/>
      </w:r>
      <w:r w:rsidR="00770B32">
        <w:rPr>
          <w:noProof/>
        </w:rPr>
        <w:t>3</w:t>
      </w:r>
      <w:r w:rsidR="00190A3F">
        <w:fldChar w:fldCharType="end"/>
      </w:r>
      <w:r w:rsidR="00B0430E">
        <w:rPr>
          <w:rFonts w:hint="eastAsia"/>
        </w:rPr>
        <w:t>所示为分区预测流程图</w:t>
      </w:r>
      <w:r w:rsidR="00BA501F">
        <w:rPr>
          <w:rFonts w:hint="eastAsia"/>
        </w:rPr>
        <w:t>。</w:t>
      </w:r>
    </w:p>
    <w:p w14:paraId="468CBCDC" w14:textId="7936D19D" w:rsidR="00740AC7" w:rsidRDefault="00F564F6" w:rsidP="00740AC7">
      <w:pPr>
        <w:pStyle w:val="afd"/>
      </w:pPr>
      <w:r>
        <w:object w:dxaOrig="12445" w:dyaOrig="8065" w14:anchorId="0584005E">
          <v:shape id="_x0000_i1251" type="#_x0000_t75" style="width:425.1pt;height:275.5pt" o:ole="">
            <v:imagedata r:id="rId59" o:title=""/>
          </v:shape>
          <o:OLEObject Type="Embed" ProgID="Visio.Drawing.15" ShapeID="_x0000_i1251" DrawAspect="Content" ObjectID="_1771357420" r:id="rId60"/>
        </w:object>
      </w:r>
    </w:p>
    <w:p w14:paraId="54975909" w14:textId="3654D676" w:rsidR="00BA1392" w:rsidRPr="006F3265" w:rsidRDefault="00740AC7" w:rsidP="00740AC7">
      <w:pPr>
        <w:pStyle w:val="afa"/>
      </w:pPr>
      <w:bookmarkStart w:id="222" w:name="_Ref160716915"/>
      <w:bookmarkStart w:id="223" w:name="_Toc160732305"/>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3</w:t>
      </w:r>
      <w:r w:rsidR="00270E72">
        <w:fldChar w:fldCharType="end"/>
      </w:r>
      <w:bookmarkEnd w:id="222"/>
      <w:r>
        <w:t xml:space="preserve"> </w:t>
      </w:r>
      <w:r w:rsidR="007C15BE" w:rsidRPr="007C15BE">
        <w:rPr>
          <w:rFonts w:hint="eastAsia"/>
        </w:rPr>
        <w:t>CTU</w:t>
      </w:r>
      <w:r w:rsidR="007C15BE" w:rsidRPr="007C15BE">
        <w:rPr>
          <w:rFonts w:hint="eastAsia"/>
        </w:rPr>
        <w:t>分区预测流程图</w:t>
      </w:r>
      <w:bookmarkEnd w:id="223"/>
    </w:p>
    <w:p w14:paraId="22F967F5" w14:textId="1ECA3780" w:rsidR="00110C48" w:rsidRDefault="00BA1392" w:rsidP="00BA1392">
      <w:pPr>
        <w:pStyle w:val="afa"/>
      </w:pPr>
      <w:r>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3</w:t>
      </w:r>
      <w:r w:rsidR="00270E72">
        <w:fldChar w:fldCharType="end"/>
      </w:r>
      <w:r>
        <w:t xml:space="preserve"> </w:t>
      </w:r>
      <w:r w:rsidRPr="00BA1392">
        <w:t>CTU zoning prediction flow chart</w:t>
      </w:r>
    </w:p>
    <w:p w14:paraId="50D97998" w14:textId="485D5A79" w:rsidR="00E27797" w:rsidRDefault="00E27797" w:rsidP="00E27797">
      <w:pPr>
        <w:ind w:firstLine="480"/>
      </w:pPr>
      <w:r>
        <w:rPr>
          <w:rFonts w:hint="eastAsia"/>
        </w:rPr>
        <w:t>本章提出的基于多尺度网络的</w:t>
      </w:r>
      <w:r>
        <w:rPr>
          <w:rFonts w:hint="eastAsia"/>
        </w:rPr>
        <w:t>CU</w:t>
      </w:r>
      <w:r>
        <w:rPr>
          <w:rFonts w:hint="eastAsia"/>
        </w:rPr>
        <w:t>快速划分算法主要包括一级预测结构、二级预测结构以及三级预测结构，其中，一级预测结构用于预测</w:t>
      </w:r>
      <m:oMath>
        <m:r>
          <w:rPr>
            <w:rFonts w:ascii="Cambria Math" w:hAnsi="Cambria Math"/>
          </w:rPr>
          <m:t>64×64</m:t>
        </m:r>
      </m:oMath>
      <w:r>
        <w:rPr>
          <w:rFonts w:hint="eastAsia"/>
        </w:rPr>
        <w:t>CU</w:t>
      </w:r>
      <w:r>
        <w:rPr>
          <w:rFonts w:hint="eastAsia"/>
        </w:rPr>
        <w:t>是否需要划分，二级预测结构用于预测</w:t>
      </w:r>
      <m:oMath>
        <m:r>
          <w:rPr>
            <w:rFonts w:ascii="Cambria Math" w:hAnsi="Cambria Math"/>
          </w:rPr>
          <m:t>32×32</m:t>
        </m:r>
      </m:oMath>
      <w:r>
        <w:rPr>
          <w:rFonts w:hint="eastAsia"/>
        </w:rPr>
        <w:t>CU</w:t>
      </w:r>
      <w:r>
        <w:rPr>
          <w:rFonts w:hint="eastAsia"/>
        </w:rPr>
        <w:t>是否需要划分；三级预测结构用于预测</w:t>
      </w:r>
      <m:oMath>
        <m:r>
          <w:rPr>
            <w:rFonts w:ascii="Cambria Math" w:hAnsi="Cambria Math"/>
          </w:rPr>
          <m:t>16×16</m:t>
        </m:r>
      </m:oMath>
      <w:r>
        <w:rPr>
          <w:rFonts w:hint="eastAsia"/>
        </w:rPr>
        <w:t>CU</w:t>
      </w:r>
      <w:r>
        <w:rPr>
          <w:rFonts w:hint="eastAsia"/>
        </w:rPr>
        <w:t>是否需要划分，这三个神经网络都包含输入层、卷积层、池化层和全连接层、以及输出层。</w:t>
      </w:r>
    </w:p>
    <w:p w14:paraId="41B2EA47" w14:textId="31D24154" w:rsidR="00E27797" w:rsidRDefault="00E27797" w:rsidP="00E27797">
      <w:pPr>
        <w:ind w:firstLine="480"/>
      </w:pPr>
      <w:r>
        <w:rPr>
          <w:rFonts w:hint="eastAsia"/>
        </w:rPr>
        <w:lastRenderedPageBreak/>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w:t>
      </w:r>
      <w:r w:rsidR="00272266">
        <w:rPr>
          <w:rFonts w:hint="eastAsia"/>
        </w:rPr>
        <w:t>的亮度分类</w:t>
      </w:r>
      <w:r>
        <w:rPr>
          <w:rFonts w:hint="eastAsia"/>
        </w:rPr>
        <w:t>表示视频内容，输入的编码树单元信息是从</w:t>
      </w:r>
      <w:r>
        <w:rPr>
          <w:rFonts w:hint="eastAsia"/>
        </w:rPr>
        <w:t>YUV</w:t>
      </w:r>
      <w:r>
        <w:rPr>
          <w:rFonts w:hint="eastAsia"/>
        </w:rPr>
        <w:t>格式的原始图像或序列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p>
    <w:p w14:paraId="69CDA6A4" w14:textId="35B40DE7" w:rsidR="00DA35B6" w:rsidRDefault="00362F3D" w:rsidP="006C727E">
      <w:pPr>
        <w:pStyle w:val="aff3"/>
        <w:ind w:firstLine="480"/>
        <w:rPr>
          <w:rFonts w:hint="eastAsia"/>
        </w:rPr>
      </w:pPr>
      <w:r>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rsidR="00293D23" w:rsidRPr="00AF30AF">
        <w:tab/>
        <w:t xml:space="preserve"> </w:t>
      </w:r>
      <w:r w:rsidR="006C727E" w:rsidRPr="00AF30AF">
        <w:t>(</w:t>
      </w:r>
      <w:r w:rsidR="006C727E">
        <w:t>3</w:t>
      </w:r>
      <w:r w:rsidR="006C727E" w:rsidRPr="00AF30AF">
        <w:t>-</w:t>
      </w:r>
      <w:commentRangeStart w:id="224"/>
      <w:r w:rsidR="006C727E" w:rsidRPr="00AF30AF">
        <w:fldChar w:fldCharType="begin"/>
      </w:r>
      <w:r w:rsidR="006C727E" w:rsidRPr="00AF30AF">
        <w:instrText xml:space="preserve"> SEQ (</w:instrText>
      </w:r>
      <w:r w:rsidR="005B6387">
        <w:instrText>3</w:instrText>
      </w:r>
      <w:r w:rsidR="006C727E" w:rsidRPr="00AF30AF">
        <w:instrText xml:space="preserve">- \* ARABIC </w:instrText>
      </w:r>
      <w:r w:rsidR="006C727E" w:rsidRPr="00AF30AF">
        <w:fldChar w:fldCharType="separate"/>
      </w:r>
      <w:r w:rsidR="00770B32">
        <w:rPr>
          <w:noProof/>
        </w:rPr>
        <w:t>1</w:t>
      </w:r>
      <w:r w:rsidR="006C727E" w:rsidRPr="00AF30AF">
        <w:fldChar w:fldCharType="end"/>
      </w:r>
      <w:commentRangeEnd w:id="224"/>
      <w:r w:rsidR="006C727E" w:rsidRPr="00AF30AF">
        <w:commentReference w:id="224"/>
      </w:r>
      <w:r w:rsidR="006C727E" w:rsidRPr="00AF30AF">
        <w:t>)</w:t>
      </w:r>
    </w:p>
    <w:p w14:paraId="0C2B1140" w14:textId="281437A3" w:rsidR="00CD279F" w:rsidRDefault="00CD279F" w:rsidP="00501495">
      <w:pPr>
        <w:pStyle w:val="aff3"/>
        <w:ind w:firstLine="480"/>
      </w:pPr>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p>
    <w:p w14:paraId="3FBB4856" w14:textId="200BEF9D" w:rsidR="00EE3089" w:rsidRDefault="00EE3089" w:rsidP="00FB6029">
      <w:pPr>
        <w:pStyle w:val="aff3"/>
        <w:ind w:firstLine="480"/>
      </w:pPr>
      <w:r w:rsidRPr="00EE3089">
        <w:rPr>
          <w:rFonts w:hint="eastAsia"/>
        </w:rPr>
        <w:t>卷积层的一个重要特性是参数共享，即在整个输入数据上，我们都使用同一个卷积核。这大大减少了模型的参数数量，同时也使得模型具有平移不变性。再本章的</w:t>
      </w:r>
      <w:r w:rsidRPr="00EE3089">
        <w:rPr>
          <w:rFonts w:hint="eastAsia"/>
        </w:rPr>
        <w:t>3</w:t>
      </w:r>
      <w:r w:rsidRPr="00EE3089">
        <w:rPr>
          <w:rFonts w:hint="eastAsia"/>
        </w:rPr>
        <w:t>个网络中</w:t>
      </w:r>
      <w:r w:rsidRPr="00EE3089">
        <w:rPr>
          <w:rFonts w:hint="eastAsia"/>
        </w:rPr>
        <w:t xml:space="preserve"> </w:t>
      </w:r>
      <w:r w:rsidRPr="00EE3089">
        <w:rPr>
          <w:rFonts w:hint="eastAsia"/>
        </w:rPr>
        <w:t>我们分别使用了</w:t>
      </w:r>
      <m:oMath>
        <m:r>
          <w:rPr>
            <w:rFonts w:ascii="Cambria Math" w:hAnsi="Cambria Math"/>
          </w:rPr>
          <m:t>5×5</m:t>
        </m:r>
      </m:oMath>
      <w:r w:rsidRPr="00EE3089">
        <w:rPr>
          <w:rFonts w:hint="eastAsia"/>
        </w:rPr>
        <w:t>和</w:t>
      </w:r>
      <m:oMath>
        <m:r>
          <w:rPr>
            <w:rFonts w:ascii="Cambria Math" w:hAnsi="Cambria Math"/>
          </w:rPr>
          <m:t>3×3</m:t>
        </m:r>
      </m:oMath>
      <w:r w:rsidRPr="00EE3089">
        <w:rPr>
          <w:rFonts w:hint="eastAsia"/>
        </w:rPr>
        <w:t>的卷积核对特征图进行卷积操作</w:t>
      </w:r>
    </w:p>
    <w:p w14:paraId="0C6A2D3C" w14:textId="194C2E61" w:rsidR="00EE3089" w:rsidRDefault="00EE3089" w:rsidP="006F46A2">
      <w:pPr>
        <w:pStyle w:val="aff3"/>
        <w:ind w:firstLine="480"/>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sidRPr="00AF30AF">
        <w:tab/>
        <w:t xml:space="preserve"> </w:t>
      </w:r>
      <w:r w:rsidR="00206C43" w:rsidRPr="00AF30AF">
        <w:t>(</w:t>
      </w:r>
      <w:r w:rsidR="00206C43">
        <w:t>3</w:t>
      </w:r>
      <w:r w:rsidR="00206C43" w:rsidRPr="00AF30AF">
        <w:t>-</w:t>
      </w:r>
      <w:commentRangeStart w:id="225"/>
      <w:r w:rsidR="00206C43" w:rsidRPr="00AF30AF">
        <w:fldChar w:fldCharType="begin"/>
      </w:r>
      <w:r w:rsidR="00206C43" w:rsidRPr="00AF30AF">
        <w:instrText xml:space="preserve"> SEQ (</w:instrText>
      </w:r>
      <w:r w:rsidR="00206C43">
        <w:instrText>3</w:instrText>
      </w:r>
      <w:r w:rsidR="00206C43" w:rsidRPr="00AF30AF">
        <w:instrText xml:space="preserve">- \* ARABIC </w:instrText>
      </w:r>
      <w:r w:rsidR="00206C43" w:rsidRPr="00AF30AF">
        <w:fldChar w:fldCharType="separate"/>
      </w:r>
      <w:r w:rsidR="00770B32">
        <w:rPr>
          <w:noProof/>
        </w:rPr>
        <w:t>2</w:t>
      </w:r>
      <w:r w:rsidR="00206C43" w:rsidRPr="00AF30AF">
        <w:fldChar w:fldCharType="end"/>
      </w:r>
      <w:commentRangeEnd w:id="225"/>
      <w:r w:rsidR="00206C43" w:rsidRPr="00AF30AF">
        <w:commentReference w:id="225"/>
      </w:r>
      <w:r w:rsidR="00206C43" w:rsidRPr="00AF30AF">
        <w:t>)</w:t>
      </w:r>
    </w:p>
    <w:p w14:paraId="19DC9E8D" w14:textId="5F6E903A" w:rsidR="00EE3089" w:rsidRDefault="00D80B58" w:rsidP="002E3807">
      <w:pPr>
        <w:pStyle w:val="aff3"/>
        <w:ind w:firstLine="480"/>
      </w:pPr>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经过卷积运算后的输出与输入图片的尺寸不同，</w:t>
      </w:r>
      <w:r>
        <w:rPr>
          <w:rFonts w:hint="eastAsia"/>
        </w:rPr>
        <w:t>3</w:t>
      </w:r>
      <w:r>
        <w:rPr>
          <w:rFonts w:hint="eastAsia"/>
        </w:rPr>
        <w:t>个超参数控制着输出的尺寸：深</w:t>
      </w:r>
      <w:r>
        <w:rPr>
          <w:rFonts w:hint="eastAsia"/>
        </w:rPr>
        <w:t xml:space="preserve"> </w:t>
      </w:r>
      <w:r>
        <w:rPr>
          <w:rFonts w:hint="eastAsia"/>
        </w:rPr>
        <w:t>度，步长和零填充</w:t>
      </w:r>
      <w:r w:rsidR="00A73BC2">
        <w:rPr>
          <w:rFonts w:hint="eastAsia"/>
        </w:rPr>
        <w:t>[</w:t>
      </w:r>
      <w:r w:rsidR="00A73BC2">
        <w:t>]</w:t>
      </w:r>
      <w:r>
        <w:rPr>
          <w:rFonts w:hint="eastAsia"/>
        </w:rPr>
        <w:t>。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 xml:space="preserve"> n</w:t>
      </w:r>
      <w:r>
        <w:rPr>
          <w:rFonts w:hint="eastAsia"/>
        </w:rPr>
        <w:t>个像素。滑动至图片边缘时，若图片剩余区域与卷积核大小不匹配，需要用</w:t>
      </w:r>
      <w:r>
        <w:rPr>
          <w:rFonts w:hint="eastAsia"/>
        </w:rPr>
        <w:t>0</w:t>
      </w:r>
      <w:r>
        <w:rPr>
          <w:rFonts w:hint="eastAsia"/>
        </w:rPr>
        <w:t>在边缘</w:t>
      </w:r>
      <w:r w:rsidR="00915BF6">
        <w:t xml:space="preserve"> </w:t>
      </w:r>
      <w:r>
        <w:rPr>
          <w:rFonts w:hint="eastAsia"/>
        </w:rPr>
        <w:t>处进行填充，称为零填充。卷积后输出尺寸的计算公式为：</w:t>
      </w:r>
    </w:p>
    <w:p w14:paraId="1F9CEC84" w14:textId="6CAFAAB4" w:rsidR="00A81F94" w:rsidRDefault="00A81F94" w:rsidP="002A3D62">
      <w:pPr>
        <w:pStyle w:val="aff3"/>
        <w:ind w:firstLine="480"/>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m:r>
          <m:rPr>
            <m:sty m:val="p"/>
          </m:rPr>
          <w:rPr>
            <w:rFonts w:ascii="Cambria Math" w:eastAsia="Cambria Math" w:hAnsi="Cambria Math"/>
          </w:rPr>
          <m:t xml:space="preserve">  </m:t>
        </m:r>
      </m:oMath>
      <w:r w:rsidRPr="00AF30AF">
        <w:tab/>
        <w:t xml:space="preserve"> </w:t>
      </w:r>
      <w:r w:rsidR="0048742D" w:rsidRPr="00AF30AF">
        <w:t>(</w:t>
      </w:r>
      <w:r w:rsidR="0048742D">
        <w:t>3</w:t>
      </w:r>
      <w:r w:rsidR="0048742D" w:rsidRPr="00AF30AF">
        <w:t>-</w:t>
      </w:r>
      <w:commentRangeStart w:id="226"/>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770B32">
        <w:rPr>
          <w:noProof/>
        </w:rPr>
        <w:t>3</w:t>
      </w:r>
      <w:r w:rsidR="0048742D" w:rsidRPr="00AF30AF">
        <w:fldChar w:fldCharType="end"/>
      </w:r>
      <w:commentRangeEnd w:id="226"/>
      <w:r w:rsidR="0048742D" w:rsidRPr="00AF30AF">
        <w:commentReference w:id="226"/>
      </w:r>
      <w:r w:rsidR="0048742D" w:rsidRPr="00AF30AF">
        <w:t>)</w:t>
      </w:r>
    </w:p>
    <w:p w14:paraId="2F9FE0D4" w14:textId="14485259" w:rsidR="00915BF6" w:rsidRDefault="002E044B" w:rsidP="003F6DDE">
      <w:pPr>
        <w:pStyle w:val="aff3"/>
        <w:ind w:firstLine="480"/>
      </w:pPr>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p>
    <w:p w14:paraId="661B3D21" w14:textId="77777777" w:rsidR="008A59DB" w:rsidRDefault="00711371" w:rsidP="002E3E3D">
      <w:pPr>
        <w:pStyle w:val="aff3"/>
        <w:ind w:firstLine="480"/>
      </w:pPr>
      <w:r>
        <w:rPr>
          <w:rFonts w:hint="eastAsia"/>
        </w:rPr>
        <w:t>池化层</w:t>
      </w:r>
      <w:r w:rsidRPr="00711371">
        <w:rPr>
          <w:rFonts w:hint="eastAsia"/>
        </w:rPr>
        <w:t>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w:t>
      </w:r>
      <w:r w:rsidR="00624BD8">
        <w:rPr>
          <w:rFonts w:hint="eastAsia"/>
        </w:rPr>
        <w:t>，</w:t>
      </w:r>
      <w:r w:rsidR="00624BD8" w:rsidRPr="00624BD8">
        <w:rPr>
          <w:rFonts w:hint="eastAsia"/>
        </w:rPr>
        <w:t>在本章中全部采用的是最大池化，其公式可表示为</w:t>
      </w:r>
    </w:p>
    <w:p w14:paraId="5D849985" w14:textId="778F2295" w:rsidR="002E3E3D" w:rsidRDefault="00B75592" w:rsidP="002E3E3D">
      <w:pPr>
        <w:pStyle w:val="aff3"/>
        <w:ind w:firstLine="480"/>
      </w:pPr>
      <w:r>
        <w:rPr>
          <w:iCs/>
        </w:rP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sidR="002E3E3D" w:rsidRPr="00AF30AF">
        <w:t xml:space="preserve"> </w:t>
      </w:r>
      <w:r w:rsidR="00300105">
        <w:tab/>
      </w:r>
      <w:r w:rsidR="0048742D" w:rsidRPr="00AF30AF">
        <w:t>(</w:t>
      </w:r>
      <w:r w:rsidR="0048742D">
        <w:t>3</w:t>
      </w:r>
      <w:r w:rsidR="0048742D" w:rsidRPr="00AF30AF">
        <w:t>-</w:t>
      </w:r>
      <w:commentRangeStart w:id="227"/>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770B32">
        <w:rPr>
          <w:noProof/>
        </w:rPr>
        <w:t>4</w:t>
      </w:r>
      <w:r w:rsidR="0048742D" w:rsidRPr="00AF30AF">
        <w:fldChar w:fldCharType="end"/>
      </w:r>
      <w:commentRangeEnd w:id="227"/>
      <w:r w:rsidR="0048742D" w:rsidRPr="00AF30AF">
        <w:commentReference w:id="227"/>
      </w:r>
      <w:r w:rsidR="0048742D" w:rsidRPr="00AF30AF">
        <w:t>)</w:t>
      </w:r>
    </w:p>
    <w:p w14:paraId="64B2E83C" w14:textId="5D8134E3" w:rsidR="00034369" w:rsidRDefault="0058400B" w:rsidP="003F6DDE">
      <w:pPr>
        <w:pStyle w:val="aff3"/>
        <w:ind w:firstLine="480"/>
      </w:pPr>
      <w:r w:rsidRPr="0058400B">
        <w:rPr>
          <w:rFonts w:hint="eastAsia"/>
        </w:rPr>
        <w:t>在经过了卷积操作和最大池化操作，将转化为向量的数据输入到全连接层，在全连接层中的每一个神经元都与前一层中的所有神经元相连。这种全连接的特性使得全连接层能够获取前一层所有神经元的信息，从而实现特征的全局整合</w:t>
      </w:r>
      <w:r>
        <w:rPr>
          <w:rFonts w:hint="eastAsia"/>
        </w:rPr>
        <w:t>。</w:t>
      </w:r>
    </w:p>
    <w:p w14:paraId="40D6BFC2" w14:textId="6D26CF51" w:rsidR="0058400B" w:rsidRDefault="0058400B" w:rsidP="003F6DDE">
      <w:pPr>
        <w:pStyle w:val="aff3"/>
        <w:ind w:firstLine="480"/>
      </w:pPr>
      <w:r w:rsidRPr="0058400B">
        <w:rPr>
          <w:rFonts w:hint="eastAsia"/>
        </w:rPr>
        <w:lastRenderedPageBreak/>
        <w:t>在本章的方法中，将</w:t>
      </w:r>
      <w:r w:rsidRPr="0058400B">
        <w:rPr>
          <w:rFonts w:hint="eastAsia"/>
        </w:rPr>
        <w:t>CTU</w:t>
      </w:r>
      <w:r w:rsidRPr="0058400B">
        <w:rPr>
          <w:rFonts w:hint="eastAsia"/>
        </w:rPr>
        <w:t>分区问题转化为三级二分类问题，所以在网络的输出层采用</w:t>
      </w:r>
      <w:r w:rsidRPr="0058400B">
        <w:rPr>
          <w:rFonts w:hint="eastAsia"/>
        </w:rPr>
        <w:t>softmax</w:t>
      </w:r>
      <w:r w:rsidRPr="0058400B">
        <w:rPr>
          <w:rFonts w:hint="eastAsia"/>
        </w:rPr>
        <w:t>函数进行二分类，</w:t>
      </w:r>
      <w:r w:rsidRPr="0058400B">
        <w:rPr>
          <w:rFonts w:hint="eastAsia"/>
        </w:rPr>
        <w:t xml:space="preserve"> </w:t>
      </w:r>
      <w:r w:rsidRPr="0058400B">
        <w:rPr>
          <w:rFonts w:hint="eastAsia"/>
        </w:rPr>
        <w:t>输出结果表示输入</w:t>
      </w:r>
      <w:r w:rsidRPr="0058400B">
        <w:rPr>
          <w:rFonts w:hint="eastAsia"/>
        </w:rPr>
        <w:t>CU</w:t>
      </w:r>
      <w:r w:rsidRPr="0058400B">
        <w:rPr>
          <w:rFonts w:hint="eastAsia"/>
        </w:rPr>
        <w:t>划分和不划分的概率。</w:t>
      </w:r>
    </w:p>
    <w:p w14:paraId="71F949CE" w14:textId="77777777" w:rsidR="000D731A" w:rsidRDefault="00C46A11" w:rsidP="000D731A">
      <w:pPr>
        <w:pStyle w:val="aff3"/>
        <w:ind w:firstLine="480"/>
      </w:pPr>
      <w:r w:rsidRPr="00C46A11">
        <w:rPr>
          <w:rFonts w:hint="eastAsia"/>
        </w:rPr>
        <w:t>在网络训练阶段，为防止过拟合，在第每个卷积层之后采用了</w:t>
      </w:r>
      <w:r w:rsidRPr="00C46A11">
        <w:rPr>
          <w:rFonts w:hint="eastAsia"/>
        </w:rPr>
        <w:t>dropout</w:t>
      </w:r>
      <w:r w:rsidRPr="00C46A11">
        <w:rPr>
          <w:rFonts w:hint="eastAsia"/>
        </w:rPr>
        <w:t>方法</w:t>
      </w:r>
      <w:r w:rsidRPr="00C46A11">
        <w:rPr>
          <w:rFonts w:hint="eastAsia"/>
        </w:rPr>
        <w:t xml:space="preserve"> </w:t>
      </w:r>
      <w:r w:rsidRPr="00C46A11">
        <w:rPr>
          <w:rFonts w:hint="eastAsia"/>
        </w:rPr>
        <w:t>神经元以</w:t>
      </w:r>
      <w:r w:rsidRPr="00C46A11">
        <w:rPr>
          <w:rFonts w:hint="eastAsia"/>
        </w:rPr>
        <w:t>50%</w:t>
      </w:r>
      <w:r w:rsidRPr="00C46A11">
        <w:rPr>
          <w:rFonts w:hint="eastAsia"/>
        </w:rPr>
        <w:t>概率失活。</w:t>
      </w:r>
      <w:r w:rsidRPr="00C46A11">
        <w:rPr>
          <w:rFonts w:hint="eastAsia"/>
        </w:rPr>
        <w:t xml:space="preserve"> </w:t>
      </w:r>
      <w:r w:rsidRPr="00C46A11">
        <w:rPr>
          <w:rFonts w:hint="eastAsia"/>
        </w:rPr>
        <w:t>网络中所有卷积层和隐藏的全连接层都以</w:t>
      </w:r>
      <w:r w:rsidRPr="00C46A11">
        <w:rPr>
          <w:rFonts w:hint="eastAsia"/>
        </w:rPr>
        <w:t>ReLu</w:t>
      </w:r>
      <w:r w:rsidRPr="00C46A11">
        <w:rPr>
          <w:rFonts w:hint="eastAsia"/>
        </w:rPr>
        <w:t>作为激活函数</w:t>
      </w:r>
      <w:r w:rsidRPr="00C46A11">
        <w:rPr>
          <w:rFonts w:hint="eastAsia"/>
        </w:rPr>
        <w:t>.</w:t>
      </w:r>
    </w:p>
    <w:p w14:paraId="712E0326" w14:textId="64537D42" w:rsidR="004358EA" w:rsidRDefault="004358EA" w:rsidP="000D731A">
      <w:pPr>
        <w:pStyle w:val="aff3"/>
        <w:ind w:firstLine="480"/>
      </w:pPr>
      <w:r>
        <w:rPr>
          <w:rFonts w:hint="eastAsia"/>
        </w:rPr>
        <w:t>具体的网络结构如图所示</w:t>
      </w:r>
      <w:r w:rsidR="00EB059D">
        <w:rPr>
          <w:rFonts w:hint="eastAsia"/>
        </w:rPr>
        <w:t>，其中</w:t>
      </w:r>
      <w:r w:rsidR="00FA20C3">
        <w:rPr>
          <w:rFonts w:hint="eastAsia"/>
        </w:rPr>
        <w:t>一</w:t>
      </w:r>
      <w:r w:rsidR="00EB059D">
        <w:rPr>
          <w:rFonts w:hint="eastAsia"/>
        </w:rPr>
        <w:t>级预测结构中包括单尺度特征提取模块、深层特征提取模块和全连接模块以及</w:t>
      </w:r>
      <w:r w:rsidR="00EB059D">
        <w:rPr>
          <w:rFonts w:hint="eastAsia"/>
        </w:rPr>
        <w:t>CU</w:t>
      </w:r>
      <w:r w:rsidR="00EB059D">
        <w:rPr>
          <w:rFonts w:hint="eastAsia"/>
        </w:rPr>
        <w:t>分区预测输出层，其中，单尺度特征提取层对应输入</w:t>
      </w:r>
      <w:r w:rsidR="00EB059D">
        <w:rPr>
          <w:rFonts w:hint="eastAsia"/>
        </w:rPr>
        <w:t>64</w:t>
      </w:r>
      <w:r w:rsidR="00EB059D">
        <w:rPr>
          <w:rFonts w:hint="eastAsia"/>
        </w:rPr>
        <w:t>×</w:t>
      </w:r>
      <w:r w:rsidR="00EB059D">
        <w:rPr>
          <w:rFonts w:hint="eastAsia"/>
        </w:rPr>
        <w:t>64CU</w:t>
      </w:r>
      <w:r w:rsidR="00EB059D">
        <w:rPr>
          <w:rFonts w:hint="eastAsia"/>
        </w:rPr>
        <w:t>的亮度分量</w:t>
      </w:r>
      <w:r w:rsidR="00EB059D">
        <w:rPr>
          <w:rFonts w:hint="eastAsia"/>
        </w:rPr>
        <w:t xml:space="preserve"> </w:t>
      </w:r>
      <w:r w:rsidR="00EB059D">
        <w:rPr>
          <w:rFonts w:hint="eastAsia"/>
        </w:rPr>
        <w:t>；二级预测结构中包括双尺度特征提取层、深层特征提取层和全连接层以及</w:t>
      </w:r>
      <w:r w:rsidR="00EB059D">
        <w:rPr>
          <w:rFonts w:hint="eastAsia"/>
        </w:rPr>
        <w:t>CU</w:t>
      </w:r>
      <w:r w:rsidR="00EB059D">
        <w:rPr>
          <w:rFonts w:hint="eastAsia"/>
        </w:rPr>
        <w:t>分区预测输出层，其中，双尺度特征包括第一层和第二层，第一层对应输入</w:t>
      </w:r>
      <m:oMath>
        <m:r>
          <w:rPr>
            <w:rFonts w:ascii="Cambria Math" w:hAnsi="Cambria Math"/>
          </w:rPr>
          <m:t>64×64</m:t>
        </m:r>
      </m:oMath>
      <w:r w:rsidR="00EB059D">
        <w:rPr>
          <w:rFonts w:hint="eastAsia"/>
        </w:rPr>
        <w:t>CU</w:t>
      </w:r>
      <w:r w:rsidR="00EB059D">
        <w:rPr>
          <w:rFonts w:hint="eastAsia"/>
        </w:rPr>
        <w:t>，第二层对应输入</w:t>
      </w:r>
      <w:r w:rsidR="00EB059D">
        <w:rPr>
          <w:rFonts w:hint="eastAsia"/>
        </w:rPr>
        <w:t>32</w:t>
      </w:r>
      <w:r w:rsidR="00EB059D">
        <w:rPr>
          <w:rFonts w:hint="eastAsia"/>
        </w:rPr>
        <w:t>×</w:t>
      </w:r>
      <w:r w:rsidR="00EB059D">
        <w:rPr>
          <w:rFonts w:hint="eastAsia"/>
        </w:rPr>
        <w:t>32CU</w:t>
      </w:r>
      <w:r w:rsidR="00EB059D">
        <w:rPr>
          <w:rFonts w:hint="eastAsia"/>
        </w:rPr>
        <w:t>；三级预测结构中包括多尺度特征提取层、深层特征提取层和全连接层以及</w:t>
      </w:r>
      <w:r w:rsidR="00EB059D">
        <w:rPr>
          <w:rFonts w:hint="eastAsia"/>
        </w:rPr>
        <w:t>CU</w:t>
      </w:r>
      <w:r w:rsidR="00EB059D">
        <w:rPr>
          <w:rFonts w:hint="eastAsia"/>
        </w:rPr>
        <w:t>分区预测输出层，其中，多尺度特征包括第一层、第二层以及第三层，第一层对应输入</w:t>
      </w:r>
      <m:oMath>
        <m:r>
          <w:rPr>
            <w:rFonts w:ascii="Cambria Math" w:hAnsi="Cambria Math"/>
          </w:rPr>
          <m:t>64×64</m:t>
        </m:r>
      </m:oMath>
      <w:r w:rsidR="00EB059D">
        <w:rPr>
          <w:rFonts w:hint="eastAsia"/>
        </w:rPr>
        <w:t>CU</w:t>
      </w:r>
      <w:r w:rsidR="00EB059D">
        <w:rPr>
          <w:rFonts w:hint="eastAsia"/>
        </w:rPr>
        <w:t>，第二层对应输入</w:t>
      </w:r>
      <w:r w:rsidR="00EB059D">
        <w:rPr>
          <w:rFonts w:hint="eastAsia"/>
        </w:rPr>
        <w:t>32</w:t>
      </w:r>
      <w:r w:rsidR="00EB059D">
        <w:rPr>
          <w:rFonts w:hint="eastAsia"/>
        </w:rPr>
        <w:t>×</w:t>
      </w:r>
      <w:r w:rsidR="00EB059D">
        <w:rPr>
          <w:rFonts w:hint="eastAsia"/>
        </w:rPr>
        <w:t>32CU</w:t>
      </w:r>
      <w:r w:rsidR="00EB059D">
        <w:rPr>
          <w:rFonts w:hint="eastAsia"/>
        </w:rPr>
        <w:t>；第三层对应输入</w:t>
      </w:r>
      <w:r w:rsidR="00EB059D">
        <w:rPr>
          <w:rFonts w:hint="eastAsia"/>
        </w:rPr>
        <w:t>16</w:t>
      </w:r>
      <w:r w:rsidR="00EB059D">
        <w:rPr>
          <w:rFonts w:hint="eastAsia"/>
        </w:rPr>
        <w:t>×</w:t>
      </w:r>
      <w:r w:rsidR="00EB059D">
        <w:rPr>
          <w:rFonts w:hint="eastAsia"/>
        </w:rPr>
        <w:t>16CU</w:t>
      </w:r>
      <w:r w:rsidR="00EB059D">
        <w:rPr>
          <w:rFonts w:hint="eastAsia"/>
        </w:rPr>
        <w:t>。</w:t>
      </w:r>
    </w:p>
    <w:p w14:paraId="791CFC06" w14:textId="77777777" w:rsidR="000A53C7" w:rsidRDefault="004C5043" w:rsidP="000A53C7">
      <w:pPr>
        <w:pStyle w:val="aff3"/>
        <w:keepNext/>
      </w:pPr>
      <w:r>
        <w:object w:dxaOrig="16938" w:dyaOrig="6078" w14:anchorId="6A0C11D3">
          <v:shape id="_x0000_i1208" type="#_x0000_t75" style="width:423.25pt;height:152.15pt" o:ole="">
            <v:imagedata r:id="rId61" o:title=""/>
          </v:shape>
          <o:OLEObject Type="Embed" ProgID="Visio.Drawing.15" ShapeID="_x0000_i1208" DrawAspect="Content" ObjectID="_1771357421" r:id="rId62"/>
        </w:object>
      </w:r>
    </w:p>
    <w:p w14:paraId="6D9ED0A9" w14:textId="797DC9EB" w:rsidR="00FA20C3" w:rsidRDefault="000A53C7" w:rsidP="00DE65DB">
      <w:pPr>
        <w:pStyle w:val="af7"/>
      </w:pPr>
      <w:bookmarkStart w:id="228" w:name="_Ref160705403"/>
      <w:bookmarkStart w:id="229" w:name="_Ref160729736"/>
      <w:bookmarkStart w:id="230" w:name="_Toc160732306"/>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4</w:t>
      </w:r>
      <w:r w:rsidR="00270E72">
        <w:fldChar w:fldCharType="end"/>
      </w:r>
      <w:bookmarkEnd w:id="229"/>
      <w:r>
        <w:t xml:space="preserve"> </w:t>
      </w:r>
      <m:oMath>
        <m:r>
          <w:rPr>
            <w:rFonts w:ascii="Cambria Math" w:hAnsi="Cambria Math"/>
          </w:rPr>
          <m:t>16×16</m:t>
        </m:r>
      </m:oMath>
      <w:r>
        <w:t>CU</w:t>
      </w:r>
      <w:r>
        <w:rPr>
          <w:rFonts w:hint="eastAsia"/>
        </w:rPr>
        <w:t>预测网络</w:t>
      </w:r>
      <w:bookmarkEnd w:id="228"/>
      <w:bookmarkEnd w:id="230"/>
    </w:p>
    <w:p w14:paraId="391866AC" w14:textId="2D6FF7CF" w:rsidR="00FA20C3" w:rsidRDefault="00FA20C3" w:rsidP="00DE65DB">
      <w:pPr>
        <w:pStyle w:val="af8"/>
      </w:pPr>
      <w:r>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4</w:t>
      </w:r>
      <w:r w:rsidR="00270E72">
        <w:fldChar w:fldCharType="end"/>
      </w:r>
      <w:r>
        <w:t xml:space="preserve"> </w:t>
      </w:r>
      <m:oMath>
        <m:r>
          <w:rPr>
            <w:rFonts w:ascii="Cambria Math" w:hAnsi="Cambria Math"/>
          </w:rPr>
          <m:t>16×16</m:t>
        </m:r>
      </m:oMath>
      <w:r w:rsidR="002B7C0E">
        <w:t xml:space="preserve"> CU </w:t>
      </w:r>
      <w:r w:rsidR="002B7C0E" w:rsidRPr="002B7C0E">
        <w:t>Prediction network</w:t>
      </w:r>
    </w:p>
    <w:p w14:paraId="6EA6050D" w14:textId="77777777" w:rsidR="00D6586B" w:rsidRDefault="00CF0C73" w:rsidP="00D6586B">
      <w:pPr>
        <w:pStyle w:val="aff3"/>
        <w:keepNext/>
      </w:pPr>
      <w:r>
        <w:object w:dxaOrig="16992" w:dyaOrig="5208" w14:anchorId="18C17941">
          <v:shape id="_x0000_i1209" type="#_x0000_t75" style="width:425.1pt;height:130.25pt" o:ole="">
            <v:imagedata r:id="rId63" o:title=""/>
          </v:shape>
          <o:OLEObject Type="Embed" ProgID="Visio.Drawing.15" ShapeID="_x0000_i1209" DrawAspect="Content" ObjectID="_1771357422" r:id="rId64"/>
        </w:object>
      </w:r>
    </w:p>
    <w:p w14:paraId="2C61BCBF" w14:textId="11AFD17B" w:rsidR="002B7C0E" w:rsidRDefault="00D6586B" w:rsidP="005E18FB">
      <w:pPr>
        <w:pStyle w:val="af7"/>
      </w:pPr>
      <w:bookmarkStart w:id="231" w:name="_Toc160732307"/>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5</w:t>
      </w:r>
      <w:r w:rsidR="00270E72">
        <w:fldChar w:fldCharType="end"/>
      </w:r>
      <w:r>
        <w:t xml:space="preserve"> </w:t>
      </w:r>
      <m:oMath>
        <m:r>
          <w:rPr>
            <w:rFonts w:ascii="Cambria Math" w:hAnsi="Cambria Math"/>
          </w:rPr>
          <m:t>32×32</m:t>
        </m:r>
      </m:oMath>
      <w:r>
        <w:t xml:space="preserve"> CU</w:t>
      </w:r>
      <w:r>
        <w:rPr>
          <w:rFonts w:hint="eastAsia"/>
        </w:rPr>
        <w:t>预测网络</w:t>
      </w:r>
      <w:bookmarkEnd w:id="231"/>
    </w:p>
    <w:p w14:paraId="3F1CFD4D" w14:textId="78DCC26A" w:rsidR="00CF0C73" w:rsidRDefault="002B7C0E" w:rsidP="005E18FB">
      <w:pPr>
        <w:pStyle w:val="af8"/>
      </w:pPr>
      <w:r>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5</w:t>
      </w:r>
      <w:r w:rsidR="00270E72">
        <w:fldChar w:fldCharType="end"/>
      </w:r>
      <w:r w:rsidR="00C76C20">
        <w:t xml:space="preserve"> </w:t>
      </w:r>
      <m:oMath>
        <m:r>
          <w:rPr>
            <w:rFonts w:ascii="Cambria Math" w:hAnsi="Cambria Math"/>
          </w:rPr>
          <m:t>32×32</m:t>
        </m:r>
      </m:oMath>
      <w:r w:rsidR="00C76C20">
        <w:t xml:space="preserve"> CU </w:t>
      </w:r>
      <w:r w:rsidR="00C76C20" w:rsidRPr="002B7C0E">
        <w:t>Prediction network</w:t>
      </w:r>
    </w:p>
    <w:p w14:paraId="05650780" w14:textId="77777777" w:rsidR="006B07E3" w:rsidRDefault="00A95F40" w:rsidP="006B07E3">
      <w:pPr>
        <w:pStyle w:val="aff3"/>
        <w:keepNext/>
      </w:pPr>
      <w:r>
        <w:object w:dxaOrig="17052" w:dyaOrig="5274" w14:anchorId="3C46BE1E">
          <v:shape id="_x0000_i1210" type="#_x0000_t75" style="width:426.35pt;height:132.1pt" o:ole="">
            <v:imagedata r:id="rId65" o:title=""/>
          </v:shape>
          <o:OLEObject Type="Embed" ProgID="Visio.Drawing.15" ShapeID="_x0000_i1210" DrawAspect="Content" ObjectID="_1771357423" r:id="rId66"/>
        </w:object>
      </w:r>
    </w:p>
    <w:p w14:paraId="37EDE4BB" w14:textId="38A93D02" w:rsidR="00373322" w:rsidRDefault="006B07E3" w:rsidP="00357C1E">
      <w:pPr>
        <w:pStyle w:val="af7"/>
      </w:pPr>
      <w:bookmarkStart w:id="232" w:name="_Toc160732308"/>
      <w:r>
        <w:rPr>
          <w:rFonts w:hint="eastAsia"/>
        </w:rPr>
        <w:t>图</w:t>
      </w:r>
      <w:r>
        <w:rPr>
          <w:rFonts w:hint="eastAsia"/>
        </w:rPr>
        <w:t xml:space="preserve"> </w:t>
      </w:r>
      <w:r w:rsidR="00270E72">
        <w:fldChar w:fldCharType="begin"/>
      </w:r>
      <w:r w:rsidR="00270E72">
        <w:instrText xml:space="preserve"> </w:instrText>
      </w:r>
      <w:r w:rsidR="00270E72">
        <w:rPr>
          <w:rFonts w:hint="eastAsia"/>
        </w:rPr>
        <w:instrText>STYLEREF 1 \s</w:instrText>
      </w:r>
      <w:r w:rsidR="00270E72">
        <w:instrText xml:space="preserve">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w:instrText>
      </w:r>
      <w:r w:rsidR="00270E72">
        <w:rPr>
          <w:rFonts w:hint="eastAsia"/>
        </w:rPr>
        <w:instrText xml:space="preserve">SEQ </w:instrText>
      </w:r>
      <w:r w:rsidR="00270E72">
        <w:rPr>
          <w:rFonts w:hint="eastAsia"/>
        </w:rPr>
        <w:instrText>图</w:instrText>
      </w:r>
      <w:r w:rsidR="00270E72">
        <w:rPr>
          <w:rFonts w:hint="eastAsia"/>
        </w:rPr>
        <w:instrText xml:space="preserve"> \* ARABIC \s 1</w:instrText>
      </w:r>
      <w:r w:rsidR="00270E72">
        <w:instrText xml:space="preserve"> </w:instrText>
      </w:r>
      <w:r w:rsidR="00270E72">
        <w:fldChar w:fldCharType="separate"/>
      </w:r>
      <w:r w:rsidR="00770B32">
        <w:rPr>
          <w:noProof/>
        </w:rPr>
        <w:t>6</w:t>
      </w:r>
      <w:r w:rsidR="00270E72">
        <w:fldChar w:fldCharType="end"/>
      </w:r>
      <w:r w:rsidR="0077105A">
        <w:t xml:space="preserve"> </w:t>
      </w:r>
      <m:oMath>
        <m:r>
          <w:rPr>
            <w:rFonts w:ascii="Cambria Math" w:hAnsi="Cambria Math"/>
          </w:rPr>
          <m:t>64×64</m:t>
        </m:r>
      </m:oMath>
      <w:r>
        <w:t xml:space="preserve">CU </w:t>
      </w:r>
      <w:r>
        <w:rPr>
          <w:rFonts w:hint="eastAsia"/>
        </w:rPr>
        <w:t>预测网络</w:t>
      </w:r>
      <w:bookmarkEnd w:id="232"/>
    </w:p>
    <w:p w14:paraId="1E314F2D" w14:textId="57FB432E" w:rsidR="002B7C0E" w:rsidRDefault="00373322" w:rsidP="00357C1E">
      <w:pPr>
        <w:pStyle w:val="af8"/>
      </w:pPr>
      <w:r>
        <w:t xml:space="preserve">Fig. </w:t>
      </w:r>
      <w:r w:rsidR="00270E72">
        <w:fldChar w:fldCharType="begin"/>
      </w:r>
      <w:r w:rsidR="00270E72">
        <w:instrText xml:space="preserve"> STYLEREF 1 \s </w:instrText>
      </w:r>
      <w:r w:rsidR="00270E72">
        <w:fldChar w:fldCharType="separate"/>
      </w:r>
      <w:r w:rsidR="00770B32">
        <w:rPr>
          <w:noProof/>
        </w:rPr>
        <w:t>3</w:t>
      </w:r>
      <w:r w:rsidR="00270E72">
        <w:fldChar w:fldCharType="end"/>
      </w:r>
      <w:r w:rsidR="00270E72">
        <w:noBreakHyphen/>
      </w:r>
      <w:r w:rsidR="00270E72">
        <w:fldChar w:fldCharType="begin"/>
      </w:r>
      <w:r w:rsidR="00270E72">
        <w:instrText xml:space="preserve"> SEQ Fig. \* ARABIC \s 1 </w:instrText>
      </w:r>
      <w:r w:rsidR="00270E72">
        <w:fldChar w:fldCharType="separate"/>
      </w:r>
      <w:r w:rsidR="00770B32">
        <w:rPr>
          <w:noProof/>
        </w:rPr>
        <w:t>6</w:t>
      </w:r>
      <w:r w:rsidR="00270E72">
        <w:fldChar w:fldCharType="end"/>
      </w:r>
      <w:r>
        <w:t xml:space="preserve"> </w:t>
      </w:r>
      <m:oMath>
        <m:r>
          <w:rPr>
            <w:rFonts w:ascii="Cambria Math" w:hAnsi="Cambria Math"/>
          </w:rPr>
          <m:t>64×64</m:t>
        </m:r>
      </m:oMath>
      <w:r>
        <w:rPr>
          <w:rFonts w:hint="eastAsia"/>
        </w:rPr>
        <w:t>CU</w:t>
      </w:r>
      <w:r>
        <w:t xml:space="preserve"> </w:t>
      </w:r>
      <w:r w:rsidRPr="002B7C0E">
        <w:t>Prediction network</w:t>
      </w:r>
    </w:p>
    <w:p w14:paraId="6F0C5140" w14:textId="5F6923BC" w:rsidR="008E703D" w:rsidRDefault="008E703D" w:rsidP="008E703D">
      <w:pPr>
        <w:ind w:firstLine="480"/>
      </w:pPr>
      <w:r w:rsidRPr="008E703D">
        <w:rPr>
          <w:rFonts w:hint="eastAsia"/>
        </w:rPr>
        <w:t>本章提出的用于预测</w:t>
      </w:r>
      <m:oMath>
        <m:r>
          <w:rPr>
            <w:rFonts w:ascii="Cambria Math" w:hAnsi="Cambria Math"/>
          </w:rPr>
          <m:t>16×16</m:t>
        </m:r>
      </m:oMath>
      <w:r w:rsidRPr="008E703D">
        <w:rPr>
          <w:rFonts w:hint="eastAsia"/>
        </w:rPr>
        <w:t>CU</w:t>
      </w:r>
      <w:r w:rsidRPr="008E703D">
        <w:rPr>
          <w:rFonts w:hint="eastAsia"/>
        </w:rPr>
        <w:t>是否需要划分的预测</w:t>
      </w:r>
      <w:r w:rsidR="000350BD">
        <w:rPr>
          <w:rFonts w:hint="eastAsia"/>
        </w:rPr>
        <w:t>网络</w:t>
      </w:r>
      <w:r w:rsidRPr="008E703D">
        <w:rPr>
          <w:rFonts w:hint="eastAsia"/>
        </w:rPr>
        <w:t>如</w:t>
      </w:r>
      <w:r w:rsidR="006E2666">
        <w:fldChar w:fldCharType="begin"/>
      </w:r>
      <w:r w:rsidR="006E2666">
        <w:instrText xml:space="preserve"> </w:instrText>
      </w:r>
      <w:r w:rsidR="006E2666">
        <w:rPr>
          <w:rFonts w:hint="eastAsia"/>
        </w:rPr>
        <w:instrText>REF _Ref160729736 \h</w:instrText>
      </w:r>
      <w:r w:rsidR="006E2666">
        <w:instrText xml:space="preserve"> </w:instrText>
      </w:r>
      <w:r w:rsidR="006E2666">
        <w:fldChar w:fldCharType="separate"/>
      </w:r>
      <w:r w:rsidR="00770B32">
        <w:rPr>
          <w:rFonts w:hint="eastAsia"/>
        </w:rPr>
        <w:t>图</w:t>
      </w:r>
      <w:r w:rsidR="00770B32">
        <w:rPr>
          <w:rFonts w:hint="eastAsia"/>
        </w:rPr>
        <w:t xml:space="preserve"> </w:t>
      </w:r>
      <w:r w:rsidR="00770B32">
        <w:rPr>
          <w:noProof/>
        </w:rPr>
        <w:t>3</w:t>
      </w:r>
      <w:r w:rsidR="00770B32">
        <w:noBreakHyphen/>
      </w:r>
      <w:r w:rsidR="00770B32">
        <w:rPr>
          <w:noProof/>
        </w:rPr>
        <w:t>4</w:t>
      </w:r>
      <w:r w:rsidR="006E2666">
        <w:fldChar w:fldCharType="end"/>
      </w:r>
      <w:r w:rsidRPr="008E703D">
        <w:rPr>
          <w:rFonts w:hint="eastAsia"/>
        </w:rPr>
        <w:t>所示，首先在输入端用了多尺度输入的策略，多尺度特征提取</w:t>
      </w:r>
      <w:r w:rsidR="007C559D">
        <w:rPr>
          <w:rFonts w:hint="eastAsia"/>
        </w:rPr>
        <w:t>模块</w:t>
      </w:r>
      <w:r w:rsidRPr="008E703D">
        <w:rPr>
          <w:rFonts w:hint="eastAsia"/>
        </w:rPr>
        <w:t>设置为三层，共有三个尺度对应三层特征提取层，每一层分别对应不同尺寸的</w:t>
      </w:r>
      <w:r w:rsidRPr="008E703D">
        <w:rPr>
          <w:rFonts w:hint="eastAsia"/>
        </w:rPr>
        <w:t>CU</w:t>
      </w:r>
      <w:r w:rsidRPr="008E703D">
        <w:rPr>
          <w:rFonts w:hint="eastAsia"/>
        </w:rPr>
        <w:t>：第一层对应</w:t>
      </w:r>
      <m:oMath>
        <m:r>
          <w:rPr>
            <w:rFonts w:ascii="Cambria Math" w:hAnsi="Cambria Math"/>
          </w:rPr>
          <m:t>64×64</m:t>
        </m:r>
      </m:oMath>
      <w:r w:rsidRPr="008E703D">
        <w:rPr>
          <w:rFonts w:hint="eastAsia"/>
        </w:rPr>
        <w:t>的</w:t>
      </w:r>
      <w:r w:rsidRPr="008E703D">
        <w:rPr>
          <w:rFonts w:hint="eastAsia"/>
        </w:rPr>
        <w:t>CU</w:t>
      </w:r>
      <w:r w:rsidRPr="008E703D">
        <w:rPr>
          <w:rFonts w:hint="eastAsia"/>
        </w:rPr>
        <w:t>，第二层对应</w:t>
      </w:r>
      <w:r w:rsidRPr="008E703D">
        <w:rPr>
          <w:rFonts w:hint="eastAsia"/>
        </w:rPr>
        <w:t>32</w:t>
      </w:r>
      <w:r w:rsidRPr="008E703D">
        <w:rPr>
          <w:rFonts w:hint="eastAsia"/>
        </w:rPr>
        <w:t>×</w:t>
      </w:r>
      <w:r w:rsidRPr="008E703D">
        <w:rPr>
          <w:rFonts w:hint="eastAsia"/>
        </w:rPr>
        <w:t>32</w:t>
      </w:r>
      <w:r w:rsidRPr="008E703D">
        <w:rPr>
          <w:rFonts w:hint="eastAsia"/>
        </w:rPr>
        <w:t>的</w:t>
      </w:r>
      <w:r w:rsidRPr="008E703D">
        <w:rPr>
          <w:rFonts w:hint="eastAsia"/>
        </w:rPr>
        <w:t>CU</w:t>
      </w:r>
      <w:r w:rsidRPr="008E703D">
        <w:rPr>
          <w:rFonts w:hint="eastAsia"/>
        </w:rPr>
        <w:t>，第三层对应</w:t>
      </w:r>
      <m:oMath>
        <m:r>
          <w:rPr>
            <w:rFonts w:ascii="Cambria Math" w:hAnsi="Cambria Math"/>
          </w:rPr>
          <m:t>16×16</m:t>
        </m:r>
      </m:oMath>
      <w:r w:rsidRPr="008E703D">
        <w:rPr>
          <w:rFonts w:hint="eastAsia"/>
        </w:rPr>
        <w:t>的</w:t>
      </w:r>
      <w:r w:rsidRPr="008E703D">
        <w:rPr>
          <w:rFonts w:hint="eastAsia"/>
        </w:rPr>
        <w:t>CU</w:t>
      </w:r>
      <w:r w:rsidRPr="008E703D">
        <w:rPr>
          <w:rFonts w:hint="eastAsia"/>
        </w:rPr>
        <w:t>；将</w:t>
      </w:r>
      <m:oMath>
        <m:r>
          <w:rPr>
            <w:rFonts w:ascii="Cambria Math" w:hAnsi="Cambria Math"/>
          </w:rPr>
          <m:t>64×64</m:t>
        </m:r>
      </m:oMath>
      <w:r w:rsidRPr="008E703D">
        <w:rPr>
          <w:rFonts w:hint="eastAsia"/>
        </w:rPr>
        <w:t>的</w:t>
      </w:r>
      <w:r w:rsidRPr="008E703D">
        <w:rPr>
          <w:rFonts w:hint="eastAsia"/>
        </w:rPr>
        <w:t>CU</w:t>
      </w:r>
      <w:r w:rsidRPr="008E703D">
        <w:rPr>
          <w:rFonts w:hint="eastAsia"/>
        </w:rPr>
        <w:t>输入到第一层，同时将该</w:t>
      </w:r>
      <m:oMath>
        <m:r>
          <w:rPr>
            <w:rFonts w:ascii="Cambria Math" w:hAnsi="Cambria Math"/>
          </w:rPr>
          <m:t>64×64</m:t>
        </m:r>
      </m:oMath>
      <w:r w:rsidRPr="008E703D">
        <w:rPr>
          <w:rFonts w:hint="eastAsia"/>
        </w:rPr>
        <w:t>CU</w:t>
      </w:r>
      <w:r w:rsidRPr="008E703D">
        <w:rPr>
          <w:rFonts w:hint="eastAsia"/>
        </w:rPr>
        <w:t>中所有的</w:t>
      </w:r>
      <m:oMath>
        <m:r>
          <w:rPr>
            <w:rFonts w:ascii="Cambria Math" w:hAnsi="Cambria Math"/>
          </w:rPr>
          <m:t>32×32</m:t>
        </m:r>
      </m:oMath>
      <w:r w:rsidRPr="008E703D">
        <w:rPr>
          <w:rFonts w:hint="eastAsia"/>
        </w:rPr>
        <w:t>CU</w:t>
      </w:r>
      <w:r w:rsidRPr="008E703D">
        <w:rPr>
          <w:rFonts w:hint="eastAsia"/>
        </w:rPr>
        <w:t>和所有的</w:t>
      </w:r>
      <w:r w:rsidRPr="008E703D">
        <w:rPr>
          <w:rFonts w:hint="eastAsia"/>
        </w:rPr>
        <w:t>16</w:t>
      </w:r>
      <w:r w:rsidRPr="008E703D">
        <w:rPr>
          <w:rFonts w:hint="eastAsia"/>
        </w:rPr>
        <w:t>×</w:t>
      </w:r>
      <w:r w:rsidRPr="008E703D">
        <w:rPr>
          <w:rFonts w:hint="eastAsia"/>
        </w:rPr>
        <w:t>16CU</w:t>
      </w:r>
      <w:r w:rsidRPr="008E703D">
        <w:rPr>
          <w:rFonts w:hint="eastAsia"/>
        </w:rPr>
        <w:t>分别对应到第二层和第三层的输入。这是因为对于</w:t>
      </w:r>
      <m:oMath>
        <m:r>
          <w:rPr>
            <w:rFonts w:ascii="Cambria Math" w:hAnsi="Cambria Math"/>
          </w:rPr>
          <m:t>16×16</m:t>
        </m:r>
      </m:oMath>
      <w:r w:rsidRPr="008E703D">
        <w:rPr>
          <w:rFonts w:hint="eastAsia"/>
        </w:rPr>
        <w:t>CU</w:t>
      </w:r>
      <w:r w:rsidRPr="008E703D">
        <w:rPr>
          <w:rFonts w:hint="eastAsia"/>
        </w:rPr>
        <w:t>，由于其自身的信息较少，网络很难学习到有用的信息对</w:t>
      </w:r>
      <w:r w:rsidRPr="008E703D">
        <w:rPr>
          <w:rFonts w:hint="eastAsia"/>
        </w:rPr>
        <w:t>CU</w:t>
      </w:r>
      <w:r w:rsidRPr="008E703D">
        <w:rPr>
          <w:rFonts w:hint="eastAsia"/>
        </w:rPr>
        <w:t>进行划分，又因其作为</w:t>
      </w:r>
      <m:oMath>
        <m:r>
          <w:rPr>
            <w:rFonts w:ascii="Cambria Math" w:hAnsi="Cambria Math"/>
          </w:rPr>
          <m:t>32×32</m:t>
        </m:r>
      </m:oMath>
      <w:r w:rsidRPr="008E703D">
        <w:rPr>
          <w:rFonts w:hint="eastAsia"/>
        </w:rPr>
        <w:t>CU</w:t>
      </w:r>
      <w:r w:rsidRPr="008E703D">
        <w:rPr>
          <w:rFonts w:hint="eastAsia"/>
        </w:rPr>
        <w:t>的组成部分，其划分受到父</w:t>
      </w:r>
      <w:r w:rsidRPr="008E703D">
        <w:rPr>
          <w:rFonts w:hint="eastAsia"/>
        </w:rPr>
        <w:t>CU</w:t>
      </w:r>
      <w:r w:rsidRPr="008E703D">
        <w:rPr>
          <w:rFonts w:hint="eastAsia"/>
        </w:rPr>
        <w:t>的影响，因此将</w:t>
      </w:r>
      <m:oMath>
        <m:r>
          <w:rPr>
            <w:rFonts w:ascii="Cambria Math" w:hAnsi="Cambria Math"/>
          </w:rPr>
          <m:t>32×32</m:t>
        </m:r>
      </m:oMath>
      <w:r w:rsidRPr="008E703D">
        <w:rPr>
          <w:rFonts w:hint="eastAsia"/>
        </w:rPr>
        <w:t>的</w:t>
      </w:r>
      <w:r w:rsidRPr="008E703D">
        <w:rPr>
          <w:rFonts w:hint="eastAsia"/>
        </w:rPr>
        <w:t>CU</w:t>
      </w:r>
      <w:r w:rsidRPr="008E703D">
        <w:rPr>
          <w:rFonts w:hint="eastAsia"/>
        </w:rPr>
        <w:t>一并输入到网络，同理，</w:t>
      </w:r>
      <m:oMath>
        <m:r>
          <w:rPr>
            <w:rFonts w:ascii="Cambria Math" w:hAnsi="Cambria Math"/>
          </w:rPr>
          <m:t>64×64</m:t>
        </m:r>
      </m:oMath>
      <w:r w:rsidRPr="008E703D">
        <w:rPr>
          <w:rFonts w:hint="eastAsia"/>
        </w:rPr>
        <w:t>的</w:t>
      </w:r>
      <w:r w:rsidRPr="008E703D">
        <w:rPr>
          <w:rFonts w:hint="eastAsia"/>
        </w:rPr>
        <w:t>CU</w:t>
      </w:r>
      <w:r w:rsidRPr="008E703D">
        <w:rPr>
          <w:rFonts w:hint="eastAsia"/>
        </w:rPr>
        <w:t>作为包含整体信息的块也一并输入到网络中，经过多尺度特征提取模块，将</w:t>
      </w:r>
      <m:oMath>
        <m:r>
          <w:rPr>
            <w:rFonts w:ascii="Cambria Math" w:hAnsi="Cambria Math"/>
          </w:rPr>
          <m:t>64×64</m:t>
        </m:r>
      </m:oMath>
      <w:r w:rsidRPr="008E703D">
        <w:rPr>
          <w:rFonts w:hint="eastAsia"/>
        </w:rPr>
        <w:t xml:space="preserve">CU </w:t>
      </w:r>
      <w:r w:rsidRPr="008E703D">
        <w:rPr>
          <w:rFonts w:hint="eastAsia"/>
        </w:rPr>
        <w:t>变换为</w:t>
      </w:r>
      <m:oMath>
        <m:r>
          <w:rPr>
            <w:rFonts w:ascii="Cambria Math" w:hAnsi="Cambria Math"/>
          </w:rPr>
          <m:t>32×32</m:t>
        </m:r>
      </m:oMath>
      <w:r w:rsidRPr="008E703D">
        <w:rPr>
          <w:rFonts w:hint="eastAsia"/>
        </w:rPr>
        <w:t>分辨率的特征图，</w:t>
      </w:r>
      <m:oMath>
        <m:r>
          <w:rPr>
            <w:rFonts w:ascii="Cambria Math" w:hAnsi="Cambria Math"/>
          </w:rPr>
          <m:t>32×32</m:t>
        </m:r>
      </m:oMath>
      <w:r w:rsidRPr="008E703D">
        <w:rPr>
          <w:rFonts w:hint="eastAsia"/>
        </w:rPr>
        <w:t xml:space="preserve">CU </w:t>
      </w:r>
      <w:r w:rsidRPr="008E703D">
        <w:rPr>
          <w:rFonts w:hint="eastAsia"/>
        </w:rPr>
        <w:t>变换为</w:t>
      </w:r>
      <m:oMath>
        <m:r>
          <w:rPr>
            <w:rFonts w:ascii="Cambria Math" w:hAnsi="Cambria Math"/>
          </w:rPr>
          <m:t>16×16</m:t>
        </m:r>
      </m:oMath>
      <w:r w:rsidRPr="008E703D">
        <w:rPr>
          <w:rFonts w:hint="eastAsia"/>
        </w:rPr>
        <w:t>分辨率的特征图</w:t>
      </w:r>
      <m:oMath>
        <m:r>
          <w:rPr>
            <w:rFonts w:ascii="Cambria Math" w:hAnsi="Cambria Math"/>
          </w:rPr>
          <m:t>16×16</m:t>
        </m:r>
      </m:oMath>
      <w:r w:rsidRPr="008E703D">
        <w:rPr>
          <w:rFonts w:hint="eastAsia"/>
        </w:rPr>
        <w:t xml:space="preserve">CU </w:t>
      </w:r>
      <w:r w:rsidRPr="008E703D">
        <w:rPr>
          <w:rFonts w:hint="eastAsia"/>
        </w:rPr>
        <w:t>变换为</w:t>
      </w:r>
      <m:oMath>
        <m:r>
          <w:rPr>
            <w:rFonts w:ascii="Cambria Math" w:hAnsi="Cambria Math"/>
          </w:rPr>
          <m:t>8×8</m:t>
        </m:r>
      </m:oMath>
      <w:r w:rsidRPr="008E703D">
        <w:rPr>
          <w:rFonts w:hint="eastAsia"/>
        </w:rPr>
        <w:t>分辨率的特征图具体过程如下：</w:t>
      </w:r>
    </w:p>
    <w:p w14:paraId="3301D3C8" w14:textId="05BE69CE" w:rsidR="00101D93" w:rsidRDefault="00101D93" w:rsidP="00101D93">
      <w:pPr>
        <w:pStyle w:val="aff3"/>
        <w:ind w:firstLine="480"/>
      </w:pPr>
      <w:r>
        <w:rPr>
          <w:iCs/>
        </w:rP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r>
          <w:rPr>
            <w:rFonts w:ascii="Cambria Math" w:hAnsi="Cambria Math"/>
          </w:rPr>
          <m:t xml:space="preserve"> </m:t>
        </m:r>
      </m:oMath>
      <w:r w:rsidRPr="00AF30AF">
        <w:t xml:space="preserve"> </w:t>
      </w:r>
      <w:r>
        <w:tab/>
      </w:r>
      <w:r w:rsidR="0048742D" w:rsidRPr="00AF30AF">
        <w:t>(</w:t>
      </w:r>
      <w:r w:rsidR="0048742D">
        <w:t>3</w:t>
      </w:r>
      <w:r w:rsidR="0048742D" w:rsidRPr="00AF30AF">
        <w:t>-</w:t>
      </w:r>
      <w:commentRangeStart w:id="233"/>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770B32">
        <w:rPr>
          <w:noProof/>
        </w:rPr>
        <w:t>5</w:t>
      </w:r>
      <w:r w:rsidR="0048742D" w:rsidRPr="00AF30AF">
        <w:fldChar w:fldCharType="end"/>
      </w:r>
      <w:commentRangeEnd w:id="233"/>
      <w:r w:rsidR="0048742D" w:rsidRPr="00AF30AF">
        <w:commentReference w:id="233"/>
      </w:r>
      <w:r w:rsidR="0048742D" w:rsidRPr="00AF30AF">
        <w:t>)</w:t>
      </w:r>
    </w:p>
    <w:p w14:paraId="69386183" w14:textId="5CD3B979" w:rsidR="00101D93" w:rsidRDefault="00302E42" w:rsidP="008E703D">
      <w:pPr>
        <w:ind w:firstLine="480"/>
      </w:pPr>
      <w:r w:rsidRPr="00302E42">
        <w:rPr>
          <w:rFonts w:hint="eastAsia"/>
        </w:rPr>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Pr="00302E42">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sidRPr="00302E42">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Pr="00302E42">
        <w:rPr>
          <w:rFonts w:hint="eastAsia"/>
        </w:rPr>
        <w:t>代表输入的</w:t>
      </w:r>
      <w:r w:rsidRPr="00302E42">
        <w:rPr>
          <w:rFonts w:hint="eastAsia"/>
        </w:rPr>
        <w:t>CU</w:t>
      </w:r>
      <w:r w:rsidRPr="00302E42">
        <w:rPr>
          <w:rFonts w:hint="eastAsia"/>
        </w:rPr>
        <w:t>图像数据其中</w:t>
      </w:r>
      <w:r w:rsidRPr="00302E42">
        <w:rPr>
          <w:rFonts w:hint="eastAsia"/>
        </w:rPr>
        <w:t xml:space="preserve">n </w:t>
      </w:r>
      <w:r w:rsidRPr="00302E42">
        <w:rPr>
          <w:rFonts w:hint="eastAsia"/>
        </w:rPr>
        <w:t>代表</w:t>
      </w:r>
      <w:r w:rsidRPr="00302E42">
        <w:rPr>
          <w:rFonts w:hint="eastAsia"/>
        </w:rPr>
        <w:t>CU</w:t>
      </w:r>
      <w:r w:rsidRPr="00302E42">
        <w:rPr>
          <w:rFonts w:hint="eastAsia"/>
        </w:rPr>
        <w:t>的尺寸，分别为</w:t>
      </w:r>
      <w:r w:rsidRPr="00302E42">
        <w:rPr>
          <w:rFonts w:hint="eastAsia"/>
        </w:rPr>
        <w:t xml:space="preserve"> 64</w:t>
      </w:r>
      <w:r w:rsidRPr="00302E42">
        <w:rPr>
          <w:rFonts w:hint="eastAsia"/>
        </w:rPr>
        <w:t>、</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m</w:t>
      </w:r>
      <w:r w:rsidRPr="00302E42">
        <w:rPr>
          <w:rFonts w:hint="eastAsia"/>
        </w:rPr>
        <w:t>代表特征图的分辨率分别为</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8.</w:t>
      </w:r>
    </w:p>
    <w:p w14:paraId="75DA41DE" w14:textId="06859DC3" w:rsidR="003E448B" w:rsidRDefault="003E448B" w:rsidP="003E448B">
      <w:pPr>
        <w:spacing w:line="360" w:lineRule="auto"/>
        <w:ind w:firstLine="480"/>
        <w:rPr>
          <w:rFonts w:hint="eastAsia"/>
          <w:color w:val="000000"/>
          <w:szCs w:val="28"/>
        </w:rPr>
      </w:pPr>
      <w:r>
        <w:rPr>
          <w:rFonts w:hint="eastAsia"/>
          <w:color w:val="000000"/>
          <w:szCs w:val="28"/>
        </w:rPr>
        <w:t>在多尺度特征提取中，我们对</w:t>
      </w:r>
      <m:oMath>
        <m:r>
          <w:rPr>
            <w:rFonts w:ascii="Cambria Math" w:hAnsi="Cambria Math"/>
          </w:rPr>
          <m:t>16×16</m:t>
        </m:r>
      </m:oMath>
      <w:r>
        <w:rPr>
          <w:rFonts w:hint="eastAsia"/>
          <w:color w:val="000000"/>
          <w:szCs w:val="28"/>
        </w:rPr>
        <w:t>和</w:t>
      </w:r>
      <m:oMath>
        <m:r>
          <w:rPr>
            <w:rFonts w:ascii="Cambria Math" w:hAnsi="Cambria Math"/>
          </w:rPr>
          <m:t>32×32</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3×3</m:t>
        </m:r>
      </m:oMath>
      <w:r>
        <w:rPr>
          <w:rFonts w:hint="eastAsia"/>
          <w:color w:val="000000"/>
          <w:szCs w:val="28"/>
        </w:rPr>
        <w:t>的卷积核进行卷积处理，</w:t>
      </w:r>
      <w:r w:rsidRPr="004E617B">
        <w:rPr>
          <w:rFonts w:cs="Arial" w:hint="eastAsia"/>
          <w:color w:val="2E3033"/>
          <w:szCs w:val="21"/>
          <w:shd w:val="clear" w:color="auto" w:fill="FFFFFF"/>
        </w:rPr>
        <w:t>并在该卷积层之后执行</w:t>
      </w:r>
      <w:r w:rsidRPr="004E617B">
        <w:rPr>
          <w:rFonts w:cs="Arial" w:hint="eastAsia"/>
          <w:color w:val="2E3033"/>
          <w:szCs w:val="21"/>
          <w:shd w:val="clear" w:color="auto" w:fill="FFFFFF"/>
        </w:rPr>
        <w:t>1</w:t>
      </w:r>
      <w:r w:rsidRPr="004E617B">
        <w:rPr>
          <w:rFonts w:cs="Arial" w:hint="eastAsia"/>
          <w:color w:val="2E3033"/>
          <w:szCs w:val="21"/>
          <w:shd w:val="clear" w:color="auto" w:fill="FFFFFF"/>
        </w:rPr>
        <w:t>次</w:t>
      </w:r>
      <m:oMath>
        <m:r>
          <w:rPr>
            <w:rFonts w:ascii="Cambria Math" w:hAnsi="Cambria Math"/>
          </w:rPr>
          <m:t>4×4</m:t>
        </m:r>
      </m:oMath>
      <w:r w:rsidRPr="004E617B">
        <w:rPr>
          <w:rFonts w:cs="Arial" w:hint="eastAsia"/>
          <w:color w:val="2E3033"/>
          <w:szCs w:val="21"/>
          <w:shd w:val="clear" w:color="auto" w:fill="FFFFFF"/>
        </w:rPr>
        <w:t>的最大池化操作在保留显著特征的同时实现降维</w:t>
      </w:r>
      <w:r>
        <w:rPr>
          <w:rFonts w:cs="Arial" w:hint="eastAsia"/>
          <w:color w:val="2E3033"/>
          <w:szCs w:val="21"/>
          <w:shd w:val="clear" w:color="auto" w:fill="FFFFFF"/>
        </w:rPr>
        <w:t>操作。对于</w:t>
      </w:r>
      <m:oMath>
        <m:r>
          <w:rPr>
            <w:rFonts w:ascii="Cambria Math" w:hAnsi="Cambria Math"/>
          </w:rPr>
          <m:t>64×64</m:t>
        </m:r>
      </m:oMath>
      <w:r>
        <w:rPr>
          <w:rFonts w:cs="Arial" w:hint="eastAsia"/>
          <w:color w:val="2E3033"/>
          <w:szCs w:val="21"/>
          <w:shd w:val="clear" w:color="auto" w:fill="FFFFFF"/>
        </w:rPr>
        <w:t>的尺度，使用了</w:t>
      </w:r>
      <m:oMath>
        <m:r>
          <w:rPr>
            <w:rFonts w:ascii="Cambria Math" w:hAnsi="Cambria Math"/>
          </w:rPr>
          <m:t>5×5</m:t>
        </m:r>
      </m:oMath>
      <w:r>
        <w:rPr>
          <w:rFonts w:cs="Arial" w:hint="eastAsia"/>
          <w:color w:val="2E3033"/>
          <w:szCs w:val="21"/>
          <w:shd w:val="clear" w:color="auto" w:fill="FFFFFF"/>
        </w:rPr>
        <w:t>的卷积核进行卷积操。</w:t>
      </w:r>
    </w:p>
    <w:p w14:paraId="511DDCC1" w14:textId="1A6927E0" w:rsidR="003E448B" w:rsidRDefault="003E448B" w:rsidP="003E448B">
      <w:pPr>
        <w:spacing w:line="360" w:lineRule="auto"/>
        <w:ind w:firstLine="480"/>
        <w:rPr>
          <w:color w:val="000000"/>
          <w:szCs w:val="28"/>
        </w:rPr>
      </w:pPr>
      <w:r>
        <w:rPr>
          <w:rFonts w:hint="eastAsia"/>
          <w:color w:val="000000"/>
          <w:szCs w:val="28"/>
        </w:rPr>
        <w:t>在之后的深度特征提取层中，将在特征提取模块中对</w:t>
      </w:r>
      <m:oMath>
        <m:r>
          <w:rPr>
            <w:rFonts w:ascii="Cambria Math" w:hAnsi="Cambria Math"/>
          </w:rPr>
          <m:t>64×64</m:t>
        </m:r>
      </m:oMath>
      <w:r>
        <w:rPr>
          <w:rFonts w:hint="eastAsia"/>
          <w:color w:val="000000"/>
          <w:szCs w:val="28"/>
        </w:rPr>
        <w:t>操作后的特征图先</w:t>
      </w:r>
      <w:r w:rsidRPr="006D65F8">
        <w:rPr>
          <w:rFonts w:hint="eastAsia"/>
          <w:color w:val="000000"/>
          <w:szCs w:val="28"/>
        </w:rPr>
        <w:t>采用</w:t>
      </w:r>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的卷积层来进一步提取细节特征，其中，第</w:t>
      </w:r>
      <w:r w:rsidRPr="006D65F8">
        <w:rPr>
          <w:rFonts w:hint="eastAsia"/>
          <w:color w:val="000000"/>
          <w:szCs w:val="28"/>
        </w:rPr>
        <w:t>1</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1</w:t>
      </w:r>
      <w:r w:rsidRPr="006D65F8">
        <w:rPr>
          <w:rFonts w:hint="eastAsia"/>
          <w:color w:val="000000"/>
          <w:szCs w:val="28"/>
        </w:rPr>
        <w:t>，第</w:t>
      </w:r>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2</w:t>
      </w:r>
      <w:r w:rsidRPr="006D65F8">
        <w:rPr>
          <w:rFonts w:hint="eastAsia"/>
          <w:color w:val="000000"/>
          <w:szCs w:val="28"/>
        </w:rPr>
        <w:t>，将特征图的分辨率降为</w:t>
      </w:r>
      <m:oMath>
        <m:r>
          <w:rPr>
            <w:rFonts w:ascii="Cambria Math" w:hAnsi="Cambria Math"/>
          </w:rPr>
          <m:t>16×16</m:t>
        </m:r>
      </m:oMath>
      <w:r>
        <w:rPr>
          <w:rFonts w:hint="eastAsia"/>
          <w:color w:val="000000"/>
          <w:szCs w:val="28"/>
        </w:rPr>
        <w:t>,</w:t>
      </w:r>
      <w:r>
        <w:rPr>
          <w:rFonts w:hint="eastAsia"/>
          <w:color w:val="000000"/>
          <w:szCs w:val="28"/>
        </w:rPr>
        <w:t>将此次的</w:t>
      </w:r>
      <w:r>
        <w:rPr>
          <w:rFonts w:hint="eastAsia"/>
          <w:color w:val="000000"/>
          <w:szCs w:val="28"/>
        </w:rPr>
        <w:lastRenderedPageBreak/>
        <w:t>特征图与</w:t>
      </w:r>
      <m:oMath>
        <m:r>
          <w:rPr>
            <w:rFonts w:ascii="Cambria Math" w:hAnsi="Cambria Math"/>
          </w:rPr>
          <m:t>32×32</m:t>
        </m:r>
      </m:oMath>
      <w:r>
        <w:rPr>
          <w:color w:val="000000"/>
          <w:szCs w:val="28"/>
        </w:rPr>
        <w:t>CU</w:t>
      </w:r>
      <w:r>
        <w:rPr>
          <w:rFonts w:hint="eastAsia"/>
          <w:color w:val="000000"/>
          <w:szCs w:val="28"/>
        </w:rPr>
        <w:t>进行特性提取后的同分辨率特征图进行通道上的拼接，组成新的特性图</w:t>
      </w:r>
    </w:p>
    <w:p w14:paraId="06CB8EEE" w14:textId="3C38513B" w:rsidR="00EC34C4" w:rsidRPr="009E4DDA" w:rsidRDefault="00EC34C4" w:rsidP="009E4DDA">
      <w:pPr>
        <w:pStyle w:val="aff3"/>
        <w:ind w:firstLine="480"/>
        <w:rPr>
          <w:iCs/>
        </w:rPr>
      </w:pPr>
      <w:r>
        <w:rPr>
          <w:iCs/>
        </w:rPr>
        <w:tab/>
      </w:r>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r w:rsidRPr="009E4DDA">
        <w:rPr>
          <w:iCs/>
        </w:rPr>
        <w:tab/>
      </w:r>
      <w:r w:rsidR="0048742D" w:rsidRPr="00AF30AF">
        <w:t>(</w:t>
      </w:r>
      <w:r w:rsidR="0048742D">
        <w:t>3</w:t>
      </w:r>
      <w:r w:rsidR="0048742D" w:rsidRPr="00AF30AF">
        <w:t>-</w:t>
      </w:r>
      <w:commentRangeStart w:id="234"/>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770B32">
        <w:rPr>
          <w:noProof/>
        </w:rPr>
        <w:t>6</w:t>
      </w:r>
      <w:r w:rsidR="0048742D" w:rsidRPr="00AF30AF">
        <w:fldChar w:fldCharType="end"/>
      </w:r>
      <w:commentRangeEnd w:id="234"/>
      <w:r w:rsidR="0048742D" w:rsidRPr="00AF30AF">
        <w:commentReference w:id="234"/>
      </w:r>
      <w:r w:rsidR="0048742D" w:rsidRPr="00AF30AF">
        <w:t>)</w:t>
      </w:r>
    </w:p>
    <w:p w14:paraId="4EC89612" w14:textId="60A48EDA" w:rsidR="00E37526" w:rsidRDefault="00E37526" w:rsidP="00E37526">
      <w:pPr>
        <w:ind w:firstLine="480"/>
        <w:rPr>
          <w:rFonts w:hint="eastAsia"/>
        </w:rPr>
      </w:pPr>
      <w:r>
        <w:rPr>
          <w:rFonts w:hint="eastAsia"/>
        </w:rPr>
        <w:t>接着将拼接后的特征图进行一次卷积和池化操作提取其特征后降维到</w:t>
      </w:r>
      <m:oMath>
        <m:r>
          <w:rPr>
            <w:rFonts w:ascii="Cambria Math" w:hAnsi="Cambria Math"/>
          </w:rPr>
          <m:t>8×8</m:t>
        </m:r>
      </m:oMath>
      <w:r>
        <w:rPr>
          <w:rFonts w:hint="eastAsia"/>
        </w:rPr>
        <w:t>的分辨率并与多尺度提取模块中的</w:t>
      </w:r>
      <m:oMath>
        <m:r>
          <w:rPr>
            <w:rFonts w:ascii="Cambria Math" w:hAnsi="Cambria Math"/>
          </w:rPr>
          <m:t>8×8</m:t>
        </m:r>
      </m:oMath>
      <w:r>
        <w:rPr>
          <w:rFonts w:hint="eastAsia"/>
        </w:rPr>
        <w:t>分辨率的特征图进行拼接，将再次拼接后的特征图经过</w:t>
      </w:r>
      <w:r>
        <w:rPr>
          <w:rFonts w:hint="eastAsia"/>
        </w:rPr>
        <w:t>2</w:t>
      </w:r>
      <w:r>
        <w:rPr>
          <w:rFonts w:hint="eastAsia"/>
        </w:rPr>
        <w:t>个步长为</w:t>
      </w:r>
      <w:r>
        <w:rPr>
          <w:rFonts w:hint="eastAsia"/>
        </w:rPr>
        <w:t>1</w:t>
      </w:r>
      <w:r>
        <w:rPr>
          <w:rFonts w:hint="eastAsia"/>
        </w:rPr>
        <w:t>的</w:t>
      </w:r>
      <m:oMath>
        <m:r>
          <w:rPr>
            <w:rFonts w:ascii="Cambria Math" w:hAnsi="Cambria Math"/>
          </w:rPr>
          <m:t>3×3</m:t>
        </m:r>
      </m:oMath>
      <w:r>
        <w:rPr>
          <w:rFonts w:hint="eastAsia"/>
        </w:rPr>
        <w:t>卷积层和</w:t>
      </w:r>
      <w:r>
        <w:rPr>
          <w:rFonts w:hint="eastAsia"/>
        </w:rPr>
        <w:t>2</w:t>
      </w:r>
      <w:r>
        <w:rPr>
          <w:rFonts w:hint="eastAsia"/>
        </w:rPr>
        <w:t>个</w:t>
      </w:r>
      <m:oMath>
        <m:r>
          <w:rPr>
            <w:rFonts w:ascii="Cambria Math" w:hAnsi="Cambria Math"/>
          </w:rPr>
          <m:t>2×2</m:t>
        </m:r>
      </m:oMath>
      <w:r>
        <w:rPr>
          <w:rFonts w:hint="eastAsia"/>
        </w:rPr>
        <w:t>的最大池化操作，最终得到一个维度为</w:t>
      </w:r>
      <m:oMath>
        <m:r>
          <w:rPr>
            <w:rFonts w:ascii="Cambria Math" w:hAnsi="Cambria Math"/>
          </w:rPr>
          <m:t>2×2×</m:t>
        </m:r>
        <m:r>
          <w:rPr>
            <w:rFonts w:ascii="Cambria Math" w:hAnsi="Cambria Math"/>
          </w:rPr>
          <m:t>64</m:t>
        </m:r>
      </m:oMath>
      <w:r>
        <w:rPr>
          <w:rFonts w:hint="eastAsia"/>
        </w:rPr>
        <w:t>的特征图，将其转换为向量后输入到全连接层进行处理</w:t>
      </w:r>
    </w:p>
    <w:p w14:paraId="00321CAA" w14:textId="77777777" w:rsidR="00E37526" w:rsidRDefault="00E37526" w:rsidP="00E37526">
      <w:pPr>
        <w:ind w:firstLine="480"/>
        <w:rPr>
          <w:rFonts w:hint="eastAsia"/>
        </w:rPr>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Pr>
          <w:rFonts w:hint="eastAsia"/>
        </w:rPr>
        <w:t xml:space="preserve"> </w:t>
      </w:r>
      <w:r>
        <w:rPr>
          <w:rFonts w:hint="eastAsia"/>
        </w:rPr>
        <w:t>为当前</w:t>
      </w:r>
      <w:r>
        <w:rPr>
          <w:rFonts w:hint="eastAsia"/>
        </w:rPr>
        <w:t>CU</w:t>
      </w:r>
      <w:r>
        <w:rPr>
          <w:rFonts w:hint="eastAsia"/>
        </w:rPr>
        <w:t>划分提供先验信息。</w:t>
      </w:r>
    </w:p>
    <w:p w14:paraId="1D825D5B" w14:textId="21715E5C" w:rsidR="00E37526" w:rsidRDefault="00E37526" w:rsidP="00E37526">
      <w:pPr>
        <w:ind w:firstLine="480"/>
        <w:rPr>
          <w:rFonts w:hint="eastAsia"/>
        </w:rPr>
      </w:pPr>
      <w:r>
        <w:rPr>
          <w:rFonts w:hint="eastAsia"/>
        </w:rPr>
        <w:t>对于预测</w:t>
      </w:r>
      <m:oMath>
        <m:r>
          <w:rPr>
            <w:rFonts w:ascii="Cambria Math" w:hAnsi="Cambria Math"/>
          </w:rPr>
          <m:t>32×32</m:t>
        </m:r>
      </m:oMath>
      <w:r>
        <w:rPr>
          <w:rFonts w:hint="eastAsia"/>
        </w:rPr>
        <w:t>的</w:t>
      </w:r>
      <w:r>
        <w:rPr>
          <w:rFonts w:hint="eastAsia"/>
        </w:rPr>
        <w:t>CU</w:t>
      </w:r>
      <w:r>
        <w:rPr>
          <w:rFonts w:hint="eastAsia"/>
        </w:rPr>
        <w:t>是否需要划分的网络结构如图</w:t>
      </w:r>
      <w:r>
        <w:rPr>
          <w:rFonts w:hint="eastAsia"/>
        </w:rPr>
        <w:t>2</w:t>
      </w:r>
      <w:r>
        <w:rPr>
          <w:rFonts w:hint="eastAsia"/>
        </w:rPr>
        <w:t>所示，同样是包括多尺度特征提取层、深层特征提取层和</w:t>
      </w:r>
      <w:r>
        <w:rPr>
          <w:rFonts w:hint="eastAsia"/>
        </w:rPr>
        <w:t>CU</w:t>
      </w:r>
      <w:r>
        <w:rPr>
          <w:rFonts w:hint="eastAsia"/>
        </w:rPr>
        <w:t>分区预测输出与图</w:t>
      </w:r>
      <w:r>
        <w:rPr>
          <w:rFonts w:hint="eastAsia"/>
        </w:rPr>
        <w:t xml:space="preserve">1 </w:t>
      </w:r>
      <w:r>
        <w:rPr>
          <w:rFonts w:hint="eastAsia"/>
        </w:rPr>
        <w:t>网络不同的是在多尺度上面，我们取消了</w:t>
      </w:r>
      <m:oMath>
        <m:r>
          <w:rPr>
            <w:rFonts w:ascii="Cambria Math" w:hAnsi="Cambria Math"/>
          </w:rPr>
          <m:t>16×16</m:t>
        </m:r>
      </m:oMath>
      <w:r>
        <w:rPr>
          <w:rFonts w:hint="eastAsia"/>
        </w:rPr>
        <w:t>尺度的输入，保留了</w:t>
      </w:r>
      <m:oMath>
        <m:r>
          <w:rPr>
            <w:rFonts w:ascii="Cambria Math" w:hAnsi="Cambria Math"/>
          </w:rPr>
          <m:t>64×64</m:t>
        </m:r>
      </m:oMath>
      <w:r>
        <w:rPr>
          <w:rFonts w:hint="eastAsia"/>
        </w:rPr>
        <w:t>、</w:t>
      </w:r>
      <m:oMath>
        <m:r>
          <w:rPr>
            <w:rFonts w:ascii="Cambria Math" w:hAnsi="Cambria Math"/>
          </w:rPr>
          <m:t>32×32</m:t>
        </m:r>
      </m:oMath>
      <w:r>
        <w:rPr>
          <w:rFonts w:hint="eastAsia"/>
        </w:rPr>
        <w:t>的两个尺度。因为我们在图</w:t>
      </w:r>
      <w:r>
        <w:rPr>
          <w:rFonts w:hint="eastAsia"/>
        </w:rPr>
        <w:t>2</w:t>
      </w:r>
      <w:r>
        <w:rPr>
          <w:rFonts w:hint="eastAsia"/>
        </w:rPr>
        <w:t>网络中的是用于预测</w:t>
      </w:r>
      <m:oMath>
        <m:r>
          <w:rPr>
            <w:rFonts w:ascii="Cambria Math" w:hAnsi="Cambria Math"/>
          </w:rPr>
          <m:t>32×32</m:t>
        </m:r>
      </m:oMath>
      <w:r>
        <w:rPr>
          <w:rFonts w:hint="eastAsia"/>
        </w:rPr>
        <w:t>尺寸的</w:t>
      </w:r>
      <w:r>
        <w:rPr>
          <w:rFonts w:hint="eastAsia"/>
        </w:rPr>
        <w:t>CU</w:t>
      </w:r>
      <w:r>
        <w:rPr>
          <w:rFonts w:hint="eastAsia"/>
        </w:rPr>
        <w:t>是否需要划分。所以网络只需要学习</w:t>
      </w:r>
      <m:oMath>
        <m:r>
          <w:rPr>
            <w:rFonts w:ascii="Cambria Math" w:hAnsi="Cambria Math"/>
          </w:rPr>
          <m:t>32×32</m:t>
        </m:r>
      </m:oMath>
      <w:r>
        <w:rPr>
          <w:rFonts w:hint="eastAsia"/>
        </w:rPr>
        <w:t>尺度的</w:t>
      </w:r>
      <w:r>
        <w:rPr>
          <w:rFonts w:hint="eastAsia"/>
        </w:rPr>
        <w:t>CU</w:t>
      </w:r>
      <w:r>
        <w:rPr>
          <w:rFonts w:hint="eastAsia"/>
        </w:rPr>
        <w:t>特性就可以了</w:t>
      </w:r>
    </w:p>
    <w:p w14:paraId="2D443D5C" w14:textId="0AF246B3" w:rsidR="00E37526" w:rsidRDefault="00E37526" w:rsidP="00E37526">
      <w:pPr>
        <w:ind w:firstLine="480"/>
        <w:rPr>
          <w:rFonts w:hint="eastAsia"/>
        </w:rPr>
      </w:pPr>
      <w:r>
        <w:rPr>
          <w:rFonts w:hint="eastAsia"/>
        </w:rPr>
        <w:t>在预测</w:t>
      </w:r>
      <m:oMath>
        <m:r>
          <w:rPr>
            <w:rFonts w:ascii="Cambria Math" w:hAnsi="Cambria Math"/>
          </w:rPr>
          <m:t>64×64</m:t>
        </m:r>
      </m:oMath>
      <w:r>
        <w:rPr>
          <w:rFonts w:hint="eastAsia"/>
        </w:rPr>
        <w:t>的</w:t>
      </w:r>
      <w:r>
        <w:rPr>
          <w:rFonts w:hint="eastAsia"/>
        </w:rPr>
        <w:t>CU</w:t>
      </w:r>
      <w:r>
        <w:rPr>
          <w:rFonts w:hint="eastAsia"/>
        </w:rPr>
        <w:t>是否需要划分时，我们设计了如图</w:t>
      </w:r>
      <w:r>
        <w:rPr>
          <w:rFonts w:hint="eastAsia"/>
        </w:rPr>
        <w:t>3</w:t>
      </w:r>
      <w:r>
        <w:rPr>
          <w:rFonts w:hint="eastAsia"/>
        </w:rPr>
        <w:t>所示的网络结构，与前两个网络不同的是，我们仅输入了</w:t>
      </w:r>
      <m:oMath>
        <m:r>
          <w:rPr>
            <w:rFonts w:ascii="Cambria Math" w:hAnsi="Cambria Math"/>
          </w:rPr>
          <m:t>64×64</m:t>
        </m:r>
      </m:oMath>
      <w:r>
        <w:rPr>
          <w:rFonts w:hint="eastAsia"/>
        </w:rPr>
        <w:t>的尺度提供给网络进行学习</w:t>
      </w:r>
    </w:p>
    <w:p w14:paraId="417F4361" w14:textId="249BC9D5" w:rsidR="003E448B" w:rsidRDefault="00E37526" w:rsidP="00E37526">
      <w:pPr>
        <w:ind w:firstLine="480"/>
      </w:pPr>
      <w:r>
        <w:rPr>
          <w:rFonts w:hint="eastAsia"/>
        </w:rPr>
        <w:t>在这三个网络中我们都采用交叉熵作为其损失函数，如公式</w:t>
      </w:r>
      <w:r>
        <w:rPr>
          <w:rFonts w:hint="eastAsia"/>
        </w:rPr>
        <w:t>(1)</w:t>
      </w:r>
      <w:r>
        <w:rPr>
          <w:rFonts w:hint="eastAsia"/>
        </w:rPr>
        <w:t>所示：</w:t>
      </w:r>
    </w:p>
    <w:p w14:paraId="027B5FFA" w14:textId="25EFDA91" w:rsidR="008A1F2D" w:rsidRPr="009E4DDA" w:rsidRDefault="008A1F2D" w:rsidP="008A1F2D">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0048742D" w:rsidRPr="00AF30AF">
        <w:t>(</w:t>
      </w:r>
      <w:r w:rsidR="0048742D">
        <w:t>3</w:t>
      </w:r>
      <w:r w:rsidR="0048742D" w:rsidRPr="00AF30AF">
        <w:t>-</w:t>
      </w:r>
      <w:commentRangeStart w:id="235"/>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770B32">
        <w:rPr>
          <w:noProof/>
        </w:rPr>
        <w:t>7</w:t>
      </w:r>
      <w:r w:rsidR="0048742D" w:rsidRPr="00AF30AF">
        <w:fldChar w:fldCharType="end"/>
      </w:r>
      <w:commentRangeEnd w:id="235"/>
      <w:r w:rsidR="0048742D" w:rsidRPr="00AF30AF">
        <w:commentReference w:id="235"/>
      </w:r>
      <w:r w:rsidR="0048742D" w:rsidRPr="00AF30AF">
        <w:t>)</w:t>
      </w:r>
    </w:p>
    <w:p w14:paraId="079AC56D" w14:textId="24F1ECE1" w:rsidR="008A1F2D" w:rsidRPr="00003210" w:rsidRDefault="008C350B" w:rsidP="0002526D">
      <w:pPr>
        <w:pStyle w:val="FirstParagraph"/>
        <w:ind w:firstLine="480"/>
        <w:rPr>
          <w:rFonts w:hint="eastAsia"/>
          <w:lang w:eastAsia="zh-CN"/>
        </w:rPr>
      </w:pPr>
      <w:r w:rsidRPr="005A2347">
        <w:rPr>
          <w:rFonts w:ascii="Times New Roman" w:eastAsia="宋体" w:hAnsi="Times New Roman" w:hint="eastAsia"/>
          <w:kern w:val="2"/>
          <w:lang w:eastAsia="zh-CN"/>
        </w:rPr>
        <w:t>在公式</w:t>
      </w:r>
      <w:r w:rsidRPr="005A2347">
        <w:rPr>
          <w:rFonts w:ascii="Times New Roman" w:eastAsia="宋体" w:hAnsi="Times New Roman" w:hint="eastAsia"/>
          <w:kern w:val="2"/>
          <w:lang w:eastAsia="zh-CN"/>
        </w:rPr>
        <w:t>(1)</w:t>
      </w:r>
      <w:r w:rsidRPr="005A2347">
        <w:rPr>
          <w:rFonts w:ascii="Times New Roman" w:eastAsia="宋体" w:hAnsi="Times New Roman" w:hint="eastAsia"/>
          <w:kern w:val="2"/>
          <w:lang w:eastAsia="zh-CN"/>
        </w:rPr>
        <w:t>中，</w:t>
      </w:r>
      <m:oMath>
        <m:r>
          <w:rPr>
            <w:rFonts w:ascii="Cambria Math" w:eastAsia="宋体" w:hAnsi="Cambria Math"/>
            <w:kern w:val="2"/>
            <w:lang w:eastAsia="zh-CN"/>
          </w:rPr>
          <m:t>N</m:t>
        </m:r>
      </m:oMath>
      <w:r w:rsidRPr="005A2347">
        <w:rPr>
          <w:rFonts w:ascii="Times New Roman" w:eastAsia="宋体" w:hAnsi="Times New Roman" w:hint="eastAsia"/>
          <w:kern w:val="2"/>
          <w:lang w:eastAsia="zh-CN"/>
        </w:rPr>
        <w:t>表示不同尺度下</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的数量，</w:t>
      </w:r>
      <w:r w:rsidRPr="005A2347">
        <w:rPr>
          <w:rFonts w:ascii="Times New Roman" w:eastAsia="宋体" w:hAnsi="Times New Roman" w:hint="eastAsia"/>
          <w:kern w:val="2"/>
          <w:lang w:eastAsia="zh-CN"/>
        </w:rPr>
        <w:t xml:space="preserve"> </w:t>
      </w:r>
      <m:oMath>
        <m:sSubSup>
          <m:sSubSupPr>
            <m:ctrlPr>
              <w:rPr>
                <w:rFonts w:ascii="Cambria Math" w:eastAsia="宋体" w:hAnsi="Cambria Math"/>
                <w:kern w:val="2"/>
                <w:lang w:eastAsia="zh-CN"/>
              </w:rPr>
            </m:ctrlPr>
          </m:sSubSupPr>
          <m:e>
            <m:r>
              <w:rPr>
                <w:rFonts w:ascii="Cambria Math" w:eastAsia="宋体" w:hAnsi="Cambria Math"/>
                <w:kern w:val="2"/>
                <w:lang w:eastAsia="zh-CN"/>
              </w:rPr>
              <m:t>y</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和</w:t>
      </w:r>
      <m:oMath>
        <m:sSubSup>
          <m:sSubSupPr>
            <m:ctrlPr>
              <w:rPr>
                <w:rFonts w:ascii="Cambria Math" w:eastAsia="宋体" w:hAnsi="Cambria Math"/>
                <w:kern w:val="2"/>
                <w:lang w:eastAsia="zh-CN"/>
              </w:rPr>
            </m:ctrlPr>
          </m:sSubSupPr>
          <m:e>
            <m:r>
              <w:rPr>
                <w:rFonts w:ascii="Cambria Math" w:eastAsia="宋体" w:hAnsi="Cambria Math"/>
                <w:kern w:val="2"/>
                <w:lang w:eastAsia="zh-CN"/>
              </w:rPr>
              <m:t>p</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分别表示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真实的类别和网络输出的类别。</w:t>
      </w:r>
      <m:oMath>
        <m:r>
          <w:rPr>
            <w:rFonts w:ascii="Cambria Math" w:eastAsia="宋体" w:hAnsi="Cambria Math"/>
            <w:kern w:val="2"/>
            <w:lang w:eastAsia="zh-CN"/>
          </w:rPr>
          <m:t>i</m:t>
        </m:r>
      </m:oMath>
      <w:r w:rsidRPr="005A2347">
        <w:rPr>
          <w:rFonts w:ascii="Times New Roman" w:eastAsia="宋体" w:hAnsi="Times New Roman" w:hint="eastAsia"/>
          <w:kern w:val="2"/>
          <w:lang w:eastAsia="zh-CN"/>
        </w:rPr>
        <w:t>表示类别数，由于我们需要预测是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是否需要划分，是一个二分类问题，所以</w:t>
      </w:r>
      <m:oMath>
        <m:r>
          <m:rPr>
            <m:sty m:val="p"/>
          </m:rPr>
          <w:rPr>
            <w:rFonts w:ascii="Cambria Math" w:eastAsia="宋体" w:hAnsi="Cambria Math"/>
            <w:kern w:val="2"/>
            <w:lang w:eastAsia="zh-CN"/>
          </w:rPr>
          <m:t>i∈</m:t>
        </m:r>
        <m:d>
          <m:dPr>
            <m:begChr m:val="["/>
            <m:endChr m:val="]"/>
            <m:ctrlPr>
              <w:rPr>
                <w:rFonts w:ascii="Cambria Math" w:eastAsia="宋体" w:hAnsi="Cambria Math"/>
                <w:kern w:val="2"/>
                <w:lang w:eastAsia="zh-CN"/>
              </w:rPr>
            </m:ctrlPr>
          </m:dPr>
          <m:e>
            <m:r>
              <m:rPr>
                <m:sty m:val="p"/>
              </m:rPr>
              <w:rPr>
                <w:rFonts w:ascii="Cambria Math" w:eastAsia="宋体" w:hAnsi="Cambria Math"/>
                <w:kern w:val="2"/>
                <w:lang w:eastAsia="zh-CN"/>
              </w:rPr>
              <m:t>0,1</m:t>
            </m:r>
          </m:e>
        </m:d>
      </m:oMath>
      <w:r w:rsidR="00045442">
        <w:rPr>
          <w:rFonts w:ascii="Times New Roman" w:eastAsia="宋体" w:hAnsi="Times New Roman" w:hint="eastAsia"/>
          <w:kern w:val="2"/>
          <w:lang w:eastAsia="zh-CN"/>
        </w:rPr>
        <w:t>。</w:t>
      </w:r>
    </w:p>
    <w:p w14:paraId="233DFEE9" w14:textId="2C97D956" w:rsidR="003772EC" w:rsidRDefault="00F23F41" w:rsidP="009E4C4B">
      <w:pPr>
        <w:pStyle w:val="2"/>
      </w:pPr>
      <w:bookmarkStart w:id="236" w:name="_Toc92373077"/>
      <w:bookmarkStart w:id="237" w:name="_Toc92376547"/>
      <w:bookmarkStart w:id="238" w:name="_Toc92376763"/>
      <w:bookmarkStart w:id="239" w:name="_Toc92376815"/>
      <w:bookmarkStart w:id="240" w:name="_Toc92376867"/>
      <w:bookmarkStart w:id="241" w:name="_Toc92377302"/>
      <w:bookmarkStart w:id="242" w:name="_Toc92377380"/>
      <w:bookmarkStart w:id="243" w:name="_Toc92377458"/>
      <w:bookmarkStart w:id="244" w:name="_Toc92377521"/>
      <w:bookmarkStart w:id="245" w:name="_Toc92377583"/>
      <w:bookmarkStart w:id="246" w:name="_Toc92377858"/>
      <w:bookmarkStart w:id="247" w:name="_Toc92378215"/>
      <w:bookmarkStart w:id="248" w:name="_Toc92396309"/>
      <w:bookmarkStart w:id="249" w:name="_Toc92396386"/>
      <w:bookmarkStart w:id="250" w:name="_Toc92396489"/>
      <w:bookmarkStart w:id="251" w:name="_Toc92396744"/>
      <w:bookmarkStart w:id="252" w:name="_Toc92396833"/>
      <w:bookmarkStart w:id="253" w:name="_Toc92396893"/>
      <w:bookmarkStart w:id="254" w:name="_Toc92396985"/>
      <w:bookmarkStart w:id="255" w:name="_Toc92404527"/>
      <w:bookmarkStart w:id="256" w:name="_公式格式"/>
      <w:bookmarkStart w:id="257" w:name="_Toc160732269"/>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t>实验结果及分析</w:t>
      </w:r>
      <w:bookmarkEnd w:id="257"/>
    </w:p>
    <w:p w14:paraId="587977C8" w14:textId="3F8DF0DD" w:rsidR="0043468F" w:rsidRDefault="0043468F" w:rsidP="00565DBE">
      <w:pPr>
        <w:pStyle w:val="3"/>
      </w:pPr>
      <w:bookmarkStart w:id="258" w:name="_Toc160732270"/>
      <w:r>
        <w:rPr>
          <w:rFonts w:hint="eastAsia"/>
        </w:rPr>
        <w:t>实验</w:t>
      </w:r>
      <w:r w:rsidR="0025685A">
        <w:rPr>
          <w:rFonts w:hint="eastAsia"/>
        </w:rPr>
        <w:t>设置</w:t>
      </w:r>
      <w:bookmarkEnd w:id="258"/>
    </w:p>
    <w:p w14:paraId="435E2AF9" w14:textId="4395099B" w:rsidR="008C3FC6" w:rsidRDefault="00445B87" w:rsidP="008C3FC6">
      <w:pPr>
        <w:ind w:firstLine="480"/>
      </w:pPr>
      <w:r>
        <w:rPr>
          <w:rFonts w:hint="eastAsia"/>
        </w:rPr>
        <w:t>本章</w:t>
      </w:r>
      <w:r w:rsidR="008C3FC6" w:rsidRPr="008C3FC6">
        <w:rPr>
          <w:rFonts w:hint="eastAsia"/>
        </w:rPr>
        <w:t>把在</w:t>
      </w:r>
      <w:r w:rsidR="008C3FC6" w:rsidRPr="008C3FC6">
        <w:rPr>
          <w:rFonts w:hint="eastAsia"/>
        </w:rPr>
        <w:t>CPIH</w:t>
      </w:r>
      <w:r w:rsidR="008C3FC6" w:rsidRPr="008C3FC6">
        <w:rPr>
          <w:rFonts w:hint="eastAsia"/>
        </w:rPr>
        <w:t>数据集上训练好的模型直接用到</w:t>
      </w:r>
      <w:r w:rsidR="008C3FC6" w:rsidRPr="008C3FC6">
        <w:rPr>
          <w:rFonts w:hint="eastAsia"/>
        </w:rPr>
        <w:t>JCT-VC</w:t>
      </w:r>
      <w:r w:rsidR="008C3FC6" w:rsidRPr="008C3FC6">
        <w:rPr>
          <w:rFonts w:hint="eastAsia"/>
        </w:rPr>
        <w:t>（</w:t>
      </w:r>
      <w:r w:rsidR="008C3FC6" w:rsidRPr="008C3FC6">
        <w:rPr>
          <w:rFonts w:hint="eastAsia"/>
        </w:rPr>
        <w:t>Joint Collaborative Team on Video Coding</w:t>
      </w:r>
      <w:r w:rsidR="008C3FC6" w:rsidRPr="008C3FC6">
        <w:rPr>
          <w:rFonts w:hint="eastAsia"/>
        </w:rPr>
        <w:t>）的</w:t>
      </w:r>
      <w:r w:rsidR="008C3FC6" w:rsidRPr="008C3FC6">
        <w:rPr>
          <w:rFonts w:hint="eastAsia"/>
        </w:rPr>
        <w:t>18</w:t>
      </w:r>
      <w:r w:rsidR="008C3FC6" w:rsidRPr="008C3FC6">
        <w:rPr>
          <w:rFonts w:hint="eastAsia"/>
        </w:rPr>
        <w:t>个标准视频序列中进行编码复杂度的评估。在标签的制作方面，我们采用</w:t>
      </w:r>
      <w:r w:rsidR="008C3FC6" w:rsidRPr="008C3FC6">
        <w:rPr>
          <w:rFonts w:hint="eastAsia"/>
        </w:rPr>
        <w:t>HEVC</w:t>
      </w:r>
      <w:r w:rsidR="008C3FC6" w:rsidRPr="008C3FC6">
        <w:rPr>
          <w:rFonts w:hint="eastAsia"/>
        </w:rPr>
        <w:t>参考软件</w:t>
      </w:r>
      <w:r w:rsidR="008C3FC6" w:rsidRPr="008C3FC6">
        <w:rPr>
          <w:rFonts w:hint="eastAsia"/>
        </w:rPr>
        <w:t>HM16.25</w:t>
      </w:r>
      <w:r w:rsidR="008C3FC6" w:rsidRPr="008C3FC6">
        <w:rPr>
          <w:rFonts w:hint="eastAsia"/>
        </w:rPr>
        <w:t>（</w:t>
      </w:r>
      <w:r w:rsidR="008C3FC6" w:rsidRPr="008C3FC6">
        <w:rPr>
          <w:rFonts w:hint="eastAsia"/>
        </w:rPr>
        <w:t>HEVC Test Model</w:t>
      </w:r>
      <w:r w:rsidR="008C3FC6" w:rsidRPr="008C3FC6">
        <w:rPr>
          <w:rFonts w:hint="eastAsia"/>
        </w:rPr>
        <w:t>），其中所有的帧内配置模式都采用默认配置文件</w:t>
      </w:r>
      <w:r w:rsidR="008C3FC6" w:rsidRPr="008C3FC6">
        <w:rPr>
          <w:rFonts w:hint="eastAsia"/>
        </w:rPr>
        <w:t>encoder_intra_main.cfg</w:t>
      </w:r>
      <w:r w:rsidR="008C3FC6" w:rsidRPr="008C3FC6">
        <w:rPr>
          <w:rFonts w:hint="eastAsia"/>
        </w:rPr>
        <w:t>，并考虑了四种不同的</w:t>
      </w:r>
      <w:r w:rsidR="008C3FC6" w:rsidRPr="008C3FC6">
        <w:rPr>
          <w:rFonts w:hint="eastAsia"/>
        </w:rPr>
        <w:t>QP</w:t>
      </w:r>
      <w:r w:rsidR="008C3FC6" w:rsidRPr="008C3FC6">
        <w:rPr>
          <w:rFonts w:hint="eastAsia"/>
        </w:rPr>
        <w:t>值：</w:t>
      </w:r>
      <w:r w:rsidR="008C3FC6" w:rsidRPr="008C3FC6">
        <w:rPr>
          <w:rFonts w:hint="eastAsia"/>
        </w:rPr>
        <w:t>22,27,32</w:t>
      </w:r>
      <w:r w:rsidR="008C3FC6" w:rsidRPr="008C3FC6">
        <w:rPr>
          <w:rFonts w:hint="eastAsia"/>
        </w:rPr>
        <w:t>和</w:t>
      </w:r>
      <w:r w:rsidR="008C3FC6" w:rsidRPr="008C3FC6">
        <w:rPr>
          <w:rFonts w:hint="eastAsia"/>
        </w:rPr>
        <w:t>37</w:t>
      </w:r>
      <w:r w:rsidR="008C3FC6" w:rsidRPr="008C3FC6">
        <w:rPr>
          <w:rFonts w:hint="eastAsia"/>
        </w:rPr>
        <w:t>，来对</w:t>
      </w:r>
      <w:r w:rsidR="008C3FC6" w:rsidRPr="008C3FC6">
        <w:rPr>
          <w:rFonts w:hint="eastAsia"/>
        </w:rPr>
        <w:t>CPIH</w:t>
      </w:r>
      <w:r w:rsidR="008C3FC6" w:rsidRPr="008C3FC6">
        <w:rPr>
          <w:rFonts w:hint="eastAsia"/>
        </w:rPr>
        <w:t>和</w:t>
      </w:r>
      <w:r w:rsidR="008C3FC6" w:rsidRPr="008C3FC6">
        <w:rPr>
          <w:rFonts w:hint="eastAsia"/>
        </w:rPr>
        <w:t>JCT-VC</w:t>
      </w:r>
      <w:r w:rsidR="008C3FC6" w:rsidRPr="008C3FC6">
        <w:rPr>
          <w:rFonts w:hint="eastAsia"/>
        </w:rPr>
        <w:t>进行帧内编码，将得到的</w:t>
      </w:r>
      <w:r w:rsidR="008C3FC6" w:rsidRPr="008C3FC6">
        <w:rPr>
          <w:rFonts w:hint="eastAsia"/>
        </w:rPr>
        <w:t>CTU</w:t>
      </w:r>
      <w:r w:rsidR="008C3FC6" w:rsidRPr="008C3FC6">
        <w:rPr>
          <w:rFonts w:hint="eastAsia"/>
        </w:rPr>
        <w:t>深度划分结果作为每个</w:t>
      </w:r>
      <w:r w:rsidR="008C3FC6" w:rsidRPr="008C3FC6">
        <w:rPr>
          <w:rFonts w:hint="eastAsia"/>
        </w:rPr>
        <w:t>CU</w:t>
      </w:r>
      <w:r w:rsidR="008C3FC6" w:rsidRPr="008C3FC6">
        <w:rPr>
          <w:rFonts w:hint="eastAsia"/>
        </w:rPr>
        <w:t>的真实深度值（</w:t>
      </w:r>
      <w:r w:rsidR="008C3FC6" w:rsidRPr="008C3FC6">
        <w:rPr>
          <w:rFonts w:hint="eastAsia"/>
        </w:rPr>
        <w:t>Ground Truth</w:t>
      </w:r>
      <w:r w:rsidR="008C3FC6" w:rsidRPr="008C3FC6">
        <w:rPr>
          <w:rFonts w:hint="eastAsia"/>
        </w:rPr>
        <w:t>），即标签。</w:t>
      </w:r>
    </w:p>
    <w:p w14:paraId="2B0389A5" w14:textId="2495AEFC" w:rsidR="0053002F" w:rsidRDefault="0053002F" w:rsidP="008C3FC6">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w:t>
      </w:r>
      <w:r>
        <w:rPr>
          <w:rFonts w:hint="eastAsia"/>
        </w:rPr>
        <w:lastRenderedPageBreak/>
        <w:t>[25]</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 Ti</w:t>
      </w:r>
      <w:r>
        <w:rPr>
          <w:rFonts w:hint="eastAsia"/>
        </w:rPr>
        <w:t>的</w:t>
      </w:r>
      <w:r>
        <w:rPr>
          <w:rFonts w:hint="eastAsia"/>
        </w:rPr>
        <w:t>windows10 64</w:t>
      </w:r>
      <w:r>
        <w:rPr>
          <w:rFonts w:hint="eastAsia"/>
        </w:rPr>
        <w:t>位操作系统的计算机，以及</w:t>
      </w:r>
      <w:r>
        <w:rPr>
          <w:rFonts w:hint="eastAsia"/>
        </w:rPr>
        <w:t>Pytorch</w:t>
      </w:r>
      <w:r>
        <w:rPr>
          <w:rFonts w:hint="eastAsia"/>
        </w:rPr>
        <w:t>深度学习框架上进行训练和测试的</w:t>
      </w:r>
    </w:p>
    <w:p w14:paraId="71DDBA95" w14:textId="10AC69BC" w:rsidR="003530F5" w:rsidRDefault="003530F5" w:rsidP="0016489A">
      <w:pPr>
        <w:pStyle w:val="3"/>
      </w:pPr>
      <w:bookmarkStart w:id="259" w:name="_Toc160732271"/>
      <w:r>
        <w:rPr>
          <w:rFonts w:hint="eastAsia"/>
        </w:rPr>
        <w:t>实验</w:t>
      </w:r>
      <w:r w:rsidR="0016489A">
        <w:rPr>
          <w:rFonts w:hint="eastAsia"/>
        </w:rPr>
        <w:t>结果</w:t>
      </w:r>
      <w:bookmarkEnd w:id="259"/>
    </w:p>
    <w:p w14:paraId="3A5D5D98" w14:textId="26357EE6" w:rsidR="00EF0BCF" w:rsidRPr="00EF0BCF" w:rsidRDefault="005E3096" w:rsidP="00605C56">
      <w:pPr>
        <w:ind w:firstLine="480"/>
        <w:rPr>
          <w:rFonts w:hint="eastAsia"/>
        </w:rPr>
      </w:pPr>
      <w:r w:rsidRPr="001147F8">
        <w:rPr>
          <w:rFonts w:hint="eastAsia"/>
        </w:rPr>
        <w:t>本章所提出算法的实验结果在表</w:t>
      </w:r>
      <w:r w:rsidRPr="001147F8">
        <w:rPr>
          <w:rFonts w:hint="eastAsia"/>
        </w:rPr>
        <w:t>3-2</w:t>
      </w:r>
      <w:r w:rsidRPr="001147F8">
        <w:rPr>
          <w:rFonts w:hint="eastAsia"/>
        </w:rPr>
        <w:t>中展示其中</w:t>
      </w:r>
      <w:r w:rsidRPr="001147F8">
        <w:rPr>
          <w:rFonts w:hint="eastAsia"/>
        </w:rPr>
        <w:t>Class</w:t>
      </w:r>
      <w:r w:rsidRPr="001147F8">
        <w:rPr>
          <w:rFonts w:hint="eastAsia"/>
        </w:rPr>
        <w:t>代表序列类别，</w:t>
      </w:r>
      <w:r w:rsidRPr="001147F8">
        <w:rPr>
          <w:rFonts w:hint="eastAsia"/>
        </w:rPr>
        <w:t>Sequence</w:t>
      </w:r>
      <w:r w:rsidRPr="001147F8">
        <w:rPr>
          <w:rFonts w:hint="eastAsia"/>
        </w:rPr>
        <w:t>是视频序列名称。表中给出了相对于</w:t>
      </w:r>
      <w:r w:rsidRPr="001147F8">
        <w:rPr>
          <w:rFonts w:hint="eastAsia"/>
        </w:rPr>
        <w:t>HEVC</w:t>
      </w:r>
      <w:r w:rsidRPr="001147F8">
        <w:rPr>
          <w:rFonts w:hint="eastAsia"/>
        </w:rPr>
        <w:t>原始编码器</w:t>
      </w:r>
      <w:r w:rsidRPr="001147F8">
        <w:rPr>
          <w:rFonts w:hint="eastAsia"/>
        </w:rPr>
        <w:t>HM</w:t>
      </w:r>
      <w:r w:rsidRPr="001147F8">
        <w:rPr>
          <w:rFonts w:hint="eastAsia"/>
        </w:rPr>
        <w:t>的性能变化，包括</w:t>
      </w:r>
      <w:r w:rsidRPr="001147F8">
        <w:rPr>
          <w:rFonts w:hint="eastAsia"/>
        </w:rPr>
        <w:t>BDBR</w:t>
      </w:r>
      <w:r w:rsidRPr="001147F8">
        <w:rPr>
          <w:rFonts w:hint="eastAsia"/>
        </w:rPr>
        <w:t>、</w:t>
      </w:r>
      <w:r w:rsidRPr="001147F8">
        <w:rPr>
          <w:rFonts w:hint="eastAsia"/>
        </w:rPr>
        <w:t>BDPSNR</w:t>
      </w:r>
      <w:r w:rsidRPr="001147F8">
        <w:rPr>
          <w:rFonts w:hint="eastAsia"/>
        </w:rPr>
        <w:t>以及编码时间节省通过时间节省率来比较两种算法的编码复杂度。从表中可以看出，所提算法对于不同分辨率大小的视频序列都表现了较好的性能，都很大程度上减少了编码时间复杂度，尤其是序列</w:t>
      </w:r>
      <w:r w:rsidRPr="006F340C">
        <w:t>Kimono</w:t>
      </w:r>
      <w:r>
        <w:rPr>
          <w:rFonts w:hint="eastAsia"/>
        </w:rPr>
        <w:t>、</w:t>
      </w:r>
      <w:r w:rsidRPr="001147F8">
        <w:rPr>
          <w:rFonts w:hint="eastAsia"/>
        </w:rPr>
        <w:t>Johnny</w:t>
      </w:r>
      <w:r>
        <w:rPr>
          <w:rFonts w:hint="eastAsia"/>
        </w:rPr>
        <w:t>、</w:t>
      </w:r>
      <w:r w:rsidRPr="00D02DC5">
        <w:t>KristenAndSara</w:t>
      </w:r>
      <w:r w:rsidRPr="001147F8">
        <w:rPr>
          <w:rFonts w:hint="eastAsia"/>
        </w:rPr>
        <w:t>平均编码时间节省都达到了</w:t>
      </w:r>
      <w:r w:rsidRPr="001147F8">
        <w:rPr>
          <w:rFonts w:hint="eastAsia"/>
        </w:rPr>
        <w:t>7</w:t>
      </w:r>
      <w:r>
        <w:t>9</w:t>
      </w:r>
      <w:r w:rsidRPr="001147F8">
        <w:rPr>
          <w:rFonts w:hint="eastAsia"/>
        </w:rPr>
        <w:t>%</w:t>
      </w:r>
      <w:r w:rsidRPr="001147F8">
        <w:rPr>
          <w:rFonts w:hint="eastAsia"/>
        </w:rPr>
        <w:t>以上，分别为</w:t>
      </w:r>
      <w:r>
        <w:rPr>
          <w:rFonts w:hint="eastAsia"/>
        </w:rPr>
        <w:t>7</w:t>
      </w:r>
      <w:r>
        <w:t>9.73</w:t>
      </w:r>
      <w:r w:rsidRPr="001147F8">
        <w:rPr>
          <w:rFonts w:hint="eastAsia"/>
        </w:rPr>
        <w:t>%</w:t>
      </w:r>
      <w:r w:rsidRPr="001147F8">
        <w:rPr>
          <w:rFonts w:hint="eastAsia"/>
        </w:rPr>
        <w:t>、</w:t>
      </w:r>
      <w:r w:rsidRPr="001147F8">
        <w:rPr>
          <w:rFonts w:hint="eastAsia"/>
        </w:rPr>
        <w:t>7</w:t>
      </w:r>
      <w:r>
        <w:t>9.10</w:t>
      </w:r>
      <w:r w:rsidRPr="001147F8">
        <w:rPr>
          <w:rFonts w:hint="eastAsia"/>
        </w:rPr>
        <w:t>%</w:t>
      </w:r>
      <w:r w:rsidRPr="001147F8">
        <w:rPr>
          <w:rFonts w:hint="eastAsia"/>
        </w:rPr>
        <w:t>、</w:t>
      </w:r>
      <w:r w:rsidRPr="001147F8">
        <w:rPr>
          <w:rFonts w:hint="eastAsia"/>
        </w:rPr>
        <w:t>7</w:t>
      </w:r>
      <w:r>
        <w:t>9.05</w:t>
      </w:r>
      <w:r w:rsidRPr="001147F8">
        <w:rPr>
          <w:rFonts w:hint="eastAsia"/>
        </w:rPr>
        <w:t>%</w:t>
      </w:r>
      <w:r>
        <w:rPr>
          <w:rFonts w:hint="eastAsia"/>
        </w:rPr>
        <w:t>，而</w:t>
      </w:r>
      <w:r w:rsidRPr="001147F8">
        <w:rPr>
          <w:rFonts w:hint="eastAsia"/>
        </w:rPr>
        <w:t>BDBR</w:t>
      </w:r>
      <w:r>
        <w:rPr>
          <w:rFonts w:hint="eastAsia"/>
        </w:rPr>
        <w:t>、</w:t>
      </w:r>
      <w:r w:rsidRPr="001147F8">
        <w:rPr>
          <w:rFonts w:hint="eastAsia"/>
        </w:rPr>
        <w:t xml:space="preserve"> BDPSNR</w:t>
      </w:r>
      <w:r w:rsidRPr="001147F8">
        <w:rPr>
          <w:rFonts w:hint="eastAsia"/>
        </w:rPr>
        <w:t>的性能损失几乎可以忽略。所有序列在四种</w:t>
      </w:r>
      <w:r w:rsidRPr="001147F8">
        <w:rPr>
          <w:rFonts w:hint="eastAsia"/>
        </w:rPr>
        <w:t>QP{22,27,32,37}</w:t>
      </w:r>
      <w:r w:rsidRPr="001147F8">
        <w:rPr>
          <w:rFonts w:hint="eastAsia"/>
        </w:rPr>
        <w:t>下的平均时间节省分别为</w:t>
      </w:r>
      <w:r>
        <w:t>66.8</w:t>
      </w:r>
      <w:r w:rsidRPr="001147F8">
        <w:rPr>
          <w:rFonts w:hint="eastAsia"/>
        </w:rPr>
        <w:t>%</w:t>
      </w:r>
      <w:r w:rsidRPr="001147F8">
        <w:rPr>
          <w:rFonts w:hint="eastAsia"/>
        </w:rPr>
        <w:t>、</w:t>
      </w:r>
      <w:r>
        <w:rPr>
          <w:rFonts w:hint="eastAsia"/>
        </w:rPr>
        <w:t>6</w:t>
      </w:r>
      <w:r>
        <w:t>8.24</w:t>
      </w:r>
      <w:r w:rsidRPr="001147F8">
        <w:rPr>
          <w:rFonts w:hint="eastAsia"/>
        </w:rPr>
        <w:t>%</w:t>
      </w:r>
      <w:r w:rsidRPr="001147F8">
        <w:rPr>
          <w:rFonts w:hint="eastAsia"/>
        </w:rPr>
        <w:t>、</w:t>
      </w:r>
      <w:r w:rsidRPr="001147F8">
        <w:rPr>
          <w:rFonts w:hint="eastAsia"/>
        </w:rPr>
        <w:t>6</w:t>
      </w:r>
      <w:r>
        <w:t>8.16</w:t>
      </w:r>
      <w:r w:rsidRPr="001147F8">
        <w:rPr>
          <w:rFonts w:hint="eastAsia"/>
        </w:rPr>
        <w:t>%</w:t>
      </w:r>
      <w:r w:rsidRPr="001147F8">
        <w:rPr>
          <w:rFonts w:hint="eastAsia"/>
        </w:rPr>
        <w:t>、</w:t>
      </w:r>
      <w:r>
        <w:t>68.90</w:t>
      </w:r>
      <w:r w:rsidRPr="001147F8">
        <w:rPr>
          <w:rFonts w:hint="eastAsia"/>
        </w:rPr>
        <w:t>%</w:t>
      </w:r>
      <w:r w:rsidRPr="001147F8">
        <w:rPr>
          <w:rFonts w:hint="eastAsia"/>
        </w:rPr>
        <w:t>，可以看出</w:t>
      </w:r>
      <w:r>
        <w:rPr>
          <w:rFonts w:hint="eastAsia"/>
        </w:rPr>
        <w:t>所有的视频</w:t>
      </w:r>
      <w:r w:rsidRPr="001147F8">
        <w:rPr>
          <w:rFonts w:hint="eastAsia"/>
        </w:rPr>
        <w:t>都极大的减少了原始编码器中存在的冗余计算。</w:t>
      </w:r>
      <w:r>
        <w:rPr>
          <w:rFonts w:hint="eastAsia"/>
        </w:rPr>
        <w:t>最高可以达到</w:t>
      </w:r>
      <w:r>
        <w:rPr>
          <w:rFonts w:hint="eastAsia"/>
        </w:rPr>
        <w:t>8</w:t>
      </w:r>
      <w:r>
        <w:t>2.51%</w:t>
      </w:r>
      <w:r>
        <w:rPr>
          <w:rFonts w:hint="eastAsia"/>
        </w:rPr>
        <w:t>的时间节省，</w:t>
      </w:r>
      <w:r w:rsidR="003B133D">
        <w:rPr>
          <w:rFonts w:hint="eastAsia"/>
        </w:rPr>
        <w:t>平均时间节省</w:t>
      </w:r>
      <w:r w:rsidR="003B133D">
        <w:rPr>
          <w:rFonts w:hint="eastAsia"/>
        </w:rPr>
        <w:t>6</w:t>
      </w:r>
      <w:r w:rsidR="003B133D">
        <w:t>8.03%</w:t>
      </w:r>
      <w:r w:rsidR="003124E5">
        <w:rPr>
          <w:rFonts w:hint="eastAsia"/>
        </w:rPr>
        <w:t>，</w:t>
      </w:r>
      <w:r w:rsidRPr="001147F8">
        <w:rPr>
          <w:rFonts w:hint="eastAsia"/>
        </w:rPr>
        <w:t>而</w:t>
      </w:r>
      <w:r w:rsidR="00333E51">
        <w:rPr>
          <w:rFonts w:hint="eastAsia"/>
        </w:rPr>
        <w:t>平均</w:t>
      </w:r>
      <w:r w:rsidRPr="001147F8">
        <w:rPr>
          <w:rFonts w:hint="eastAsia"/>
        </w:rPr>
        <w:t>BDBR</w:t>
      </w:r>
      <w:r w:rsidRPr="001147F8">
        <w:rPr>
          <w:rFonts w:hint="eastAsia"/>
        </w:rPr>
        <w:t>仅增加了</w:t>
      </w:r>
      <w:r w:rsidR="00333E51">
        <w:rPr>
          <w:rFonts w:hint="eastAsia"/>
        </w:rPr>
        <w:t>3</w:t>
      </w:r>
      <w:r w:rsidRPr="001147F8">
        <w:rPr>
          <w:rFonts w:hint="eastAsia"/>
        </w:rPr>
        <w:t>.</w:t>
      </w:r>
      <w:r>
        <w:t>27</w:t>
      </w:r>
      <w:r w:rsidRPr="001147F8">
        <w:rPr>
          <w:rFonts w:hint="eastAsia"/>
        </w:rPr>
        <w:t>%</w:t>
      </w:r>
      <w:r w:rsidRPr="001147F8">
        <w:rPr>
          <w:rFonts w:hint="eastAsia"/>
        </w:rPr>
        <w:t>，</w:t>
      </w:r>
      <w:r w:rsidR="00E912BC">
        <w:rPr>
          <w:rFonts w:hint="eastAsia"/>
        </w:rPr>
        <w:t>平均</w:t>
      </w:r>
      <w:r w:rsidRPr="001147F8">
        <w:rPr>
          <w:rFonts w:hint="eastAsia"/>
        </w:rPr>
        <w:t>BDPSNR</w:t>
      </w:r>
      <w:r w:rsidRPr="001147F8">
        <w:rPr>
          <w:rFonts w:hint="eastAsia"/>
        </w:rPr>
        <w:t>仅降低了</w:t>
      </w:r>
      <w:r w:rsidRPr="001147F8">
        <w:rPr>
          <w:rFonts w:hint="eastAsia"/>
        </w:rPr>
        <w:t>0.1</w:t>
      </w:r>
      <w:r>
        <w:t>6</w:t>
      </w:r>
      <w:r w:rsidRPr="001147F8">
        <w:rPr>
          <w:rFonts w:hint="eastAsia"/>
        </w:rPr>
        <w:t>dB,</w:t>
      </w:r>
      <w:r w:rsidRPr="001147F8">
        <w:rPr>
          <w:rFonts w:hint="eastAsia"/>
        </w:rPr>
        <w:t>以此极大证明了以本</w:t>
      </w:r>
      <w:r>
        <w:rPr>
          <w:rFonts w:hint="eastAsia"/>
        </w:rPr>
        <w:t>章所</w:t>
      </w:r>
      <w:r w:rsidRPr="001147F8">
        <w:rPr>
          <w:rFonts w:hint="eastAsia"/>
        </w:rPr>
        <w:t>提出的</w:t>
      </w:r>
      <w:r>
        <w:rPr>
          <w:rFonts w:hint="eastAsia"/>
        </w:rPr>
        <w:t>三级预测结构</w:t>
      </w:r>
      <w:r w:rsidRPr="001147F8">
        <w:rPr>
          <w:rFonts w:hint="eastAsia"/>
        </w:rPr>
        <w:t>的快速</w:t>
      </w:r>
      <w:r w:rsidRPr="001147F8">
        <w:rPr>
          <w:rFonts w:hint="eastAsia"/>
        </w:rPr>
        <w:t>CU</w:t>
      </w:r>
      <w:r w:rsidRPr="001147F8">
        <w:rPr>
          <w:rFonts w:hint="eastAsia"/>
        </w:rPr>
        <w:t>算法替代原始编码的</w:t>
      </w:r>
      <w:r w:rsidRPr="001147F8">
        <w:rPr>
          <w:rFonts w:hint="eastAsia"/>
        </w:rPr>
        <w:t>RDO</w:t>
      </w:r>
      <w:r w:rsidRPr="001147F8">
        <w:rPr>
          <w:rFonts w:hint="eastAsia"/>
        </w:rPr>
        <w:t>过程的有效性和可行性</w:t>
      </w:r>
      <w:r w:rsidR="00E82AFF">
        <w:rPr>
          <w:rFonts w:hint="eastAsia"/>
        </w:rPr>
        <w:t>。</w:t>
      </w:r>
    </w:p>
    <w:p w14:paraId="096AF8DF" w14:textId="6F752419" w:rsidR="008C3AD2" w:rsidRDefault="008C3AD2" w:rsidP="00833DEB">
      <w:pPr>
        <w:pStyle w:val="af4"/>
      </w:pPr>
      <w:bookmarkStart w:id="260" w:name="_Toc160732311"/>
      <w:r>
        <w:rPr>
          <w:rFonts w:hint="eastAsia"/>
        </w:rPr>
        <w:t>表</w:t>
      </w:r>
      <w:r>
        <w:rPr>
          <w:rFonts w:hint="eastAsia"/>
        </w:rPr>
        <w:t xml:space="preserve"> </w:t>
      </w:r>
      <w:r w:rsidR="00DF04CE">
        <w:fldChar w:fldCharType="begin"/>
      </w:r>
      <w:r w:rsidR="00DF04CE">
        <w:instrText xml:space="preserve"> </w:instrText>
      </w:r>
      <w:r w:rsidR="00DF04CE">
        <w:rPr>
          <w:rFonts w:hint="eastAsia"/>
        </w:rPr>
        <w:instrText>STYLEREF 1 \s</w:instrText>
      </w:r>
      <w:r w:rsidR="00DF04CE">
        <w:instrText xml:space="preserve">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w:instrText>
      </w:r>
      <w:r w:rsidR="00DF04CE">
        <w:rPr>
          <w:rFonts w:hint="eastAsia"/>
        </w:rPr>
        <w:instrText xml:space="preserve">SEQ </w:instrText>
      </w:r>
      <w:r w:rsidR="00DF04CE">
        <w:rPr>
          <w:rFonts w:hint="eastAsia"/>
        </w:rPr>
        <w:instrText>表</w:instrText>
      </w:r>
      <w:r w:rsidR="00DF04CE">
        <w:rPr>
          <w:rFonts w:hint="eastAsia"/>
        </w:rPr>
        <w:instrText xml:space="preserve"> \* ARABIC \s 1</w:instrText>
      </w:r>
      <w:r w:rsidR="00DF04CE">
        <w:instrText xml:space="preserve"> </w:instrText>
      </w:r>
      <w:r w:rsidR="00DF04CE">
        <w:fldChar w:fldCharType="separate"/>
      </w:r>
      <w:r w:rsidR="00770B32">
        <w:rPr>
          <w:noProof/>
        </w:rPr>
        <w:t>2</w:t>
      </w:r>
      <w:r w:rsidR="00DF04CE">
        <w:fldChar w:fldCharType="end"/>
      </w:r>
      <w:r>
        <w:t xml:space="preserve"> </w:t>
      </w:r>
      <w:r>
        <w:rPr>
          <w:rFonts w:hint="eastAsia"/>
        </w:rPr>
        <w:t>T</w:t>
      </w:r>
      <w:r>
        <w:t xml:space="preserve">LPNs </w:t>
      </w:r>
      <w:r>
        <w:rPr>
          <w:rFonts w:hint="eastAsia"/>
        </w:rPr>
        <w:t>算法实验结果</w:t>
      </w:r>
      <w:bookmarkEnd w:id="260"/>
    </w:p>
    <w:p w14:paraId="40FC9BD1" w14:textId="0829FBDA" w:rsidR="005A6AF1" w:rsidRDefault="005A6AF1" w:rsidP="00833DEB">
      <w:pPr>
        <w:pStyle w:val="afffd"/>
      </w:pPr>
      <w:r>
        <w:t xml:space="preserve">Table </w:t>
      </w:r>
      <w:r w:rsidR="00DF04CE">
        <w:fldChar w:fldCharType="begin"/>
      </w:r>
      <w:r w:rsidR="00DF04CE">
        <w:instrText xml:space="preserve"> STYLEREF 1 \s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SEQ Table \* ARABIC \s 1 </w:instrText>
      </w:r>
      <w:r w:rsidR="00DF04CE">
        <w:fldChar w:fldCharType="separate"/>
      </w:r>
      <w:r w:rsidR="00770B32">
        <w:rPr>
          <w:noProof/>
        </w:rPr>
        <w:t>2</w:t>
      </w:r>
      <w:r w:rsidR="00DF04CE">
        <w:fldChar w:fldCharType="end"/>
      </w:r>
      <w:r>
        <w:t xml:space="preserve"> </w:t>
      </w:r>
      <w:r w:rsidRPr="005A6AF1">
        <w:t>Experimental results of TLPNs algorithm</w:t>
      </w:r>
    </w:p>
    <w:tbl>
      <w:tblPr>
        <w:tblStyle w:val="af1"/>
        <w:tblW w:w="0" w:type="auto"/>
        <w:tblLook w:val="04A0" w:firstRow="1" w:lastRow="0" w:firstColumn="1" w:lastColumn="0" w:noHBand="0" w:noVBand="1"/>
      </w:tblPr>
      <w:tblGrid>
        <w:gridCol w:w="641"/>
        <w:gridCol w:w="1534"/>
        <w:gridCol w:w="1044"/>
        <w:gridCol w:w="1338"/>
        <w:gridCol w:w="763"/>
        <w:gridCol w:w="14"/>
        <w:gridCol w:w="763"/>
        <w:gridCol w:w="763"/>
        <w:gridCol w:w="763"/>
        <w:gridCol w:w="881"/>
      </w:tblGrid>
      <w:tr w:rsidR="00E175B8" w:rsidRPr="00520D1B" w14:paraId="0B8BBB51" w14:textId="77777777" w:rsidTr="004600F0">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782EEB31" w14:textId="77777777" w:rsidR="005E3096" w:rsidRPr="00520D1B" w:rsidRDefault="005E3096" w:rsidP="00520D1B">
            <w:pPr>
              <w:pStyle w:val="af2"/>
            </w:pPr>
            <w:r w:rsidRPr="00520D1B">
              <w:rPr>
                <w:rFonts w:hint="eastAsia"/>
              </w:rPr>
              <w:t>Class</w:t>
            </w:r>
          </w:p>
        </w:tc>
        <w:tc>
          <w:tcPr>
            <w:tcW w:w="0" w:type="auto"/>
            <w:vMerge w:val="restart"/>
            <w:noWrap/>
            <w:hideMark/>
          </w:tcPr>
          <w:p w14:paraId="3B01BCFF" w14:textId="77777777" w:rsidR="005E3096" w:rsidRPr="00520D1B" w:rsidRDefault="005E3096" w:rsidP="00520D1B">
            <w:pPr>
              <w:pStyle w:val="af2"/>
              <w:rPr>
                <w:rFonts w:hint="eastAsia"/>
              </w:rPr>
            </w:pPr>
            <w:r w:rsidRPr="00520D1B">
              <w:rPr>
                <w:rFonts w:hint="eastAsia"/>
              </w:rPr>
              <w:t>Sequence</w:t>
            </w:r>
          </w:p>
        </w:tc>
        <w:tc>
          <w:tcPr>
            <w:tcW w:w="0" w:type="auto"/>
            <w:vMerge w:val="restart"/>
            <w:noWrap/>
            <w:hideMark/>
          </w:tcPr>
          <w:p w14:paraId="4CBC68C3" w14:textId="77777777" w:rsidR="005E3096" w:rsidRPr="00520D1B" w:rsidRDefault="005E3096" w:rsidP="00520D1B">
            <w:pPr>
              <w:pStyle w:val="af2"/>
              <w:rPr>
                <w:rFonts w:hint="eastAsia"/>
              </w:rPr>
            </w:pPr>
            <w:r w:rsidRPr="00520D1B">
              <w:rPr>
                <w:rFonts w:hint="eastAsia"/>
              </w:rPr>
              <w:t>BDBR(%)</w:t>
            </w:r>
          </w:p>
        </w:tc>
        <w:tc>
          <w:tcPr>
            <w:tcW w:w="0" w:type="auto"/>
            <w:vMerge w:val="restart"/>
            <w:noWrap/>
            <w:hideMark/>
          </w:tcPr>
          <w:p w14:paraId="730BF0C8" w14:textId="77777777" w:rsidR="005E3096" w:rsidRPr="00520D1B" w:rsidRDefault="005E3096" w:rsidP="00520D1B">
            <w:pPr>
              <w:pStyle w:val="af2"/>
              <w:rPr>
                <w:rFonts w:hint="eastAsia"/>
              </w:rPr>
            </w:pPr>
            <w:r w:rsidRPr="00520D1B">
              <w:rPr>
                <w:rFonts w:hint="eastAsia"/>
              </w:rPr>
              <w:t>BDPSNR(dB)</w:t>
            </w:r>
          </w:p>
        </w:tc>
        <w:tc>
          <w:tcPr>
            <w:tcW w:w="0" w:type="auto"/>
            <w:gridSpan w:val="6"/>
            <w:noWrap/>
            <w:hideMark/>
          </w:tcPr>
          <w:p w14:paraId="2C2110BC" w14:textId="77777777" w:rsidR="005E3096" w:rsidRPr="00520D1B" w:rsidRDefault="005E3096" w:rsidP="00520D1B">
            <w:pPr>
              <w:pStyle w:val="af2"/>
              <w:rPr>
                <w:rFonts w:hint="eastAsia"/>
              </w:rPr>
            </w:pPr>
            <w:r w:rsidRPr="00520D1B">
              <w:rPr>
                <w:rFonts w:hint="eastAsia"/>
              </w:rPr>
              <w:t>TS(%)</w:t>
            </w:r>
          </w:p>
        </w:tc>
      </w:tr>
      <w:tr w:rsidR="00AD5173" w:rsidRPr="00520D1B" w14:paraId="1ECD9A17" w14:textId="77777777" w:rsidTr="004600F0">
        <w:trPr>
          <w:trHeight w:val="276"/>
        </w:trPr>
        <w:tc>
          <w:tcPr>
            <w:tcW w:w="0" w:type="auto"/>
            <w:vMerge/>
            <w:hideMark/>
          </w:tcPr>
          <w:p w14:paraId="0A9DBCB0" w14:textId="77777777" w:rsidR="005E3096" w:rsidRPr="00520D1B" w:rsidRDefault="005E3096" w:rsidP="00520D1B">
            <w:pPr>
              <w:pStyle w:val="af2"/>
            </w:pPr>
          </w:p>
        </w:tc>
        <w:tc>
          <w:tcPr>
            <w:tcW w:w="0" w:type="auto"/>
            <w:vMerge/>
            <w:hideMark/>
          </w:tcPr>
          <w:p w14:paraId="605C707F" w14:textId="77777777" w:rsidR="005E3096" w:rsidRPr="00520D1B" w:rsidRDefault="005E3096" w:rsidP="00520D1B">
            <w:pPr>
              <w:pStyle w:val="af2"/>
            </w:pPr>
          </w:p>
        </w:tc>
        <w:tc>
          <w:tcPr>
            <w:tcW w:w="0" w:type="auto"/>
            <w:vMerge/>
            <w:hideMark/>
          </w:tcPr>
          <w:p w14:paraId="555499B1" w14:textId="77777777" w:rsidR="005E3096" w:rsidRPr="00520D1B" w:rsidRDefault="005E3096" w:rsidP="00520D1B">
            <w:pPr>
              <w:pStyle w:val="af2"/>
            </w:pPr>
          </w:p>
        </w:tc>
        <w:tc>
          <w:tcPr>
            <w:tcW w:w="0" w:type="auto"/>
            <w:vMerge/>
            <w:hideMark/>
          </w:tcPr>
          <w:p w14:paraId="2999082C" w14:textId="77777777" w:rsidR="005E3096" w:rsidRPr="00520D1B" w:rsidRDefault="005E3096" w:rsidP="00520D1B">
            <w:pPr>
              <w:pStyle w:val="af2"/>
            </w:pPr>
          </w:p>
        </w:tc>
        <w:tc>
          <w:tcPr>
            <w:tcW w:w="0" w:type="auto"/>
            <w:noWrap/>
            <w:hideMark/>
          </w:tcPr>
          <w:p w14:paraId="6EDB56E6" w14:textId="77777777" w:rsidR="005E3096" w:rsidRPr="00520D1B" w:rsidRDefault="005E3096" w:rsidP="00520D1B">
            <w:pPr>
              <w:pStyle w:val="af2"/>
              <w:rPr>
                <w:rFonts w:hint="eastAsia"/>
              </w:rPr>
            </w:pPr>
            <w:r w:rsidRPr="00520D1B">
              <w:rPr>
                <w:rFonts w:hint="eastAsia"/>
              </w:rPr>
              <w:t>Qp=22</w:t>
            </w:r>
          </w:p>
        </w:tc>
        <w:tc>
          <w:tcPr>
            <w:tcW w:w="0" w:type="auto"/>
            <w:gridSpan w:val="2"/>
            <w:noWrap/>
            <w:hideMark/>
          </w:tcPr>
          <w:p w14:paraId="6FA1AA5E" w14:textId="77777777" w:rsidR="005E3096" w:rsidRPr="00520D1B" w:rsidRDefault="005E3096" w:rsidP="00520D1B">
            <w:pPr>
              <w:pStyle w:val="af2"/>
              <w:rPr>
                <w:rFonts w:hint="eastAsia"/>
              </w:rPr>
            </w:pPr>
            <w:r w:rsidRPr="00520D1B">
              <w:rPr>
                <w:rFonts w:hint="eastAsia"/>
              </w:rPr>
              <w:t>Qp=27</w:t>
            </w:r>
          </w:p>
        </w:tc>
        <w:tc>
          <w:tcPr>
            <w:tcW w:w="0" w:type="auto"/>
            <w:noWrap/>
            <w:hideMark/>
          </w:tcPr>
          <w:p w14:paraId="2811B8E2" w14:textId="77777777" w:rsidR="005E3096" w:rsidRPr="00520D1B" w:rsidRDefault="005E3096" w:rsidP="00520D1B">
            <w:pPr>
              <w:pStyle w:val="af2"/>
              <w:rPr>
                <w:rFonts w:hint="eastAsia"/>
              </w:rPr>
            </w:pPr>
            <w:r w:rsidRPr="00520D1B">
              <w:rPr>
                <w:rFonts w:hint="eastAsia"/>
              </w:rPr>
              <w:t>Qp=32</w:t>
            </w:r>
          </w:p>
        </w:tc>
        <w:tc>
          <w:tcPr>
            <w:tcW w:w="0" w:type="auto"/>
            <w:noWrap/>
            <w:hideMark/>
          </w:tcPr>
          <w:p w14:paraId="4AEE7CC2" w14:textId="77777777" w:rsidR="005E3096" w:rsidRPr="00520D1B" w:rsidRDefault="005E3096" w:rsidP="00520D1B">
            <w:pPr>
              <w:pStyle w:val="af2"/>
              <w:rPr>
                <w:rFonts w:hint="eastAsia"/>
              </w:rPr>
            </w:pPr>
            <w:r w:rsidRPr="00520D1B">
              <w:rPr>
                <w:rFonts w:hint="eastAsia"/>
              </w:rPr>
              <w:t>Qp=37</w:t>
            </w:r>
          </w:p>
        </w:tc>
        <w:tc>
          <w:tcPr>
            <w:tcW w:w="0" w:type="auto"/>
            <w:noWrap/>
            <w:hideMark/>
          </w:tcPr>
          <w:p w14:paraId="3A350355" w14:textId="77777777" w:rsidR="005E3096" w:rsidRPr="00520D1B" w:rsidRDefault="005E3096" w:rsidP="00520D1B">
            <w:pPr>
              <w:pStyle w:val="af2"/>
              <w:rPr>
                <w:rFonts w:hint="eastAsia"/>
              </w:rPr>
            </w:pPr>
            <w:r w:rsidRPr="00520D1B">
              <w:rPr>
                <w:rFonts w:hint="eastAsia"/>
              </w:rPr>
              <w:t>Average</w:t>
            </w:r>
          </w:p>
        </w:tc>
      </w:tr>
      <w:tr w:rsidR="00AD5173" w:rsidRPr="00520D1B" w14:paraId="49981BB2" w14:textId="77777777" w:rsidTr="004600F0">
        <w:trPr>
          <w:trHeight w:val="276"/>
        </w:trPr>
        <w:tc>
          <w:tcPr>
            <w:tcW w:w="0" w:type="auto"/>
            <w:vMerge w:val="restart"/>
            <w:noWrap/>
            <w:hideMark/>
          </w:tcPr>
          <w:p w14:paraId="509D1F66" w14:textId="77777777" w:rsidR="005E3096" w:rsidRPr="00520D1B" w:rsidRDefault="005E3096" w:rsidP="00520D1B">
            <w:pPr>
              <w:pStyle w:val="af2"/>
              <w:rPr>
                <w:rFonts w:hint="eastAsia"/>
              </w:rPr>
            </w:pPr>
            <w:r w:rsidRPr="00520D1B">
              <w:rPr>
                <w:rFonts w:hint="eastAsia"/>
              </w:rPr>
              <w:t>A</w:t>
            </w:r>
          </w:p>
        </w:tc>
        <w:tc>
          <w:tcPr>
            <w:tcW w:w="0" w:type="auto"/>
            <w:noWrap/>
            <w:hideMark/>
          </w:tcPr>
          <w:p w14:paraId="36CA6AFD" w14:textId="77777777" w:rsidR="005E3096" w:rsidRPr="00520D1B" w:rsidRDefault="005E3096" w:rsidP="00520D1B">
            <w:pPr>
              <w:pStyle w:val="af2"/>
              <w:rPr>
                <w:rFonts w:hint="eastAsia"/>
              </w:rPr>
            </w:pPr>
            <w:r w:rsidRPr="00520D1B">
              <w:rPr>
                <w:rFonts w:hint="eastAsia"/>
              </w:rPr>
              <w:t>Traffic</w:t>
            </w:r>
          </w:p>
        </w:tc>
        <w:tc>
          <w:tcPr>
            <w:tcW w:w="0" w:type="auto"/>
            <w:noWrap/>
            <w:hideMark/>
          </w:tcPr>
          <w:p w14:paraId="0E774B13" w14:textId="77777777" w:rsidR="005E3096" w:rsidRPr="00520D1B" w:rsidRDefault="005E3096" w:rsidP="00520D1B">
            <w:pPr>
              <w:pStyle w:val="af2"/>
              <w:rPr>
                <w:rFonts w:hint="eastAsia"/>
              </w:rPr>
            </w:pPr>
            <w:r w:rsidRPr="00520D1B">
              <w:rPr>
                <w:rFonts w:hint="eastAsia"/>
              </w:rPr>
              <w:t>3.10</w:t>
            </w:r>
          </w:p>
        </w:tc>
        <w:tc>
          <w:tcPr>
            <w:tcW w:w="0" w:type="auto"/>
            <w:noWrap/>
            <w:hideMark/>
          </w:tcPr>
          <w:p w14:paraId="1187BF3E" w14:textId="77777777" w:rsidR="005E3096" w:rsidRPr="00520D1B" w:rsidRDefault="005E3096" w:rsidP="00520D1B">
            <w:pPr>
              <w:pStyle w:val="af2"/>
              <w:rPr>
                <w:rFonts w:hint="eastAsia"/>
              </w:rPr>
            </w:pPr>
            <w:r w:rsidRPr="00520D1B">
              <w:rPr>
                <w:rFonts w:hint="eastAsia"/>
              </w:rPr>
              <w:t>-0.17</w:t>
            </w:r>
          </w:p>
        </w:tc>
        <w:tc>
          <w:tcPr>
            <w:tcW w:w="0" w:type="auto"/>
            <w:gridSpan w:val="2"/>
            <w:noWrap/>
            <w:hideMark/>
          </w:tcPr>
          <w:p w14:paraId="1FC06EDD" w14:textId="77777777" w:rsidR="005E3096" w:rsidRPr="00520D1B" w:rsidRDefault="005E3096" w:rsidP="00520D1B">
            <w:pPr>
              <w:pStyle w:val="af2"/>
              <w:rPr>
                <w:rFonts w:hint="eastAsia"/>
              </w:rPr>
            </w:pPr>
            <w:r w:rsidRPr="00520D1B">
              <w:rPr>
                <w:rFonts w:hint="eastAsia"/>
              </w:rPr>
              <w:t>-69.84</w:t>
            </w:r>
          </w:p>
        </w:tc>
        <w:tc>
          <w:tcPr>
            <w:tcW w:w="0" w:type="auto"/>
            <w:noWrap/>
            <w:hideMark/>
          </w:tcPr>
          <w:p w14:paraId="3469D6BF" w14:textId="77777777" w:rsidR="005E3096" w:rsidRPr="00520D1B" w:rsidRDefault="005E3096" w:rsidP="00520D1B">
            <w:pPr>
              <w:pStyle w:val="af2"/>
              <w:rPr>
                <w:rFonts w:hint="eastAsia"/>
              </w:rPr>
            </w:pPr>
            <w:r w:rsidRPr="00520D1B">
              <w:rPr>
                <w:rFonts w:hint="eastAsia"/>
              </w:rPr>
              <w:t>-69.78</w:t>
            </w:r>
          </w:p>
        </w:tc>
        <w:tc>
          <w:tcPr>
            <w:tcW w:w="0" w:type="auto"/>
            <w:noWrap/>
            <w:hideMark/>
          </w:tcPr>
          <w:p w14:paraId="5B603BA5" w14:textId="77777777" w:rsidR="005E3096" w:rsidRPr="00520D1B" w:rsidRDefault="005E3096" w:rsidP="00520D1B">
            <w:pPr>
              <w:pStyle w:val="af2"/>
              <w:rPr>
                <w:rFonts w:hint="eastAsia"/>
              </w:rPr>
            </w:pPr>
            <w:r w:rsidRPr="00520D1B">
              <w:rPr>
                <w:rFonts w:hint="eastAsia"/>
              </w:rPr>
              <w:t>-70.10</w:t>
            </w:r>
          </w:p>
        </w:tc>
        <w:tc>
          <w:tcPr>
            <w:tcW w:w="0" w:type="auto"/>
            <w:noWrap/>
            <w:hideMark/>
          </w:tcPr>
          <w:p w14:paraId="15DD161D" w14:textId="77777777" w:rsidR="005E3096" w:rsidRPr="00520D1B" w:rsidRDefault="005E3096" w:rsidP="00520D1B">
            <w:pPr>
              <w:pStyle w:val="af2"/>
              <w:rPr>
                <w:rFonts w:hint="eastAsia"/>
              </w:rPr>
            </w:pPr>
            <w:r w:rsidRPr="00520D1B">
              <w:rPr>
                <w:rFonts w:hint="eastAsia"/>
              </w:rPr>
              <w:t>-70.45</w:t>
            </w:r>
          </w:p>
        </w:tc>
        <w:tc>
          <w:tcPr>
            <w:tcW w:w="0" w:type="auto"/>
            <w:noWrap/>
            <w:hideMark/>
          </w:tcPr>
          <w:p w14:paraId="5DA622F6" w14:textId="77777777" w:rsidR="005E3096" w:rsidRPr="00520D1B" w:rsidRDefault="005E3096" w:rsidP="00520D1B">
            <w:pPr>
              <w:pStyle w:val="af2"/>
              <w:rPr>
                <w:rFonts w:hint="eastAsia"/>
              </w:rPr>
            </w:pPr>
            <w:r w:rsidRPr="00520D1B">
              <w:rPr>
                <w:rFonts w:hint="eastAsia"/>
              </w:rPr>
              <w:t>-70.04</w:t>
            </w:r>
          </w:p>
        </w:tc>
      </w:tr>
      <w:tr w:rsidR="00AD5173" w:rsidRPr="00520D1B" w14:paraId="39F4025C" w14:textId="77777777" w:rsidTr="004600F0">
        <w:trPr>
          <w:trHeight w:val="276"/>
        </w:trPr>
        <w:tc>
          <w:tcPr>
            <w:tcW w:w="0" w:type="auto"/>
            <w:vMerge/>
            <w:hideMark/>
          </w:tcPr>
          <w:p w14:paraId="6B6B5DD1" w14:textId="77777777" w:rsidR="005E3096" w:rsidRPr="00520D1B" w:rsidRDefault="005E3096" w:rsidP="00520D1B">
            <w:pPr>
              <w:pStyle w:val="af2"/>
            </w:pPr>
          </w:p>
        </w:tc>
        <w:tc>
          <w:tcPr>
            <w:tcW w:w="0" w:type="auto"/>
            <w:noWrap/>
            <w:hideMark/>
          </w:tcPr>
          <w:p w14:paraId="10FB192F" w14:textId="77777777" w:rsidR="005E3096" w:rsidRPr="00520D1B" w:rsidRDefault="005E3096" w:rsidP="00520D1B">
            <w:pPr>
              <w:pStyle w:val="af2"/>
              <w:rPr>
                <w:rFonts w:hint="eastAsia"/>
              </w:rPr>
            </w:pPr>
            <w:r w:rsidRPr="00520D1B">
              <w:rPr>
                <w:rFonts w:hint="eastAsia"/>
              </w:rPr>
              <w:t>PeopleOnStreet</w:t>
            </w:r>
          </w:p>
        </w:tc>
        <w:tc>
          <w:tcPr>
            <w:tcW w:w="0" w:type="auto"/>
            <w:noWrap/>
            <w:hideMark/>
          </w:tcPr>
          <w:p w14:paraId="0C01D61A" w14:textId="77777777" w:rsidR="005E3096" w:rsidRPr="00520D1B" w:rsidRDefault="005E3096" w:rsidP="00520D1B">
            <w:pPr>
              <w:pStyle w:val="af2"/>
              <w:rPr>
                <w:rFonts w:hint="eastAsia"/>
              </w:rPr>
            </w:pPr>
            <w:r w:rsidRPr="00520D1B">
              <w:rPr>
                <w:rFonts w:hint="eastAsia"/>
              </w:rPr>
              <w:t>2.40</w:t>
            </w:r>
          </w:p>
        </w:tc>
        <w:tc>
          <w:tcPr>
            <w:tcW w:w="0" w:type="auto"/>
            <w:noWrap/>
            <w:hideMark/>
          </w:tcPr>
          <w:p w14:paraId="3D7F557F" w14:textId="77777777" w:rsidR="005E3096" w:rsidRPr="00520D1B" w:rsidRDefault="005E3096" w:rsidP="00520D1B">
            <w:pPr>
              <w:pStyle w:val="af2"/>
              <w:rPr>
                <w:rFonts w:hint="eastAsia"/>
              </w:rPr>
            </w:pPr>
            <w:r w:rsidRPr="00520D1B">
              <w:rPr>
                <w:rFonts w:hint="eastAsia"/>
              </w:rPr>
              <w:t>-0.14</w:t>
            </w:r>
          </w:p>
        </w:tc>
        <w:tc>
          <w:tcPr>
            <w:tcW w:w="0" w:type="auto"/>
            <w:gridSpan w:val="2"/>
            <w:noWrap/>
            <w:hideMark/>
          </w:tcPr>
          <w:p w14:paraId="58FFCFDD" w14:textId="77777777" w:rsidR="005E3096" w:rsidRPr="00520D1B" w:rsidRDefault="005E3096" w:rsidP="00520D1B">
            <w:pPr>
              <w:pStyle w:val="af2"/>
              <w:rPr>
                <w:rFonts w:hint="eastAsia"/>
              </w:rPr>
            </w:pPr>
            <w:r w:rsidRPr="00520D1B">
              <w:rPr>
                <w:rFonts w:hint="eastAsia"/>
              </w:rPr>
              <w:t>-69.79</w:t>
            </w:r>
          </w:p>
        </w:tc>
        <w:tc>
          <w:tcPr>
            <w:tcW w:w="0" w:type="auto"/>
            <w:noWrap/>
            <w:hideMark/>
          </w:tcPr>
          <w:p w14:paraId="68D62C3F" w14:textId="77777777" w:rsidR="005E3096" w:rsidRPr="00520D1B" w:rsidRDefault="005E3096" w:rsidP="00520D1B">
            <w:pPr>
              <w:pStyle w:val="af2"/>
              <w:rPr>
                <w:rFonts w:hint="eastAsia"/>
              </w:rPr>
            </w:pPr>
            <w:r w:rsidRPr="00520D1B">
              <w:rPr>
                <w:rFonts w:hint="eastAsia"/>
              </w:rPr>
              <w:t>-69.52</w:t>
            </w:r>
          </w:p>
        </w:tc>
        <w:tc>
          <w:tcPr>
            <w:tcW w:w="0" w:type="auto"/>
            <w:noWrap/>
            <w:hideMark/>
          </w:tcPr>
          <w:p w14:paraId="7B6C5A5B" w14:textId="77777777" w:rsidR="005E3096" w:rsidRPr="00520D1B" w:rsidRDefault="005E3096" w:rsidP="00520D1B">
            <w:pPr>
              <w:pStyle w:val="af2"/>
              <w:rPr>
                <w:rFonts w:hint="eastAsia"/>
              </w:rPr>
            </w:pPr>
            <w:r w:rsidRPr="00520D1B">
              <w:rPr>
                <w:rFonts w:hint="eastAsia"/>
              </w:rPr>
              <w:t>-69.72</w:t>
            </w:r>
          </w:p>
        </w:tc>
        <w:tc>
          <w:tcPr>
            <w:tcW w:w="0" w:type="auto"/>
            <w:noWrap/>
            <w:hideMark/>
          </w:tcPr>
          <w:p w14:paraId="06D33D5D" w14:textId="77777777" w:rsidR="005E3096" w:rsidRPr="00520D1B" w:rsidRDefault="005E3096" w:rsidP="00520D1B">
            <w:pPr>
              <w:pStyle w:val="af2"/>
              <w:rPr>
                <w:rFonts w:hint="eastAsia"/>
              </w:rPr>
            </w:pPr>
            <w:r w:rsidRPr="00520D1B">
              <w:rPr>
                <w:rFonts w:hint="eastAsia"/>
              </w:rPr>
              <w:t>-69.88</w:t>
            </w:r>
          </w:p>
        </w:tc>
        <w:tc>
          <w:tcPr>
            <w:tcW w:w="0" w:type="auto"/>
            <w:noWrap/>
            <w:hideMark/>
          </w:tcPr>
          <w:p w14:paraId="70E5C644" w14:textId="77777777" w:rsidR="005E3096" w:rsidRPr="00520D1B" w:rsidRDefault="005E3096" w:rsidP="00520D1B">
            <w:pPr>
              <w:pStyle w:val="af2"/>
              <w:rPr>
                <w:rFonts w:hint="eastAsia"/>
              </w:rPr>
            </w:pPr>
            <w:r w:rsidRPr="00520D1B">
              <w:rPr>
                <w:rFonts w:hint="eastAsia"/>
              </w:rPr>
              <w:t>-69.73</w:t>
            </w:r>
          </w:p>
        </w:tc>
      </w:tr>
      <w:tr w:rsidR="00AD5173" w:rsidRPr="00520D1B" w14:paraId="3B974E0A" w14:textId="77777777" w:rsidTr="004600F0">
        <w:trPr>
          <w:trHeight w:val="276"/>
        </w:trPr>
        <w:tc>
          <w:tcPr>
            <w:tcW w:w="0" w:type="auto"/>
            <w:vMerge w:val="restart"/>
            <w:noWrap/>
            <w:hideMark/>
          </w:tcPr>
          <w:p w14:paraId="610B4D60" w14:textId="77777777" w:rsidR="005E3096" w:rsidRPr="00520D1B" w:rsidRDefault="005E3096" w:rsidP="00520D1B">
            <w:pPr>
              <w:pStyle w:val="af2"/>
              <w:rPr>
                <w:rFonts w:hint="eastAsia"/>
              </w:rPr>
            </w:pPr>
            <w:r w:rsidRPr="00520D1B">
              <w:rPr>
                <w:rFonts w:hint="eastAsia"/>
              </w:rPr>
              <w:t>B</w:t>
            </w:r>
          </w:p>
        </w:tc>
        <w:tc>
          <w:tcPr>
            <w:tcW w:w="0" w:type="auto"/>
            <w:noWrap/>
            <w:hideMark/>
          </w:tcPr>
          <w:p w14:paraId="09A4406F" w14:textId="77777777" w:rsidR="005E3096" w:rsidRPr="00520D1B" w:rsidRDefault="005E3096" w:rsidP="00520D1B">
            <w:pPr>
              <w:pStyle w:val="af2"/>
              <w:rPr>
                <w:rFonts w:hint="eastAsia"/>
              </w:rPr>
            </w:pPr>
            <w:r w:rsidRPr="00520D1B">
              <w:rPr>
                <w:rFonts w:hint="eastAsia"/>
              </w:rPr>
              <w:t>Kimono</w:t>
            </w:r>
          </w:p>
        </w:tc>
        <w:tc>
          <w:tcPr>
            <w:tcW w:w="0" w:type="auto"/>
            <w:noWrap/>
            <w:hideMark/>
          </w:tcPr>
          <w:p w14:paraId="7D488CA8" w14:textId="77777777" w:rsidR="005E3096" w:rsidRPr="00520D1B" w:rsidRDefault="005E3096" w:rsidP="00520D1B">
            <w:pPr>
              <w:pStyle w:val="af2"/>
              <w:rPr>
                <w:rFonts w:hint="eastAsia"/>
              </w:rPr>
            </w:pPr>
            <w:r w:rsidRPr="00520D1B">
              <w:rPr>
                <w:rFonts w:hint="eastAsia"/>
              </w:rPr>
              <w:t>11.92</w:t>
            </w:r>
          </w:p>
        </w:tc>
        <w:tc>
          <w:tcPr>
            <w:tcW w:w="0" w:type="auto"/>
            <w:noWrap/>
            <w:hideMark/>
          </w:tcPr>
          <w:p w14:paraId="6348FAEC" w14:textId="77777777" w:rsidR="005E3096" w:rsidRPr="00520D1B" w:rsidRDefault="005E3096" w:rsidP="00520D1B">
            <w:pPr>
              <w:pStyle w:val="af2"/>
              <w:rPr>
                <w:rFonts w:hint="eastAsia"/>
              </w:rPr>
            </w:pPr>
            <w:r w:rsidRPr="00520D1B">
              <w:rPr>
                <w:rFonts w:hint="eastAsia"/>
              </w:rPr>
              <w:t>-0.40</w:t>
            </w:r>
          </w:p>
        </w:tc>
        <w:tc>
          <w:tcPr>
            <w:tcW w:w="0" w:type="auto"/>
            <w:gridSpan w:val="2"/>
            <w:noWrap/>
            <w:hideMark/>
          </w:tcPr>
          <w:p w14:paraId="01CF0D2D" w14:textId="77777777" w:rsidR="005E3096" w:rsidRPr="00520D1B" w:rsidRDefault="005E3096" w:rsidP="00520D1B">
            <w:pPr>
              <w:pStyle w:val="af2"/>
              <w:rPr>
                <w:rFonts w:hint="eastAsia"/>
              </w:rPr>
            </w:pPr>
            <w:r w:rsidRPr="00520D1B">
              <w:rPr>
                <w:rFonts w:hint="eastAsia"/>
              </w:rPr>
              <w:t>-77.27</w:t>
            </w:r>
          </w:p>
        </w:tc>
        <w:tc>
          <w:tcPr>
            <w:tcW w:w="0" w:type="auto"/>
            <w:noWrap/>
            <w:hideMark/>
          </w:tcPr>
          <w:p w14:paraId="7F3917DD" w14:textId="77777777" w:rsidR="005E3096" w:rsidRPr="00520D1B" w:rsidRDefault="005E3096" w:rsidP="00520D1B">
            <w:pPr>
              <w:pStyle w:val="af2"/>
              <w:rPr>
                <w:rFonts w:hint="eastAsia"/>
              </w:rPr>
            </w:pPr>
            <w:r w:rsidRPr="00520D1B">
              <w:rPr>
                <w:rFonts w:hint="eastAsia"/>
              </w:rPr>
              <w:t>-79.51</w:t>
            </w:r>
          </w:p>
        </w:tc>
        <w:tc>
          <w:tcPr>
            <w:tcW w:w="0" w:type="auto"/>
            <w:noWrap/>
            <w:hideMark/>
          </w:tcPr>
          <w:p w14:paraId="4C55730C" w14:textId="77777777" w:rsidR="005E3096" w:rsidRPr="00520D1B" w:rsidRDefault="005E3096" w:rsidP="00520D1B">
            <w:pPr>
              <w:pStyle w:val="af2"/>
              <w:rPr>
                <w:rFonts w:hint="eastAsia"/>
              </w:rPr>
            </w:pPr>
            <w:r w:rsidRPr="00520D1B">
              <w:rPr>
                <w:rFonts w:hint="eastAsia"/>
              </w:rPr>
              <w:t>-82.51</w:t>
            </w:r>
          </w:p>
        </w:tc>
        <w:tc>
          <w:tcPr>
            <w:tcW w:w="0" w:type="auto"/>
            <w:noWrap/>
            <w:hideMark/>
          </w:tcPr>
          <w:p w14:paraId="052B6436" w14:textId="77777777" w:rsidR="005E3096" w:rsidRPr="00520D1B" w:rsidRDefault="005E3096" w:rsidP="00520D1B">
            <w:pPr>
              <w:pStyle w:val="af2"/>
              <w:rPr>
                <w:rFonts w:hint="eastAsia"/>
              </w:rPr>
            </w:pPr>
            <w:r w:rsidRPr="00520D1B">
              <w:rPr>
                <w:rFonts w:hint="eastAsia"/>
              </w:rPr>
              <w:t>-79.61</w:t>
            </w:r>
          </w:p>
        </w:tc>
        <w:tc>
          <w:tcPr>
            <w:tcW w:w="0" w:type="auto"/>
            <w:noWrap/>
            <w:hideMark/>
          </w:tcPr>
          <w:p w14:paraId="6CB01EB7" w14:textId="77777777" w:rsidR="005E3096" w:rsidRPr="00520D1B" w:rsidRDefault="005E3096" w:rsidP="00520D1B">
            <w:pPr>
              <w:pStyle w:val="af2"/>
              <w:rPr>
                <w:rFonts w:hint="eastAsia"/>
              </w:rPr>
            </w:pPr>
            <w:r w:rsidRPr="00520D1B">
              <w:rPr>
                <w:rFonts w:hint="eastAsia"/>
              </w:rPr>
              <w:t>-79.73</w:t>
            </w:r>
          </w:p>
        </w:tc>
      </w:tr>
      <w:tr w:rsidR="00AD5173" w:rsidRPr="00520D1B" w14:paraId="47848FB5" w14:textId="77777777" w:rsidTr="004600F0">
        <w:trPr>
          <w:trHeight w:val="276"/>
        </w:trPr>
        <w:tc>
          <w:tcPr>
            <w:tcW w:w="0" w:type="auto"/>
            <w:vMerge/>
            <w:hideMark/>
          </w:tcPr>
          <w:p w14:paraId="36999D57" w14:textId="77777777" w:rsidR="005E3096" w:rsidRPr="00520D1B" w:rsidRDefault="005E3096" w:rsidP="00520D1B">
            <w:pPr>
              <w:pStyle w:val="af2"/>
            </w:pPr>
          </w:p>
        </w:tc>
        <w:tc>
          <w:tcPr>
            <w:tcW w:w="0" w:type="auto"/>
            <w:noWrap/>
            <w:hideMark/>
          </w:tcPr>
          <w:p w14:paraId="3E35E5ED" w14:textId="77777777" w:rsidR="005E3096" w:rsidRPr="00520D1B" w:rsidRDefault="005E3096" w:rsidP="00520D1B">
            <w:pPr>
              <w:pStyle w:val="af2"/>
              <w:rPr>
                <w:rFonts w:hint="eastAsia"/>
              </w:rPr>
            </w:pPr>
            <w:r w:rsidRPr="00520D1B">
              <w:rPr>
                <w:rFonts w:hint="eastAsia"/>
              </w:rPr>
              <w:t>ParkScene</w:t>
            </w:r>
          </w:p>
        </w:tc>
        <w:tc>
          <w:tcPr>
            <w:tcW w:w="0" w:type="auto"/>
            <w:noWrap/>
            <w:hideMark/>
          </w:tcPr>
          <w:p w14:paraId="34C28E57" w14:textId="77777777" w:rsidR="005E3096" w:rsidRPr="00520D1B" w:rsidRDefault="005E3096" w:rsidP="00520D1B">
            <w:pPr>
              <w:pStyle w:val="af2"/>
              <w:rPr>
                <w:rFonts w:hint="eastAsia"/>
              </w:rPr>
            </w:pPr>
            <w:r w:rsidRPr="00520D1B">
              <w:rPr>
                <w:rFonts w:hint="eastAsia"/>
              </w:rPr>
              <w:t>2.38</w:t>
            </w:r>
          </w:p>
        </w:tc>
        <w:tc>
          <w:tcPr>
            <w:tcW w:w="0" w:type="auto"/>
            <w:noWrap/>
            <w:hideMark/>
          </w:tcPr>
          <w:p w14:paraId="26DB5FE5" w14:textId="77777777" w:rsidR="005E3096" w:rsidRPr="00520D1B" w:rsidRDefault="005E3096" w:rsidP="00520D1B">
            <w:pPr>
              <w:pStyle w:val="af2"/>
              <w:rPr>
                <w:rFonts w:hint="eastAsia"/>
              </w:rPr>
            </w:pPr>
            <w:r w:rsidRPr="00520D1B">
              <w:rPr>
                <w:rFonts w:hint="eastAsia"/>
              </w:rPr>
              <w:t>-0.10</w:t>
            </w:r>
          </w:p>
        </w:tc>
        <w:tc>
          <w:tcPr>
            <w:tcW w:w="0" w:type="auto"/>
            <w:gridSpan w:val="2"/>
            <w:noWrap/>
            <w:hideMark/>
          </w:tcPr>
          <w:p w14:paraId="48FAA830" w14:textId="77777777" w:rsidR="005E3096" w:rsidRPr="00520D1B" w:rsidRDefault="005E3096" w:rsidP="00520D1B">
            <w:pPr>
              <w:pStyle w:val="af2"/>
              <w:rPr>
                <w:rFonts w:hint="eastAsia"/>
              </w:rPr>
            </w:pPr>
            <w:r w:rsidRPr="00520D1B">
              <w:rPr>
                <w:rFonts w:hint="eastAsia"/>
              </w:rPr>
              <w:t>-70.52</w:t>
            </w:r>
          </w:p>
        </w:tc>
        <w:tc>
          <w:tcPr>
            <w:tcW w:w="0" w:type="auto"/>
            <w:noWrap/>
            <w:hideMark/>
          </w:tcPr>
          <w:p w14:paraId="531304AA" w14:textId="77777777" w:rsidR="005E3096" w:rsidRPr="00520D1B" w:rsidRDefault="005E3096" w:rsidP="00520D1B">
            <w:pPr>
              <w:pStyle w:val="af2"/>
              <w:rPr>
                <w:rFonts w:hint="eastAsia"/>
              </w:rPr>
            </w:pPr>
            <w:r w:rsidRPr="00520D1B">
              <w:rPr>
                <w:rFonts w:hint="eastAsia"/>
              </w:rPr>
              <w:t>-70.55</w:t>
            </w:r>
          </w:p>
        </w:tc>
        <w:tc>
          <w:tcPr>
            <w:tcW w:w="0" w:type="auto"/>
            <w:noWrap/>
            <w:hideMark/>
          </w:tcPr>
          <w:p w14:paraId="1BA6D5B0" w14:textId="77777777" w:rsidR="005E3096" w:rsidRPr="00520D1B" w:rsidRDefault="005E3096" w:rsidP="00520D1B">
            <w:pPr>
              <w:pStyle w:val="af2"/>
              <w:rPr>
                <w:rFonts w:hint="eastAsia"/>
              </w:rPr>
            </w:pPr>
            <w:r w:rsidRPr="00520D1B">
              <w:rPr>
                <w:rFonts w:hint="eastAsia"/>
              </w:rPr>
              <w:t>-70.89</w:t>
            </w:r>
          </w:p>
        </w:tc>
        <w:tc>
          <w:tcPr>
            <w:tcW w:w="0" w:type="auto"/>
            <w:noWrap/>
            <w:hideMark/>
          </w:tcPr>
          <w:p w14:paraId="6A6071F0" w14:textId="77777777" w:rsidR="005E3096" w:rsidRPr="00520D1B" w:rsidRDefault="005E3096" w:rsidP="00520D1B">
            <w:pPr>
              <w:pStyle w:val="af2"/>
              <w:rPr>
                <w:rFonts w:hint="eastAsia"/>
              </w:rPr>
            </w:pPr>
            <w:r w:rsidRPr="00520D1B">
              <w:rPr>
                <w:rFonts w:hint="eastAsia"/>
              </w:rPr>
              <w:t>-70.95</w:t>
            </w:r>
          </w:p>
        </w:tc>
        <w:tc>
          <w:tcPr>
            <w:tcW w:w="0" w:type="auto"/>
            <w:noWrap/>
            <w:hideMark/>
          </w:tcPr>
          <w:p w14:paraId="10FFFC73" w14:textId="77777777" w:rsidR="005E3096" w:rsidRPr="00520D1B" w:rsidRDefault="005E3096" w:rsidP="00520D1B">
            <w:pPr>
              <w:pStyle w:val="af2"/>
              <w:rPr>
                <w:rFonts w:hint="eastAsia"/>
              </w:rPr>
            </w:pPr>
            <w:r w:rsidRPr="00520D1B">
              <w:rPr>
                <w:rFonts w:hint="eastAsia"/>
              </w:rPr>
              <w:t>-70.73</w:t>
            </w:r>
          </w:p>
        </w:tc>
      </w:tr>
      <w:tr w:rsidR="00AD5173" w:rsidRPr="00520D1B" w14:paraId="5AD6A46C" w14:textId="77777777" w:rsidTr="004600F0">
        <w:trPr>
          <w:trHeight w:val="276"/>
        </w:trPr>
        <w:tc>
          <w:tcPr>
            <w:tcW w:w="0" w:type="auto"/>
            <w:vMerge/>
            <w:hideMark/>
          </w:tcPr>
          <w:p w14:paraId="4389FAFB" w14:textId="77777777" w:rsidR="005E3096" w:rsidRPr="00520D1B" w:rsidRDefault="005E3096" w:rsidP="00520D1B">
            <w:pPr>
              <w:pStyle w:val="af2"/>
            </w:pPr>
          </w:p>
        </w:tc>
        <w:tc>
          <w:tcPr>
            <w:tcW w:w="0" w:type="auto"/>
            <w:noWrap/>
            <w:hideMark/>
          </w:tcPr>
          <w:p w14:paraId="1F6E3C10" w14:textId="77777777" w:rsidR="005E3096" w:rsidRPr="00520D1B" w:rsidRDefault="005E3096" w:rsidP="00520D1B">
            <w:pPr>
              <w:pStyle w:val="af2"/>
              <w:rPr>
                <w:rFonts w:hint="eastAsia"/>
              </w:rPr>
            </w:pPr>
            <w:r w:rsidRPr="00520D1B">
              <w:rPr>
                <w:rFonts w:hint="eastAsia"/>
              </w:rPr>
              <w:t>Cactus</w:t>
            </w:r>
          </w:p>
        </w:tc>
        <w:tc>
          <w:tcPr>
            <w:tcW w:w="0" w:type="auto"/>
            <w:noWrap/>
            <w:hideMark/>
          </w:tcPr>
          <w:p w14:paraId="6302F339" w14:textId="77777777" w:rsidR="005E3096" w:rsidRPr="00520D1B" w:rsidRDefault="005E3096" w:rsidP="00520D1B">
            <w:pPr>
              <w:pStyle w:val="af2"/>
              <w:rPr>
                <w:rFonts w:hint="eastAsia"/>
              </w:rPr>
            </w:pPr>
            <w:r w:rsidRPr="00520D1B">
              <w:rPr>
                <w:rFonts w:hint="eastAsia"/>
              </w:rPr>
              <w:t>2.63</w:t>
            </w:r>
          </w:p>
        </w:tc>
        <w:tc>
          <w:tcPr>
            <w:tcW w:w="0" w:type="auto"/>
            <w:noWrap/>
            <w:hideMark/>
          </w:tcPr>
          <w:p w14:paraId="0339C181" w14:textId="77777777" w:rsidR="005E3096" w:rsidRPr="00520D1B" w:rsidRDefault="005E3096" w:rsidP="00520D1B">
            <w:pPr>
              <w:pStyle w:val="af2"/>
              <w:rPr>
                <w:rFonts w:hint="eastAsia"/>
              </w:rPr>
            </w:pPr>
            <w:r w:rsidRPr="00520D1B">
              <w:rPr>
                <w:rFonts w:hint="eastAsia"/>
              </w:rPr>
              <w:t>-0.10</w:t>
            </w:r>
          </w:p>
        </w:tc>
        <w:tc>
          <w:tcPr>
            <w:tcW w:w="0" w:type="auto"/>
            <w:gridSpan w:val="2"/>
            <w:noWrap/>
            <w:hideMark/>
          </w:tcPr>
          <w:p w14:paraId="59C125A3" w14:textId="77777777" w:rsidR="005E3096" w:rsidRPr="00520D1B" w:rsidRDefault="005E3096" w:rsidP="00520D1B">
            <w:pPr>
              <w:pStyle w:val="af2"/>
              <w:rPr>
                <w:rFonts w:hint="eastAsia"/>
              </w:rPr>
            </w:pPr>
            <w:r w:rsidRPr="00520D1B">
              <w:rPr>
                <w:rFonts w:hint="eastAsia"/>
              </w:rPr>
              <w:t>-66.29</w:t>
            </w:r>
          </w:p>
        </w:tc>
        <w:tc>
          <w:tcPr>
            <w:tcW w:w="0" w:type="auto"/>
            <w:noWrap/>
            <w:hideMark/>
          </w:tcPr>
          <w:p w14:paraId="61CDCBC3" w14:textId="77777777" w:rsidR="005E3096" w:rsidRPr="00520D1B" w:rsidRDefault="005E3096" w:rsidP="00520D1B">
            <w:pPr>
              <w:pStyle w:val="af2"/>
              <w:rPr>
                <w:rFonts w:hint="eastAsia"/>
              </w:rPr>
            </w:pPr>
            <w:r w:rsidRPr="00520D1B">
              <w:rPr>
                <w:rFonts w:hint="eastAsia"/>
              </w:rPr>
              <w:t>-73.35</w:t>
            </w:r>
          </w:p>
        </w:tc>
        <w:tc>
          <w:tcPr>
            <w:tcW w:w="0" w:type="auto"/>
            <w:noWrap/>
            <w:hideMark/>
          </w:tcPr>
          <w:p w14:paraId="2F0ED7C0" w14:textId="77777777" w:rsidR="005E3096" w:rsidRPr="00520D1B" w:rsidRDefault="005E3096" w:rsidP="00520D1B">
            <w:pPr>
              <w:pStyle w:val="af2"/>
              <w:rPr>
                <w:rFonts w:hint="eastAsia"/>
              </w:rPr>
            </w:pPr>
            <w:r w:rsidRPr="00520D1B">
              <w:rPr>
                <w:rFonts w:hint="eastAsia"/>
              </w:rPr>
              <w:t>-73.72</w:t>
            </w:r>
          </w:p>
        </w:tc>
        <w:tc>
          <w:tcPr>
            <w:tcW w:w="0" w:type="auto"/>
            <w:noWrap/>
            <w:hideMark/>
          </w:tcPr>
          <w:p w14:paraId="6777A768" w14:textId="77777777" w:rsidR="005E3096" w:rsidRPr="00520D1B" w:rsidRDefault="005E3096" w:rsidP="00520D1B">
            <w:pPr>
              <w:pStyle w:val="af2"/>
              <w:rPr>
                <w:rFonts w:hint="eastAsia"/>
              </w:rPr>
            </w:pPr>
            <w:r w:rsidRPr="00520D1B">
              <w:rPr>
                <w:rFonts w:hint="eastAsia"/>
              </w:rPr>
              <w:t>-74.14</w:t>
            </w:r>
          </w:p>
        </w:tc>
        <w:tc>
          <w:tcPr>
            <w:tcW w:w="0" w:type="auto"/>
            <w:noWrap/>
            <w:hideMark/>
          </w:tcPr>
          <w:p w14:paraId="745E25A2" w14:textId="77777777" w:rsidR="005E3096" w:rsidRPr="00520D1B" w:rsidRDefault="005E3096" w:rsidP="00520D1B">
            <w:pPr>
              <w:pStyle w:val="af2"/>
              <w:rPr>
                <w:rFonts w:hint="eastAsia"/>
              </w:rPr>
            </w:pPr>
            <w:r w:rsidRPr="00520D1B">
              <w:rPr>
                <w:rFonts w:hint="eastAsia"/>
              </w:rPr>
              <w:t>-71.87</w:t>
            </w:r>
          </w:p>
        </w:tc>
      </w:tr>
      <w:tr w:rsidR="00AD5173" w:rsidRPr="00520D1B" w14:paraId="3F0E8730" w14:textId="77777777" w:rsidTr="004600F0">
        <w:trPr>
          <w:trHeight w:val="276"/>
        </w:trPr>
        <w:tc>
          <w:tcPr>
            <w:tcW w:w="0" w:type="auto"/>
            <w:vMerge/>
            <w:hideMark/>
          </w:tcPr>
          <w:p w14:paraId="776EA4B7" w14:textId="77777777" w:rsidR="005E3096" w:rsidRPr="00520D1B" w:rsidRDefault="005E3096" w:rsidP="00520D1B">
            <w:pPr>
              <w:pStyle w:val="af2"/>
            </w:pPr>
          </w:p>
        </w:tc>
        <w:tc>
          <w:tcPr>
            <w:tcW w:w="0" w:type="auto"/>
            <w:noWrap/>
            <w:hideMark/>
          </w:tcPr>
          <w:p w14:paraId="6AB1E661" w14:textId="77777777" w:rsidR="005E3096" w:rsidRPr="00520D1B" w:rsidRDefault="005E3096" w:rsidP="00520D1B">
            <w:pPr>
              <w:pStyle w:val="af2"/>
              <w:rPr>
                <w:rFonts w:hint="eastAsia"/>
              </w:rPr>
            </w:pPr>
            <w:r w:rsidRPr="00520D1B">
              <w:rPr>
                <w:rFonts w:hint="eastAsia"/>
              </w:rPr>
              <w:t>BasketballDrive</w:t>
            </w:r>
          </w:p>
        </w:tc>
        <w:tc>
          <w:tcPr>
            <w:tcW w:w="0" w:type="auto"/>
            <w:noWrap/>
            <w:hideMark/>
          </w:tcPr>
          <w:p w14:paraId="45E018A4" w14:textId="77777777" w:rsidR="005E3096" w:rsidRPr="00520D1B" w:rsidRDefault="005E3096" w:rsidP="00520D1B">
            <w:pPr>
              <w:pStyle w:val="af2"/>
              <w:rPr>
                <w:rFonts w:hint="eastAsia"/>
              </w:rPr>
            </w:pPr>
            <w:r w:rsidRPr="00520D1B">
              <w:rPr>
                <w:rFonts w:hint="eastAsia"/>
              </w:rPr>
              <w:t>6.99</w:t>
            </w:r>
          </w:p>
        </w:tc>
        <w:tc>
          <w:tcPr>
            <w:tcW w:w="0" w:type="auto"/>
            <w:noWrap/>
            <w:hideMark/>
          </w:tcPr>
          <w:p w14:paraId="411E19A7" w14:textId="77777777" w:rsidR="005E3096" w:rsidRPr="00520D1B" w:rsidRDefault="005E3096" w:rsidP="00520D1B">
            <w:pPr>
              <w:pStyle w:val="af2"/>
              <w:rPr>
                <w:rFonts w:hint="eastAsia"/>
              </w:rPr>
            </w:pPr>
            <w:r w:rsidRPr="00520D1B">
              <w:rPr>
                <w:rFonts w:hint="eastAsia"/>
              </w:rPr>
              <w:t>-0.19</w:t>
            </w:r>
          </w:p>
        </w:tc>
        <w:tc>
          <w:tcPr>
            <w:tcW w:w="0" w:type="auto"/>
            <w:gridSpan w:val="2"/>
            <w:noWrap/>
            <w:hideMark/>
          </w:tcPr>
          <w:p w14:paraId="3ACAFFD9" w14:textId="77777777" w:rsidR="005E3096" w:rsidRPr="00520D1B" w:rsidRDefault="005E3096" w:rsidP="00520D1B">
            <w:pPr>
              <w:pStyle w:val="af2"/>
              <w:rPr>
                <w:rFonts w:hint="eastAsia"/>
              </w:rPr>
            </w:pPr>
            <w:r w:rsidRPr="00520D1B">
              <w:rPr>
                <w:rFonts w:hint="eastAsia"/>
              </w:rPr>
              <w:t>-74.30</w:t>
            </w:r>
          </w:p>
        </w:tc>
        <w:tc>
          <w:tcPr>
            <w:tcW w:w="0" w:type="auto"/>
            <w:noWrap/>
            <w:hideMark/>
          </w:tcPr>
          <w:p w14:paraId="18C5FC0E" w14:textId="77777777" w:rsidR="005E3096" w:rsidRPr="00520D1B" w:rsidRDefault="005E3096" w:rsidP="00520D1B">
            <w:pPr>
              <w:pStyle w:val="af2"/>
              <w:rPr>
                <w:rFonts w:hint="eastAsia"/>
              </w:rPr>
            </w:pPr>
            <w:r w:rsidRPr="00520D1B">
              <w:rPr>
                <w:rFonts w:hint="eastAsia"/>
              </w:rPr>
              <w:t>-69.14</w:t>
            </w:r>
          </w:p>
        </w:tc>
        <w:tc>
          <w:tcPr>
            <w:tcW w:w="0" w:type="auto"/>
            <w:noWrap/>
            <w:hideMark/>
          </w:tcPr>
          <w:p w14:paraId="7E635EDA" w14:textId="77777777" w:rsidR="005E3096" w:rsidRPr="00520D1B" w:rsidRDefault="005E3096" w:rsidP="00520D1B">
            <w:pPr>
              <w:pStyle w:val="af2"/>
              <w:rPr>
                <w:rFonts w:hint="eastAsia"/>
              </w:rPr>
            </w:pPr>
            <w:r w:rsidRPr="00520D1B">
              <w:rPr>
                <w:rFonts w:hint="eastAsia"/>
              </w:rPr>
              <w:t>-57.69</w:t>
            </w:r>
          </w:p>
        </w:tc>
        <w:tc>
          <w:tcPr>
            <w:tcW w:w="0" w:type="auto"/>
            <w:noWrap/>
            <w:hideMark/>
          </w:tcPr>
          <w:p w14:paraId="453AD31F" w14:textId="77777777" w:rsidR="005E3096" w:rsidRPr="00520D1B" w:rsidRDefault="005E3096" w:rsidP="00520D1B">
            <w:pPr>
              <w:pStyle w:val="af2"/>
              <w:rPr>
                <w:rFonts w:hint="eastAsia"/>
              </w:rPr>
            </w:pPr>
            <w:r w:rsidRPr="00520D1B">
              <w:rPr>
                <w:rFonts w:hint="eastAsia"/>
              </w:rPr>
              <w:t>-62.37</w:t>
            </w:r>
          </w:p>
        </w:tc>
        <w:tc>
          <w:tcPr>
            <w:tcW w:w="0" w:type="auto"/>
            <w:noWrap/>
            <w:hideMark/>
          </w:tcPr>
          <w:p w14:paraId="7CC224E6" w14:textId="77777777" w:rsidR="005E3096" w:rsidRPr="00520D1B" w:rsidRDefault="005E3096" w:rsidP="00520D1B">
            <w:pPr>
              <w:pStyle w:val="af2"/>
              <w:rPr>
                <w:rFonts w:hint="eastAsia"/>
              </w:rPr>
            </w:pPr>
            <w:r w:rsidRPr="00520D1B">
              <w:rPr>
                <w:rFonts w:hint="eastAsia"/>
              </w:rPr>
              <w:t>-65.87</w:t>
            </w:r>
          </w:p>
        </w:tc>
      </w:tr>
      <w:tr w:rsidR="00AD5173" w:rsidRPr="00520D1B" w14:paraId="2BDC4E8E" w14:textId="77777777" w:rsidTr="004600F0">
        <w:trPr>
          <w:trHeight w:val="276"/>
        </w:trPr>
        <w:tc>
          <w:tcPr>
            <w:tcW w:w="0" w:type="auto"/>
            <w:vMerge/>
            <w:hideMark/>
          </w:tcPr>
          <w:p w14:paraId="2B650B30" w14:textId="77777777" w:rsidR="005E3096" w:rsidRPr="00520D1B" w:rsidRDefault="005E3096" w:rsidP="00520D1B">
            <w:pPr>
              <w:pStyle w:val="af2"/>
            </w:pPr>
          </w:p>
        </w:tc>
        <w:tc>
          <w:tcPr>
            <w:tcW w:w="0" w:type="auto"/>
            <w:noWrap/>
            <w:hideMark/>
          </w:tcPr>
          <w:p w14:paraId="5E6B069A" w14:textId="77777777" w:rsidR="005E3096" w:rsidRPr="00520D1B" w:rsidRDefault="005E3096" w:rsidP="00520D1B">
            <w:pPr>
              <w:pStyle w:val="af2"/>
              <w:rPr>
                <w:rFonts w:hint="eastAsia"/>
              </w:rPr>
            </w:pPr>
            <w:r w:rsidRPr="00520D1B">
              <w:rPr>
                <w:rFonts w:hint="eastAsia"/>
              </w:rPr>
              <w:t>BQTerrace</w:t>
            </w:r>
          </w:p>
        </w:tc>
        <w:tc>
          <w:tcPr>
            <w:tcW w:w="0" w:type="auto"/>
            <w:noWrap/>
            <w:hideMark/>
          </w:tcPr>
          <w:p w14:paraId="4AE93DCD" w14:textId="77777777" w:rsidR="005E3096" w:rsidRPr="00520D1B" w:rsidRDefault="005E3096" w:rsidP="00520D1B">
            <w:pPr>
              <w:pStyle w:val="af2"/>
              <w:rPr>
                <w:rFonts w:hint="eastAsia"/>
              </w:rPr>
            </w:pPr>
            <w:r w:rsidRPr="00520D1B">
              <w:rPr>
                <w:rFonts w:hint="eastAsia"/>
              </w:rPr>
              <w:t>1.78</w:t>
            </w:r>
          </w:p>
        </w:tc>
        <w:tc>
          <w:tcPr>
            <w:tcW w:w="0" w:type="auto"/>
            <w:noWrap/>
            <w:hideMark/>
          </w:tcPr>
          <w:p w14:paraId="70F4C4FA" w14:textId="77777777" w:rsidR="005E3096" w:rsidRPr="00520D1B" w:rsidRDefault="005E3096" w:rsidP="00520D1B">
            <w:pPr>
              <w:pStyle w:val="af2"/>
              <w:rPr>
                <w:rFonts w:hint="eastAsia"/>
              </w:rPr>
            </w:pPr>
            <w:r w:rsidRPr="00520D1B">
              <w:rPr>
                <w:rFonts w:hint="eastAsia"/>
              </w:rPr>
              <w:t>-0.10</w:t>
            </w:r>
          </w:p>
        </w:tc>
        <w:tc>
          <w:tcPr>
            <w:tcW w:w="0" w:type="auto"/>
            <w:gridSpan w:val="2"/>
            <w:noWrap/>
            <w:hideMark/>
          </w:tcPr>
          <w:p w14:paraId="79358D0C" w14:textId="77777777" w:rsidR="005E3096" w:rsidRPr="00520D1B" w:rsidRDefault="005E3096" w:rsidP="00520D1B">
            <w:pPr>
              <w:pStyle w:val="af2"/>
              <w:rPr>
                <w:rFonts w:hint="eastAsia"/>
              </w:rPr>
            </w:pPr>
            <w:r w:rsidRPr="00520D1B">
              <w:rPr>
                <w:rFonts w:hint="eastAsia"/>
              </w:rPr>
              <w:t>-71.00</w:t>
            </w:r>
          </w:p>
        </w:tc>
        <w:tc>
          <w:tcPr>
            <w:tcW w:w="0" w:type="auto"/>
            <w:noWrap/>
            <w:hideMark/>
          </w:tcPr>
          <w:p w14:paraId="16710AA9" w14:textId="77777777" w:rsidR="005E3096" w:rsidRPr="00520D1B" w:rsidRDefault="005E3096" w:rsidP="00520D1B">
            <w:pPr>
              <w:pStyle w:val="af2"/>
              <w:rPr>
                <w:rFonts w:hint="eastAsia"/>
              </w:rPr>
            </w:pPr>
            <w:r w:rsidRPr="00520D1B">
              <w:rPr>
                <w:rFonts w:hint="eastAsia"/>
              </w:rPr>
              <w:t>-70.33</w:t>
            </w:r>
          </w:p>
        </w:tc>
        <w:tc>
          <w:tcPr>
            <w:tcW w:w="0" w:type="auto"/>
            <w:noWrap/>
            <w:hideMark/>
          </w:tcPr>
          <w:p w14:paraId="09B2AE45" w14:textId="77777777" w:rsidR="005E3096" w:rsidRPr="00520D1B" w:rsidRDefault="005E3096" w:rsidP="00520D1B">
            <w:pPr>
              <w:pStyle w:val="af2"/>
              <w:rPr>
                <w:rFonts w:hint="eastAsia"/>
              </w:rPr>
            </w:pPr>
            <w:r w:rsidRPr="00520D1B">
              <w:rPr>
                <w:rFonts w:hint="eastAsia"/>
              </w:rPr>
              <w:t>-67.82</w:t>
            </w:r>
          </w:p>
        </w:tc>
        <w:tc>
          <w:tcPr>
            <w:tcW w:w="0" w:type="auto"/>
            <w:noWrap/>
            <w:hideMark/>
          </w:tcPr>
          <w:p w14:paraId="26D43B60" w14:textId="77777777" w:rsidR="005E3096" w:rsidRPr="00520D1B" w:rsidRDefault="005E3096" w:rsidP="00520D1B">
            <w:pPr>
              <w:pStyle w:val="af2"/>
              <w:rPr>
                <w:rFonts w:hint="eastAsia"/>
              </w:rPr>
            </w:pPr>
            <w:r w:rsidRPr="00520D1B">
              <w:rPr>
                <w:rFonts w:hint="eastAsia"/>
              </w:rPr>
              <w:t>-62.09</w:t>
            </w:r>
          </w:p>
        </w:tc>
        <w:tc>
          <w:tcPr>
            <w:tcW w:w="0" w:type="auto"/>
            <w:noWrap/>
            <w:hideMark/>
          </w:tcPr>
          <w:p w14:paraId="36F68F18" w14:textId="77777777" w:rsidR="005E3096" w:rsidRPr="00520D1B" w:rsidRDefault="005E3096" w:rsidP="00520D1B">
            <w:pPr>
              <w:pStyle w:val="af2"/>
              <w:rPr>
                <w:rFonts w:hint="eastAsia"/>
              </w:rPr>
            </w:pPr>
            <w:r w:rsidRPr="00520D1B">
              <w:rPr>
                <w:rFonts w:hint="eastAsia"/>
              </w:rPr>
              <w:t>-67.81</w:t>
            </w:r>
          </w:p>
        </w:tc>
      </w:tr>
      <w:tr w:rsidR="00AD5173" w:rsidRPr="00520D1B" w14:paraId="11C3F29B" w14:textId="77777777" w:rsidTr="004600F0">
        <w:trPr>
          <w:trHeight w:val="276"/>
        </w:trPr>
        <w:tc>
          <w:tcPr>
            <w:tcW w:w="0" w:type="auto"/>
            <w:vMerge w:val="restart"/>
            <w:noWrap/>
            <w:hideMark/>
          </w:tcPr>
          <w:p w14:paraId="3DBE7853" w14:textId="77777777" w:rsidR="005E3096" w:rsidRPr="00520D1B" w:rsidRDefault="005E3096" w:rsidP="00520D1B">
            <w:pPr>
              <w:pStyle w:val="af2"/>
              <w:rPr>
                <w:rFonts w:hint="eastAsia"/>
              </w:rPr>
            </w:pPr>
            <w:r w:rsidRPr="00520D1B">
              <w:rPr>
                <w:rFonts w:hint="eastAsia"/>
              </w:rPr>
              <w:t>C</w:t>
            </w:r>
          </w:p>
        </w:tc>
        <w:tc>
          <w:tcPr>
            <w:tcW w:w="0" w:type="auto"/>
            <w:noWrap/>
            <w:hideMark/>
          </w:tcPr>
          <w:p w14:paraId="4F1AE0B8" w14:textId="77777777" w:rsidR="005E3096" w:rsidRPr="00520D1B" w:rsidRDefault="005E3096" w:rsidP="00520D1B">
            <w:pPr>
              <w:pStyle w:val="af2"/>
              <w:rPr>
                <w:rFonts w:hint="eastAsia"/>
              </w:rPr>
            </w:pPr>
            <w:r w:rsidRPr="00520D1B">
              <w:rPr>
                <w:rFonts w:hint="eastAsia"/>
              </w:rPr>
              <w:t>BasketballDrill</w:t>
            </w:r>
          </w:p>
        </w:tc>
        <w:tc>
          <w:tcPr>
            <w:tcW w:w="0" w:type="auto"/>
            <w:noWrap/>
            <w:hideMark/>
          </w:tcPr>
          <w:p w14:paraId="552BC125" w14:textId="77777777" w:rsidR="005E3096" w:rsidRPr="00520D1B" w:rsidRDefault="005E3096" w:rsidP="00520D1B">
            <w:pPr>
              <w:pStyle w:val="af2"/>
              <w:rPr>
                <w:rFonts w:hint="eastAsia"/>
              </w:rPr>
            </w:pPr>
            <w:r w:rsidRPr="00520D1B">
              <w:rPr>
                <w:rFonts w:hint="eastAsia"/>
              </w:rPr>
              <w:t>4.20</w:t>
            </w:r>
          </w:p>
        </w:tc>
        <w:tc>
          <w:tcPr>
            <w:tcW w:w="0" w:type="auto"/>
            <w:noWrap/>
            <w:hideMark/>
          </w:tcPr>
          <w:p w14:paraId="0A9D7B2A" w14:textId="77777777" w:rsidR="005E3096" w:rsidRPr="00520D1B" w:rsidRDefault="005E3096" w:rsidP="00520D1B">
            <w:pPr>
              <w:pStyle w:val="af2"/>
              <w:rPr>
                <w:rFonts w:hint="eastAsia"/>
              </w:rPr>
            </w:pPr>
            <w:r w:rsidRPr="00520D1B">
              <w:rPr>
                <w:rFonts w:hint="eastAsia"/>
              </w:rPr>
              <w:t>-0.20</w:t>
            </w:r>
          </w:p>
        </w:tc>
        <w:tc>
          <w:tcPr>
            <w:tcW w:w="0" w:type="auto"/>
            <w:gridSpan w:val="2"/>
            <w:noWrap/>
            <w:hideMark/>
          </w:tcPr>
          <w:p w14:paraId="568AC21D" w14:textId="77777777" w:rsidR="005E3096" w:rsidRPr="00520D1B" w:rsidRDefault="005E3096" w:rsidP="00520D1B">
            <w:pPr>
              <w:pStyle w:val="af2"/>
              <w:rPr>
                <w:rFonts w:hint="eastAsia"/>
              </w:rPr>
            </w:pPr>
            <w:r w:rsidRPr="00520D1B">
              <w:rPr>
                <w:rFonts w:hint="eastAsia"/>
              </w:rPr>
              <w:t>-56.34</w:t>
            </w:r>
          </w:p>
        </w:tc>
        <w:tc>
          <w:tcPr>
            <w:tcW w:w="0" w:type="auto"/>
            <w:noWrap/>
            <w:hideMark/>
          </w:tcPr>
          <w:p w14:paraId="2445B3CB" w14:textId="77777777" w:rsidR="005E3096" w:rsidRPr="00520D1B" w:rsidRDefault="005E3096" w:rsidP="00520D1B">
            <w:pPr>
              <w:pStyle w:val="af2"/>
              <w:rPr>
                <w:rFonts w:hint="eastAsia"/>
              </w:rPr>
            </w:pPr>
            <w:r w:rsidRPr="00520D1B">
              <w:rPr>
                <w:rFonts w:hint="eastAsia"/>
              </w:rPr>
              <w:t>-66.31</w:t>
            </w:r>
          </w:p>
        </w:tc>
        <w:tc>
          <w:tcPr>
            <w:tcW w:w="0" w:type="auto"/>
            <w:noWrap/>
            <w:hideMark/>
          </w:tcPr>
          <w:p w14:paraId="210F43BF" w14:textId="77777777" w:rsidR="005E3096" w:rsidRPr="00520D1B" w:rsidRDefault="005E3096" w:rsidP="00520D1B">
            <w:pPr>
              <w:pStyle w:val="af2"/>
              <w:rPr>
                <w:rFonts w:hint="eastAsia"/>
              </w:rPr>
            </w:pPr>
            <w:r w:rsidRPr="00520D1B">
              <w:rPr>
                <w:rFonts w:hint="eastAsia"/>
              </w:rPr>
              <w:t>-56.81</w:t>
            </w:r>
          </w:p>
        </w:tc>
        <w:tc>
          <w:tcPr>
            <w:tcW w:w="0" w:type="auto"/>
            <w:noWrap/>
            <w:hideMark/>
          </w:tcPr>
          <w:p w14:paraId="61A6B76C" w14:textId="77777777" w:rsidR="005E3096" w:rsidRPr="00520D1B" w:rsidRDefault="005E3096" w:rsidP="00520D1B">
            <w:pPr>
              <w:pStyle w:val="af2"/>
              <w:rPr>
                <w:rFonts w:hint="eastAsia"/>
              </w:rPr>
            </w:pPr>
            <w:r w:rsidRPr="00520D1B">
              <w:rPr>
                <w:rFonts w:hint="eastAsia"/>
              </w:rPr>
              <w:t>-68.32</w:t>
            </w:r>
          </w:p>
        </w:tc>
        <w:tc>
          <w:tcPr>
            <w:tcW w:w="0" w:type="auto"/>
            <w:noWrap/>
            <w:hideMark/>
          </w:tcPr>
          <w:p w14:paraId="53D79D8C" w14:textId="77777777" w:rsidR="005E3096" w:rsidRPr="00520D1B" w:rsidRDefault="005E3096" w:rsidP="00520D1B">
            <w:pPr>
              <w:pStyle w:val="af2"/>
              <w:rPr>
                <w:rFonts w:hint="eastAsia"/>
              </w:rPr>
            </w:pPr>
            <w:r w:rsidRPr="00520D1B">
              <w:rPr>
                <w:rFonts w:hint="eastAsia"/>
              </w:rPr>
              <w:t>-61.95</w:t>
            </w:r>
          </w:p>
        </w:tc>
      </w:tr>
      <w:tr w:rsidR="00AD5173" w:rsidRPr="00520D1B" w14:paraId="04CEDBFE" w14:textId="77777777" w:rsidTr="004600F0">
        <w:trPr>
          <w:trHeight w:val="276"/>
        </w:trPr>
        <w:tc>
          <w:tcPr>
            <w:tcW w:w="0" w:type="auto"/>
            <w:vMerge/>
            <w:hideMark/>
          </w:tcPr>
          <w:p w14:paraId="253EE99F" w14:textId="77777777" w:rsidR="005E3096" w:rsidRPr="00520D1B" w:rsidRDefault="005E3096" w:rsidP="00520D1B">
            <w:pPr>
              <w:pStyle w:val="af2"/>
            </w:pPr>
          </w:p>
        </w:tc>
        <w:tc>
          <w:tcPr>
            <w:tcW w:w="0" w:type="auto"/>
            <w:noWrap/>
            <w:hideMark/>
          </w:tcPr>
          <w:p w14:paraId="79952CE9" w14:textId="77777777" w:rsidR="005E3096" w:rsidRPr="00520D1B" w:rsidRDefault="005E3096" w:rsidP="00520D1B">
            <w:pPr>
              <w:pStyle w:val="af2"/>
              <w:rPr>
                <w:rFonts w:hint="eastAsia"/>
              </w:rPr>
            </w:pPr>
            <w:r w:rsidRPr="00520D1B">
              <w:rPr>
                <w:rFonts w:hint="eastAsia"/>
              </w:rPr>
              <w:t>BQMall</w:t>
            </w:r>
          </w:p>
        </w:tc>
        <w:tc>
          <w:tcPr>
            <w:tcW w:w="0" w:type="auto"/>
            <w:noWrap/>
            <w:hideMark/>
          </w:tcPr>
          <w:p w14:paraId="6AE8D0AA" w14:textId="77777777" w:rsidR="005E3096" w:rsidRPr="00520D1B" w:rsidRDefault="005E3096" w:rsidP="00520D1B">
            <w:pPr>
              <w:pStyle w:val="af2"/>
              <w:rPr>
                <w:rFonts w:hint="eastAsia"/>
              </w:rPr>
            </w:pPr>
            <w:r w:rsidRPr="00520D1B">
              <w:rPr>
                <w:rFonts w:hint="eastAsia"/>
              </w:rPr>
              <w:t>2.21</w:t>
            </w:r>
          </w:p>
        </w:tc>
        <w:tc>
          <w:tcPr>
            <w:tcW w:w="0" w:type="auto"/>
            <w:noWrap/>
            <w:hideMark/>
          </w:tcPr>
          <w:p w14:paraId="009A0ADD" w14:textId="77777777" w:rsidR="005E3096" w:rsidRPr="00520D1B" w:rsidRDefault="005E3096" w:rsidP="00520D1B">
            <w:pPr>
              <w:pStyle w:val="af2"/>
              <w:rPr>
                <w:rFonts w:hint="eastAsia"/>
              </w:rPr>
            </w:pPr>
            <w:r w:rsidRPr="00520D1B">
              <w:rPr>
                <w:rFonts w:hint="eastAsia"/>
              </w:rPr>
              <w:t>-0.13</w:t>
            </w:r>
          </w:p>
        </w:tc>
        <w:tc>
          <w:tcPr>
            <w:tcW w:w="0" w:type="auto"/>
            <w:gridSpan w:val="2"/>
            <w:noWrap/>
            <w:hideMark/>
          </w:tcPr>
          <w:p w14:paraId="309F7290" w14:textId="77777777" w:rsidR="005E3096" w:rsidRPr="00520D1B" w:rsidRDefault="005E3096" w:rsidP="00520D1B">
            <w:pPr>
              <w:pStyle w:val="af2"/>
              <w:rPr>
                <w:rFonts w:hint="eastAsia"/>
              </w:rPr>
            </w:pPr>
            <w:r w:rsidRPr="00520D1B">
              <w:rPr>
                <w:rFonts w:hint="eastAsia"/>
              </w:rPr>
              <w:t>-66.71</w:t>
            </w:r>
          </w:p>
        </w:tc>
        <w:tc>
          <w:tcPr>
            <w:tcW w:w="0" w:type="auto"/>
            <w:noWrap/>
            <w:hideMark/>
          </w:tcPr>
          <w:p w14:paraId="6FFAD394" w14:textId="77777777" w:rsidR="005E3096" w:rsidRPr="00520D1B" w:rsidRDefault="005E3096" w:rsidP="00520D1B">
            <w:pPr>
              <w:pStyle w:val="af2"/>
              <w:rPr>
                <w:rFonts w:hint="eastAsia"/>
              </w:rPr>
            </w:pPr>
            <w:r w:rsidRPr="00520D1B">
              <w:rPr>
                <w:rFonts w:hint="eastAsia"/>
              </w:rPr>
              <w:t>-66.51</w:t>
            </w:r>
          </w:p>
        </w:tc>
        <w:tc>
          <w:tcPr>
            <w:tcW w:w="0" w:type="auto"/>
            <w:noWrap/>
            <w:hideMark/>
          </w:tcPr>
          <w:p w14:paraId="0493D53C" w14:textId="77777777" w:rsidR="005E3096" w:rsidRPr="00520D1B" w:rsidRDefault="005E3096" w:rsidP="00520D1B">
            <w:pPr>
              <w:pStyle w:val="af2"/>
              <w:rPr>
                <w:rFonts w:hint="eastAsia"/>
              </w:rPr>
            </w:pPr>
            <w:r w:rsidRPr="00520D1B">
              <w:rPr>
                <w:rFonts w:hint="eastAsia"/>
              </w:rPr>
              <w:t>-66.06</w:t>
            </w:r>
          </w:p>
        </w:tc>
        <w:tc>
          <w:tcPr>
            <w:tcW w:w="0" w:type="auto"/>
            <w:noWrap/>
            <w:hideMark/>
          </w:tcPr>
          <w:p w14:paraId="36680F6D" w14:textId="77777777" w:rsidR="005E3096" w:rsidRPr="00520D1B" w:rsidRDefault="005E3096" w:rsidP="00520D1B">
            <w:pPr>
              <w:pStyle w:val="af2"/>
              <w:rPr>
                <w:rFonts w:hint="eastAsia"/>
              </w:rPr>
            </w:pPr>
            <w:r w:rsidRPr="00520D1B">
              <w:rPr>
                <w:rFonts w:hint="eastAsia"/>
              </w:rPr>
              <w:t>-67.92</w:t>
            </w:r>
          </w:p>
        </w:tc>
        <w:tc>
          <w:tcPr>
            <w:tcW w:w="0" w:type="auto"/>
            <w:noWrap/>
            <w:hideMark/>
          </w:tcPr>
          <w:p w14:paraId="51249E04" w14:textId="77777777" w:rsidR="005E3096" w:rsidRPr="00520D1B" w:rsidRDefault="005E3096" w:rsidP="00520D1B">
            <w:pPr>
              <w:pStyle w:val="af2"/>
              <w:rPr>
                <w:rFonts w:hint="eastAsia"/>
              </w:rPr>
            </w:pPr>
            <w:r w:rsidRPr="00520D1B">
              <w:rPr>
                <w:rFonts w:hint="eastAsia"/>
              </w:rPr>
              <w:t>-66.80</w:t>
            </w:r>
          </w:p>
        </w:tc>
      </w:tr>
      <w:tr w:rsidR="00AD5173" w:rsidRPr="00520D1B" w14:paraId="527D1FD2" w14:textId="77777777" w:rsidTr="004600F0">
        <w:trPr>
          <w:trHeight w:val="276"/>
        </w:trPr>
        <w:tc>
          <w:tcPr>
            <w:tcW w:w="0" w:type="auto"/>
            <w:vMerge/>
            <w:hideMark/>
          </w:tcPr>
          <w:p w14:paraId="0EDA5F44" w14:textId="77777777" w:rsidR="005E3096" w:rsidRPr="00520D1B" w:rsidRDefault="005E3096" w:rsidP="00520D1B">
            <w:pPr>
              <w:pStyle w:val="af2"/>
            </w:pPr>
          </w:p>
        </w:tc>
        <w:tc>
          <w:tcPr>
            <w:tcW w:w="0" w:type="auto"/>
            <w:noWrap/>
            <w:hideMark/>
          </w:tcPr>
          <w:p w14:paraId="6A856BD2" w14:textId="77777777" w:rsidR="005E3096" w:rsidRPr="00520D1B" w:rsidRDefault="005E3096" w:rsidP="00520D1B">
            <w:pPr>
              <w:pStyle w:val="af2"/>
              <w:rPr>
                <w:rFonts w:hint="eastAsia"/>
              </w:rPr>
            </w:pPr>
            <w:r w:rsidRPr="00520D1B">
              <w:rPr>
                <w:rFonts w:hint="eastAsia"/>
              </w:rPr>
              <w:t>PartyScene</w:t>
            </w:r>
          </w:p>
        </w:tc>
        <w:tc>
          <w:tcPr>
            <w:tcW w:w="0" w:type="auto"/>
            <w:noWrap/>
            <w:hideMark/>
          </w:tcPr>
          <w:p w14:paraId="1B86595E" w14:textId="77777777" w:rsidR="005E3096" w:rsidRPr="00520D1B" w:rsidRDefault="005E3096" w:rsidP="00520D1B">
            <w:pPr>
              <w:pStyle w:val="af2"/>
              <w:rPr>
                <w:rFonts w:hint="eastAsia"/>
              </w:rPr>
            </w:pPr>
            <w:r w:rsidRPr="00520D1B">
              <w:rPr>
                <w:rFonts w:hint="eastAsia"/>
              </w:rPr>
              <w:t>1.45</w:t>
            </w:r>
          </w:p>
        </w:tc>
        <w:tc>
          <w:tcPr>
            <w:tcW w:w="0" w:type="auto"/>
            <w:noWrap/>
            <w:hideMark/>
          </w:tcPr>
          <w:p w14:paraId="0C1F2B37" w14:textId="77777777" w:rsidR="005E3096" w:rsidRPr="00520D1B" w:rsidRDefault="005E3096" w:rsidP="00520D1B">
            <w:pPr>
              <w:pStyle w:val="af2"/>
              <w:rPr>
                <w:rFonts w:hint="eastAsia"/>
              </w:rPr>
            </w:pPr>
            <w:r w:rsidRPr="00520D1B">
              <w:rPr>
                <w:rFonts w:hint="eastAsia"/>
              </w:rPr>
              <w:t>-0.11</w:t>
            </w:r>
          </w:p>
        </w:tc>
        <w:tc>
          <w:tcPr>
            <w:tcW w:w="0" w:type="auto"/>
            <w:gridSpan w:val="2"/>
            <w:noWrap/>
            <w:hideMark/>
          </w:tcPr>
          <w:p w14:paraId="22C99C12" w14:textId="77777777" w:rsidR="005E3096" w:rsidRPr="00520D1B" w:rsidRDefault="005E3096" w:rsidP="00520D1B">
            <w:pPr>
              <w:pStyle w:val="af2"/>
              <w:rPr>
                <w:rFonts w:hint="eastAsia"/>
              </w:rPr>
            </w:pPr>
            <w:r w:rsidRPr="00520D1B">
              <w:rPr>
                <w:rFonts w:hint="eastAsia"/>
              </w:rPr>
              <w:t>-59.45</w:t>
            </w:r>
          </w:p>
        </w:tc>
        <w:tc>
          <w:tcPr>
            <w:tcW w:w="0" w:type="auto"/>
            <w:noWrap/>
            <w:hideMark/>
          </w:tcPr>
          <w:p w14:paraId="2B753622" w14:textId="77777777" w:rsidR="005E3096" w:rsidRPr="00520D1B" w:rsidRDefault="005E3096" w:rsidP="00520D1B">
            <w:pPr>
              <w:pStyle w:val="af2"/>
              <w:rPr>
                <w:rFonts w:hint="eastAsia"/>
              </w:rPr>
            </w:pPr>
            <w:r w:rsidRPr="00520D1B">
              <w:rPr>
                <w:rFonts w:hint="eastAsia"/>
              </w:rPr>
              <w:t>-59.31</w:t>
            </w:r>
          </w:p>
        </w:tc>
        <w:tc>
          <w:tcPr>
            <w:tcW w:w="0" w:type="auto"/>
            <w:noWrap/>
            <w:hideMark/>
          </w:tcPr>
          <w:p w14:paraId="4AAA76CA" w14:textId="77777777" w:rsidR="005E3096" w:rsidRPr="00520D1B" w:rsidRDefault="005E3096" w:rsidP="00520D1B">
            <w:pPr>
              <w:pStyle w:val="af2"/>
              <w:rPr>
                <w:rFonts w:hint="eastAsia"/>
              </w:rPr>
            </w:pPr>
            <w:r w:rsidRPr="00520D1B">
              <w:rPr>
                <w:rFonts w:hint="eastAsia"/>
              </w:rPr>
              <w:t>-59.52</w:t>
            </w:r>
          </w:p>
        </w:tc>
        <w:tc>
          <w:tcPr>
            <w:tcW w:w="0" w:type="auto"/>
            <w:noWrap/>
            <w:hideMark/>
          </w:tcPr>
          <w:p w14:paraId="089C0551" w14:textId="77777777" w:rsidR="005E3096" w:rsidRPr="00520D1B" w:rsidRDefault="005E3096" w:rsidP="00520D1B">
            <w:pPr>
              <w:pStyle w:val="af2"/>
              <w:rPr>
                <w:rFonts w:hint="eastAsia"/>
              </w:rPr>
            </w:pPr>
            <w:r w:rsidRPr="00520D1B">
              <w:rPr>
                <w:rFonts w:hint="eastAsia"/>
              </w:rPr>
              <w:t>-59.79</w:t>
            </w:r>
          </w:p>
        </w:tc>
        <w:tc>
          <w:tcPr>
            <w:tcW w:w="0" w:type="auto"/>
            <w:noWrap/>
            <w:hideMark/>
          </w:tcPr>
          <w:p w14:paraId="6484B769" w14:textId="77777777" w:rsidR="005E3096" w:rsidRPr="00520D1B" w:rsidRDefault="005E3096" w:rsidP="00520D1B">
            <w:pPr>
              <w:pStyle w:val="af2"/>
              <w:rPr>
                <w:rFonts w:hint="eastAsia"/>
              </w:rPr>
            </w:pPr>
            <w:r w:rsidRPr="00520D1B">
              <w:rPr>
                <w:rFonts w:hint="eastAsia"/>
              </w:rPr>
              <w:t>-59.52</w:t>
            </w:r>
          </w:p>
        </w:tc>
      </w:tr>
      <w:tr w:rsidR="00AD5173" w:rsidRPr="00520D1B" w14:paraId="74654D69" w14:textId="77777777" w:rsidTr="004600F0">
        <w:trPr>
          <w:trHeight w:val="276"/>
        </w:trPr>
        <w:tc>
          <w:tcPr>
            <w:tcW w:w="0" w:type="auto"/>
            <w:vMerge/>
            <w:hideMark/>
          </w:tcPr>
          <w:p w14:paraId="253A8B9D" w14:textId="77777777" w:rsidR="005E3096" w:rsidRPr="00520D1B" w:rsidRDefault="005E3096" w:rsidP="00520D1B">
            <w:pPr>
              <w:pStyle w:val="af2"/>
            </w:pPr>
          </w:p>
        </w:tc>
        <w:tc>
          <w:tcPr>
            <w:tcW w:w="0" w:type="auto"/>
            <w:noWrap/>
            <w:hideMark/>
          </w:tcPr>
          <w:p w14:paraId="520AD515" w14:textId="77777777" w:rsidR="005E3096" w:rsidRPr="00520D1B" w:rsidRDefault="005E3096" w:rsidP="00520D1B">
            <w:pPr>
              <w:pStyle w:val="af2"/>
              <w:rPr>
                <w:rFonts w:hint="eastAsia"/>
              </w:rPr>
            </w:pPr>
            <w:r w:rsidRPr="00520D1B">
              <w:rPr>
                <w:rFonts w:hint="eastAsia"/>
              </w:rPr>
              <w:t>RaceHorses</w:t>
            </w:r>
          </w:p>
        </w:tc>
        <w:tc>
          <w:tcPr>
            <w:tcW w:w="0" w:type="auto"/>
            <w:noWrap/>
            <w:hideMark/>
          </w:tcPr>
          <w:p w14:paraId="049D78AC" w14:textId="77777777" w:rsidR="005E3096" w:rsidRPr="00520D1B" w:rsidRDefault="005E3096" w:rsidP="00520D1B">
            <w:pPr>
              <w:pStyle w:val="af2"/>
              <w:rPr>
                <w:rFonts w:hint="eastAsia"/>
              </w:rPr>
            </w:pPr>
            <w:r w:rsidRPr="00520D1B">
              <w:rPr>
                <w:rFonts w:hint="eastAsia"/>
              </w:rPr>
              <w:t>2.41</w:t>
            </w:r>
          </w:p>
        </w:tc>
        <w:tc>
          <w:tcPr>
            <w:tcW w:w="0" w:type="auto"/>
            <w:noWrap/>
            <w:hideMark/>
          </w:tcPr>
          <w:p w14:paraId="282B237F" w14:textId="77777777" w:rsidR="005E3096" w:rsidRPr="00520D1B" w:rsidRDefault="005E3096" w:rsidP="00520D1B">
            <w:pPr>
              <w:pStyle w:val="af2"/>
              <w:rPr>
                <w:rFonts w:hint="eastAsia"/>
              </w:rPr>
            </w:pPr>
            <w:r w:rsidRPr="00520D1B">
              <w:rPr>
                <w:rFonts w:hint="eastAsia"/>
              </w:rPr>
              <w:t>-0.16</w:t>
            </w:r>
          </w:p>
        </w:tc>
        <w:tc>
          <w:tcPr>
            <w:tcW w:w="0" w:type="auto"/>
            <w:gridSpan w:val="2"/>
            <w:noWrap/>
            <w:hideMark/>
          </w:tcPr>
          <w:p w14:paraId="19FD7DC8" w14:textId="77777777" w:rsidR="005E3096" w:rsidRPr="00520D1B" w:rsidRDefault="005E3096" w:rsidP="00520D1B">
            <w:pPr>
              <w:pStyle w:val="af2"/>
              <w:rPr>
                <w:rFonts w:hint="eastAsia"/>
              </w:rPr>
            </w:pPr>
            <w:r w:rsidRPr="00520D1B">
              <w:rPr>
                <w:rFonts w:hint="eastAsia"/>
              </w:rPr>
              <w:t>-68.18</w:t>
            </w:r>
          </w:p>
        </w:tc>
        <w:tc>
          <w:tcPr>
            <w:tcW w:w="0" w:type="auto"/>
            <w:noWrap/>
            <w:hideMark/>
          </w:tcPr>
          <w:p w14:paraId="2CCF0F70" w14:textId="77777777" w:rsidR="005E3096" w:rsidRPr="00520D1B" w:rsidRDefault="005E3096" w:rsidP="00520D1B">
            <w:pPr>
              <w:pStyle w:val="af2"/>
              <w:rPr>
                <w:rFonts w:hint="eastAsia"/>
              </w:rPr>
            </w:pPr>
            <w:r w:rsidRPr="00520D1B">
              <w:rPr>
                <w:rFonts w:hint="eastAsia"/>
              </w:rPr>
              <w:t>-66.92</w:t>
            </w:r>
          </w:p>
        </w:tc>
        <w:tc>
          <w:tcPr>
            <w:tcW w:w="0" w:type="auto"/>
            <w:noWrap/>
            <w:hideMark/>
          </w:tcPr>
          <w:p w14:paraId="1E9014DB" w14:textId="77777777" w:rsidR="005E3096" w:rsidRPr="00520D1B" w:rsidRDefault="005E3096" w:rsidP="00520D1B">
            <w:pPr>
              <w:pStyle w:val="af2"/>
              <w:rPr>
                <w:rFonts w:hint="eastAsia"/>
              </w:rPr>
            </w:pPr>
            <w:r w:rsidRPr="00520D1B">
              <w:rPr>
                <w:rFonts w:hint="eastAsia"/>
              </w:rPr>
              <w:t>-67.42</w:t>
            </w:r>
          </w:p>
        </w:tc>
        <w:tc>
          <w:tcPr>
            <w:tcW w:w="0" w:type="auto"/>
            <w:noWrap/>
            <w:hideMark/>
          </w:tcPr>
          <w:p w14:paraId="187CCEE2" w14:textId="77777777" w:rsidR="005E3096" w:rsidRPr="00520D1B" w:rsidRDefault="005E3096" w:rsidP="00520D1B">
            <w:pPr>
              <w:pStyle w:val="af2"/>
              <w:rPr>
                <w:rFonts w:hint="eastAsia"/>
              </w:rPr>
            </w:pPr>
            <w:r w:rsidRPr="00520D1B">
              <w:rPr>
                <w:rFonts w:hint="eastAsia"/>
              </w:rPr>
              <w:t>-68.13</w:t>
            </w:r>
          </w:p>
        </w:tc>
        <w:tc>
          <w:tcPr>
            <w:tcW w:w="0" w:type="auto"/>
            <w:noWrap/>
            <w:hideMark/>
          </w:tcPr>
          <w:p w14:paraId="071965DC" w14:textId="77777777" w:rsidR="005E3096" w:rsidRPr="00520D1B" w:rsidRDefault="005E3096" w:rsidP="00520D1B">
            <w:pPr>
              <w:pStyle w:val="af2"/>
              <w:rPr>
                <w:rFonts w:hint="eastAsia"/>
              </w:rPr>
            </w:pPr>
            <w:r w:rsidRPr="00520D1B">
              <w:rPr>
                <w:rFonts w:hint="eastAsia"/>
              </w:rPr>
              <w:t>-67.67</w:t>
            </w:r>
          </w:p>
        </w:tc>
      </w:tr>
      <w:tr w:rsidR="00AD5173" w:rsidRPr="00520D1B" w14:paraId="79C7C954" w14:textId="77777777" w:rsidTr="004600F0">
        <w:trPr>
          <w:trHeight w:val="276"/>
        </w:trPr>
        <w:tc>
          <w:tcPr>
            <w:tcW w:w="0" w:type="auto"/>
            <w:vMerge w:val="restart"/>
            <w:noWrap/>
            <w:hideMark/>
          </w:tcPr>
          <w:p w14:paraId="6D57A097" w14:textId="77777777" w:rsidR="005E3096" w:rsidRPr="00520D1B" w:rsidRDefault="005E3096" w:rsidP="00520D1B">
            <w:pPr>
              <w:pStyle w:val="af2"/>
              <w:rPr>
                <w:rFonts w:hint="eastAsia"/>
              </w:rPr>
            </w:pPr>
            <w:r w:rsidRPr="00520D1B">
              <w:rPr>
                <w:rFonts w:hint="eastAsia"/>
              </w:rPr>
              <w:t>D</w:t>
            </w:r>
          </w:p>
        </w:tc>
        <w:tc>
          <w:tcPr>
            <w:tcW w:w="0" w:type="auto"/>
            <w:noWrap/>
            <w:hideMark/>
          </w:tcPr>
          <w:p w14:paraId="55B8ACFA" w14:textId="77777777" w:rsidR="005E3096" w:rsidRPr="00520D1B" w:rsidRDefault="005E3096" w:rsidP="00520D1B">
            <w:pPr>
              <w:pStyle w:val="af2"/>
              <w:rPr>
                <w:rFonts w:hint="eastAsia"/>
              </w:rPr>
            </w:pPr>
            <w:r w:rsidRPr="00520D1B">
              <w:rPr>
                <w:rFonts w:hint="eastAsia"/>
              </w:rPr>
              <w:t>BasketballPass</w:t>
            </w:r>
          </w:p>
        </w:tc>
        <w:tc>
          <w:tcPr>
            <w:tcW w:w="0" w:type="auto"/>
            <w:noWrap/>
            <w:hideMark/>
          </w:tcPr>
          <w:p w14:paraId="28D0D0DB" w14:textId="77777777" w:rsidR="005E3096" w:rsidRPr="00520D1B" w:rsidRDefault="005E3096" w:rsidP="00520D1B">
            <w:pPr>
              <w:pStyle w:val="af2"/>
              <w:rPr>
                <w:rFonts w:hint="eastAsia"/>
              </w:rPr>
            </w:pPr>
            <w:r w:rsidRPr="00520D1B">
              <w:rPr>
                <w:rFonts w:hint="eastAsia"/>
              </w:rPr>
              <w:t>2.43</w:t>
            </w:r>
          </w:p>
        </w:tc>
        <w:tc>
          <w:tcPr>
            <w:tcW w:w="0" w:type="auto"/>
            <w:noWrap/>
            <w:hideMark/>
          </w:tcPr>
          <w:p w14:paraId="6DE939D2" w14:textId="77777777" w:rsidR="005E3096" w:rsidRPr="00520D1B" w:rsidRDefault="005E3096" w:rsidP="00520D1B">
            <w:pPr>
              <w:pStyle w:val="af2"/>
              <w:rPr>
                <w:rFonts w:hint="eastAsia"/>
              </w:rPr>
            </w:pPr>
            <w:r w:rsidRPr="00520D1B">
              <w:rPr>
                <w:rFonts w:hint="eastAsia"/>
              </w:rPr>
              <w:t>-0.14</w:t>
            </w:r>
          </w:p>
        </w:tc>
        <w:tc>
          <w:tcPr>
            <w:tcW w:w="0" w:type="auto"/>
            <w:gridSpan w:val="2"/>
            <w:noWrap/>
            <w:hideMark/>
          </w:tcPr>
          <w:p w14:paraId="275C2C72" w14:textId="77777777" w:rsidR="005E3096" w:rsidRPr="00520D1B" w:rsidRDefault="005E3096" w:rsidP="00520D1B">
            <w:pPr>
              <w:pStyle w:val="af2"/>
              <w:rPr>
                <w:rFonts w:hint="eastAsia"/>
              </w:rPr>
            </w:pPr>
            <w:r w:rsidRPr="00520D1B">
              <w:rPr>
                <w:rFonts w:hint="eastAsia"/>
              </w:rPr>
              <w:t>-50.72</w:t>
            </w:r>
          </w:p>
        </w:tc>
        <w:tc>
          <w:tcPr>
            <w:tcW w:w="0" w:type="auto"/>
            <w:noWrap/>
            <w:hideMark/>
          </w:tcPr>
          <w:p w14:paraId="1621CE55" w14:textId="77777777" w:rsidR="005E3096" w:rsidRPr="00520D1B" w:rsidRDefault="005E3096" w:rsidP="00520D1B">
            <w:pPr>
              <w:pStyle w:val="af2"/>
              <w:rPr>
                <w:rFonts w:hint="eastAsia"/>
              </w:rPr>
            </w:pPr>
            <w:r w:rsidRPr="00520D1B">
              <w:rPr>
                <w:rFonts w:hint="eastAsia"/>
              </w:rPr>
              <w:t>-51.82</w:t>
            </w:r>
          </w:p>
        </w:tc>
        <w:tc>
          <w:tcPr>
            <w:tcW w:w="0" w:type="auto"/>
            <w:noWrap/>
            <w:hideMark/>
          </w:tcPr>
          <w:p w14:paraId="29F56035" w14:textId="77777777" w:rsidR="005E3096" w:rsidRPr="00520D1B" w:rsidRDefault="005E3096" w:rsidP="00520D1B">
            <w:pPr>
              <w:pStyle w:val="af2"/>
              <w:rPr>
                <w:rFonts w:hint="eastAsia"/>
              </w:rPr>
            </w:pPr>
            <w:r w:rsidRPr="00520D1B">
              <w:rPr>
                <w:rFonts w:hint="eastAsia"/>
              </w:rPr>
              <w:t>-66.57</w:t>
            </w:r>
          </w:p>
        </w:tc>
        <w:tc>
          <w:tcPr>
            <w:tcW w:w="0" w:type="auto"/>
            <w:noWrap/>
            <w:hideMark/>
          </w:tcPr>
          <w:p w14:paraId="4578961D" w14:textId="77777777" w:rsidR="005E3096" w:rsidRPr="00520D1B" w:rsidRDefault="005E3096" w:rsidP="00520D1B">
            <w:pPr>
              <w:pStyle w:val="af2"/>
              <w:rPr>
                <w:rFonts w:hint="eastAsia"/>
              </w:rPr>
            </w:pPr>
            <w:r w:rsidRPr="00520D1B">
              <w:rPr>
                <w:rFonts w:hint="eastAsia"/>
              </w:rPr>
              <w:t>-68.06</w:t>
            </w:r>
          </w:p>
        </w:tc>
        <w:tc>
          <w:tcPr>
            <w:tcW w:w="0" w:type="auto"/>
            <w:noWrap/>
            <w:hideMark/>
          </w:tcPr>
          <w:p w14:paraId="3E23AD9A" w14:textId="77777777" w:rsidR="005E3096" w:rsidRPr="00520D1B" w:rsidRDefault="005E3096" w:rsidP="00520D1B">
            <w:pPr>
              <w:pStyle w:val="af2"/>
              <w:rPr>
                <w:rFonts w:hint="eastAsia"/>
              </w:rPr>
            </w:pPr>
            <w:r w:rsidRPr="00520D1B">
              <w:rPr>
                <w:rFonts w:hint="eastAsia"/>
              </w:rPr>
              <w:t>-59.30</w:t>
            </w:r>
          </w:p>
        </w:tc>
      </w:tr>
      <w:tr w:rsidR="00AD5173" w:rsidRPr="00520D1B" w14:paraId="7CA1CDEE" w14:textId="77777777" w:rsidTr="004600F0">
        <w:trPr>
          <w:trHeight w:val="276"/>
        </w:trPr>
        <w:tc>
          <w:tcPr>
            <w:tcW w:w="0" w:type="auto"/>
            <w:vMerge/>
            <w:hideMark/>
          </w:tcPr>
          <w:p w14:paraId="00839A4C" w14:textId="77777777" w:rsidR="005E3096" w:rsidRPr="00520D1B" w:rsidRDefault="005E3096" w:rsidP="00520D1B">
            <w:pPr>
              <w:pStyle w:val="af2"/>
            </w:pPr>
          </w:p>
        </w:tc>
        <w:tc>
          <w:tcPr>
            <w:tcW w:w="0" w:type="auto"/>
            <w:noWrap/>
            <w:hideMark/>
          </w:tcPr>
          <w:p w14:paraId="53C315F9" w14:textId="77777777" w:rsidR="005E3096" w:rsidRPr="00520D1B" w:rsidRDefault="005E3096" w:rsidP="00520D1B">
            <w:pPr>
              <w:pStyle w:val="af2"/>
              <w:rPr>
                <w:rFonts w:hint="eastAsia"/>
              </w:rPr>
            </w:pPr>
            <w:r w:rsidRPr="00520D1B">
              <w:rPr>
                <w:rFonts w:hint="eastAsia"/>
              </w:rPr>
              <w:t>BQSquare</w:t>
            </w:r>
          </w:p>
        </w:tc>
        <w:tc>
          <w:tcPr>
            <w:tcW w:w="0" w:type="auto"/>
            <w:noWrap/>
            <w:hideMark/>
          </w:tcPr>
          <w:p w14:paraId="7E2ECC6B" w14:textId="77777777" w:rsidR="005E3096" w:rsidRPr="00520D1B" w:rsidRDefault="005E3096" w:rsidP="00520D1B">
            <w:pPr>
              <w:pStyle w:val="af2"/>
              <w:rPr>
                <w:rFonts w:hint="eastAsia"/>
              </w:rPr>
            </w:pPr>
            <w:r w:rsidRPr="00520D1B">
              <w:rPr>
                <w:rFonts w:hint="eastAsia"/>
              </w:rPr>
              <w:t>1.61</w:t>
            </w:r>
          </w:p>
        </w:tc>
        <w:tc>
          <w:tcPr>
            <w:tcW w:w="0" w:type="auto"/>
            <w:noWrap/>
            <w:hideMark/>
          </w:tcPr>
          <w:p w14:paraId="64651DCE" w14:textId="77777777" w:rsidR="005E3096" w:rsidRPr="00520D1B" w:rsidRDefault="005E3096" w:rsidP="00520D1B">
            <w:pPr>
              <w:pStyle w:val="af2"/>
              <w:rPr>
                <w:rFonts w:hint="eastAsia"/>
              </w:rPr>
            </w:pPr>
            <w:r w:rsidRPr="00520D1B">
              <w:rPr>
                <w:rFonts w:hint="eastAsia"/>
              </w:rPr>
              <w:t>-0.14</w:t>
            </w:r>
          </w:p>
        </w:tc>
        <w:tc>
          <w:tcPr>
            <w:tcW w:w="0" w:type="auto"/>
            <w:gridSpan w:val="2"/>
            <w:noWrap/>
            <w:hideMark/>
          </w:tcPr>
          <w:p w14:paraId="16354846" w14:textId="77777777" w:rsidR="005E3096" w:rsidRPr="00520D1B" w:rsidRDefault="005E3096" w:rsidP="00520D1B">
            <w:pPr>
              <w:pStyle w:val="af2"/>
              <w:rPr>
                <w:rFonts w:hint="eastAsia"/>
              </w:rPr>
            </w:pPr>
            <w:r w:rsidRPr="00520D1B">
              <w:rPr>
                <w:rFonts w:hint="eastAsia"/>
              </w:rPr>
              <w:t>-60.05</w:t>
            </w:r>
          </w:p>
        </w:tc>
        <w:tc>
          <w:tcPr>
            <w:tcW w:w="0" w:type="auto"/>
            <w:noWrap/>
            <w:hideMark/>
          </w:tcPr>
          <w:p w14:paraId="15225024" w14:textId="77777777" w:rsidR="005E3096" w:rsidRPr="00520D1B" w:rsidRDefault="005E3096" w:rsidP="00520D1B">
            <w:pPr>
              <w:pStyle w:val="af2"/>
              <w:rPr>
                <w:rFonts w:hint="eastAsia"/>
              </w:rPr>
            </w:pPr>
            <w:r w:rsidRPr="00520D1B">
              <w:rPr>
                <w:rFonts w:hint="eastAsia"/>
              </w:rPr>
              <w:t>-59.73</w:t>
            </w:r>
          </w:p>
        </w:tc>
        <w:tc>
          <w:tcPr>
            <w:tcW w:w="0" w:type="auto"/>
            <w:noWrap/>
            <w:hideMark/>
          </w:tcPr>
          <w:p w14:paraId="60693D15" w14:textId="77777777" w:rsidR="005E3096" w:rsidRPr="00520D1B" w:rsidRDefault="005E3096" w:rsidP="00520D1B">
            <w:pPr>
              <w:pStyle w:val="af2"/>
              <w:rPr>
                <w:rFonts w:hint="eastAsia"/>
              </w:rPr>
            </w:pPr>
            <w:r w:rsidRPr="00520D1B">
              <w:rPr>
                <w:rFonts w:hint="eastAsia"/>
              </w:rPr>
              <w:t>-59.57</w:t>
            </w:r>
          </w:p>
        </w:tc>
        <w:tc>
          <w:tcPr>
            <w:tcW w:w="0" w:type="auto"/>
            <w:noWrap/>
            <w:hideMark/>
          </w:tcPr>
          <w:p w14:paraId="40593DD3" w14:textId="77777777" w:rsidR="005E3096" w:rsidRPr="00520D1B" w:rsidRDefault="005E3096" w:rsidP="00520D1B">
            <w:pPr>
              <w:pStyle w:val="af2"/>
              <w:rPr>
                <w:rFonts w:hint="eastAsia"/>
              </w:rPr>
            </w:pPr>
            <w:r w:rsidRPr="00520D1B">
              <w:rPr>
                <w:rFonts w:hint="eastAsia"/>
              </w:rPr>
              <w:t>-60.27</w:t>
            </w:r>
          </w:p>
        </w:tc>
        <w:tc>
          <w:tcPr>
            <w:tcW w:w="0" w:type="auto"/>
            <w:noWrap/>
            <w:hideMark/>
          </w:tcPr>
          <w:p w14:paraId="3AA59069" w14:textId="77777777" w:rsidR="005E3096" w:rsidRPr="00520D1B" w:rsidRDefault="005E3096" w:rsidP="00520D1B">
            <w:pPr>
              <w:pStyle w:val="af2"/>
              <w:rPr>
                <w:rFonts w:hint="eastAsia"/>
              </w:rPr>
            </w:pPr>
            <w:r w:rsidRPr="00520D1B">
              <w:rPr>
                <w:rFonts w:hint="eastAsia"/>
              </w:rPr>
              <w:t>-59.90</w:t>
            </w:r>
          </w:p>
        </w:tc>
      </w:tr>
      <w:tr w:rsidR="00AD5173" w:rsidRPr="00520D1B" w14:paraId="0C9587DD" w14:textId="77777777" w:rsidTr="004600F0">
        <w:trPr>
          <w:trHeight w:val="276"/>
        </w:trPr>
        <w:tc>
          <w:tcPr>
            <w:tcW w:w="0" w:type="auto"/>
            <w:vMerge/>
            <w:hideMark/>
          </w:tcPr>
          <w:p w14:paraId="66660FBB" w14:textId="77777777" w:rsidR="005E3096" w:rsidRPr="00520D1B" w:rsidRDefault="005E3096" w:rsidP="00520D1B">
            <w:pPr>
              <w:pStyle w:val="af2"/>
            </w:pPr>
          </w:p>
        </w:tc>
        <w:tc>
          <w:tcPr>
            <w:tcW w:w="0" w:type="auto"/>
            <w:noWrap/>
            <w:hideMark/>
          </w:tcPr>
          <w:p w14:paraId="747664E7" w14:textId="77777777" w:rsidR="005E3096" w:rsidRPr="00520D1B" w:rsidRDefault="005E3096" w:rsidP="00520D1B">
            <w:pPr>
              <w:pStyle w:val="af2"/>
              <w:rPr>
                <w:rFonts w:hint="eastAsia"/>
              </w:rPr>
            </w:pPr>
            <w:r w:rsidRPr="00520D1B">
              <w:rPr>
                <w:rFonts w:hint="eastAsia"/>
              </w:rPr>
              <w:t>BlowingBubbles</w:t>
            </w:r>
          </w:p>
        </w:tc>
        <w:tc>
          <w:tcPr>
            <w:tcW w:w="0" w:type="auto"/>
            <w:noWrap/>
            <w:hideMark/>
          </w:tcPr>
          <w:p w14:paraId="7D09E84D" w14:textId="77777777" w:rsidR="005E3096" w:rsidRPr="00520D1B" w:rsidRDefault="005E3096" w:rsidP="00520D1B">
            <w:pPr>
              <w:pStyle w:val="af2"/>
              <w:rPr>
                <w:rFonts w:hint="eastAsia"/>
              </w:rPr>
            </w:pPr>
            <w:r w:rsidRPr="00520D1B">
              <w:rPr>
                <w:rFonts w:hint="eastAsia"/>
              </w:rPr>
              <w:t>1.74</w:t>
            </w:r>
          </w:p>
        </w:tc>
        <w:tc>
          <w:tcPr>
            <w:tcW w:w="0" w:type="auto"/>
            <w:noWrap/>
            <w:hideMark/>
          </w:tcPr>
          <w:p w14:paraId="0021D1E1" w14:textId="77777777" w:rsidR="005E3096" w:rsidRPr="00520D1B" w:rsidRDefault="005E3096" w:rsidP="00520D1B">
            <w:pPr>
              <w:pStyle w:val="af2"/>
              <w:rPr>
                <w:rFonts w:hint="eastAsia"/>
              </w:rPr>
            </w:pPr>
            <w:r w:rsidRPr="00520D1B">
              <w:rPr>
                <w:rFonts w:hint="eastAsia"/>
              </w:rPr>
              <w:t>-0.11</w:t>
            </w:r>
          </w:p>
        </w:tc>
        <w:tc>
          <w:tcPr>
            <w:tcW w:w="0" w:type="auto"/>
            <w:gridSpan w:val="2"/>
            <w:noWrap/>
            <w:hideMark/>
          </w:tcPr>
          <w:p w14:paraId="2C7D5A9D" w14:textId="77777777" w:rsidR="005E3096" w:rsidRPr="00520D1B" w:rsidRDefault="005E3096" w:rsidP="00520D1B">
            <w:pPr>
              <w:pStyle w:val="af2"/>
              <w:rPr>
                <w:rFonts w:hint="eastAsia"/>
              </w:rPr>
            </w:pPr>
            <w:r w:rsidRPr="00520D1B">
              <w:rPr>
                <w:rFonts w:hint="eastAsia"/>
              </w:rPr>
              <w:t>-60.49</w:t>
            </w:r>
          </w:p>
        </w:tc>
        <w:tc>
          <w:tcPr>
            <w:tcW w:w="0" w:type="auto"/>
            <w:noWrap/>
            <w:hideMark/>
          </w:tcPr>
          <w:p w14:paraId="600A0384" w14:textId="77777777" w:rsidR="005E3096" w:rsidRPr="00520D1B" w:rsidRDefault="005E3096" w:rsidP="00520D1B">
            <w:pPr>
              <w:pStyle w:val="af2"/>
              <w:rPr>
                <w:rFonts w:hint="eastAsia"/>
              </w:rPr>
            </w:pPr>
            <w:r w:rsidRPr="00520D1B">
              <w:rPr>
                <w:rFonts w:hint="eastAsia"/>
              </w:rPr>
              <w:t>-60.05</w:t>
            </w:r>
          </w:p>
        </w:tc>
        <w:tc>
          <w:tcPr>
            <w:tcW w:w="0" w:type="auto"/>
            <w:noWrap/>
            <w:hideMark/>
          </w:tcPr>
          <w:p w14:paraId="7B35B5F1" w14:textId="77777777" w:rsidR="005E3096" w:rsidRPr="00520D1B" w:rsidRDefault="005E3096" w:rsidP="00520D1B">
            <w:pPr>
              <w:pStyle w:val="af2"/>
              <w:rPr>
                <w:rFonts w:hint="eastAsia"/>
              </w:rPr>
            </w:pPr>
            <w:r w:rsidRPr="00520D1B">
              <w:rPr>
                <w:rFonts w:hint="eastAsia"/>
              </w:rPr>
              <w:t>-59.96</w:t>
            </w:r>
          </w:p>
        </w:tc>
        <w:tc>
          <w:tcPr>
            <w:tcW w:w="0" w:type="auto"/>
            <w:noWrap/>
            <w:hideMark/>
          </w:tcPr>
          <w:p w14:paraId="5691DA55" w14:textId="77777777" w:rsidR="005E3096" w:rsidRPr="00520D1B" w:rsidRDefault="005E3096" w:rsidP="00520D1B">
            <w:pPr>
              <w:pStyle w:val="af2"/>
              <w:rPr>
                <w:rFonts w:hint="eastAsia"/>
              </w:rPr>
            </w:pPr>
            <w:r w:rsidRPr="00520D1B">
              <w:rPr>
                <w:rFonts w:hint="eastAsia"/>
              </w:rPr>
              <w:t>-60.44</w:t>
            </w:r>
          </w:p>
        </w:tc>
        <w:tc>
          <w:tcPr>
            <w:tcW w:w="0" w:type="auto"/>
            <w:noWrap/>
            <w:hideMark/>
          </w:tcPr>
          <w:p w14:paraId="3471CB6B" w14:textId="77777777" w:rsidR="005E3096" w:rsidRPr="00520D1B" w:rsidRDefault="005E3096" w:rsidP="00520D1B">
            <w:pPr>
              <w:pStyle w:val="af2"/>
              <w:rPr>
                <w:rFonts w:hint="eastAsia"/>
              </w:rPr>
            </w:pPr>
            <w:r w:rsidRPr="00520D1B">
              <w:rPr>
                <w:rFonts w:hint="eastAsia"/>
              </w:rPr>
              <w:t>-60.23</w:t>
            </w:r>
          </w:p>
        </w:tc>
      </w:tr>
      <w:tr w:rsidR="00AD5173" w:rsidRPr="00520D1B" w14:paraId="585F6D5D" w14:textId="77777777" w:rsidTr="004600F0">
        <w:trPr>
          <w:trHeight w:val="276"/>
        </w:trPr>
        <w:tc>
          <w:tcPr>
            <w:tcW w:w="0" w:type="auto"/>
            <w:vMerge/>
            <w:hideMark/>
          </w:tcPr>
          <w:p w14:paraId="5F89E168" w14:textId="77777777" w:rsidR="005E3096" w:rsidRPr="00520D1B" w:rsidRDefault="005E3096" w:rsidP="00520D1B">
            <w:pPr>
              <w:pStyle w:val="af2"/>
            </w:pPr>
          </w:p>
        </w:tc>
        <w:tc>
          <w:tcPr>
            <w:tcW w:w="0" w:type="auto"/>
            <w:noWrap/>
            <w:hideMark/>
          </w:tcPr>
          <w:p w14:paraId="47992E7E" w14:textId="77777777" w:rsidR="005E3096" w:rsidRPr="00520D1B" w:rsidRDefault="005E3096" w:rsidP="00520D1B">
            <w:pPr>
              <w:pStyle w:val="af2"/>
              <w:rPr>
                <w:rFonts w:hint="eastAsia"/>
              </w:rPr>
            </w:pPr>
            <w:r w:rsidRPr="00520D1B">
              <w:rPr>
                <w:rFonts w:hint="eastAsia"/>
              </w:rPr>
              <w:t>RaceHorses</w:t>
            </w:r>
          </w:p>
        </w:tc>
        <w:tc>
          <w:tcPr>
            <w:tcW w:w="0" w:type="auto"/>
            <w:noWrap/>
            <w:hideMark/>
          </w:tcPr>
          <w:p w14:paraId="5A997E33" w14:textId="77777777" w:rsidR="005E3096" w:rsidRPr="00520D1B" w:rsidRDefault="005E3096" w:rsidP="00520D1B">
            <w:pPr>
              <w:pStyle w:val="af2"/>
              <w:rPr>
                <w:rFonts w:hint="eastAsia"/>
              </w:rPr>
            </w:pPr>
            <w:r w:rsidRPr="00520D1B">
              <w:rPr>
                <w:rFonts w:hint="eastAsia"/>
              </w:rPr>
              <w:t>1.96</w:t>
            </w:r>
          </w:p>
        </w:tc>
        <w:tc>
          <w:tcPr>
            <w:tcW w:w="0" w:type="auto"/>
            <w:noWrap/>
            <w:hideMark/>
          </w:tcPr>
          <w:p w14:paraId="4D8B4FFB" w14:textId="77777777" w:rsidR="005E3096" w:rsidRPr="00520D1B" w:rsidRDefault="005E3096" w:rsidP="00520D1B">
            <w:pPr>
              <w:pStyle w:val="af2"/>
              <w:rPr>
                <w:rFonts w:hint="eastAsia"/>
              </w:rPr>
            </w:pPr>
            <w:r w:rsidRPr="00520D1B">
              <w:rPr>
                <w:rFonts w:hint="eastAsia"/>
              </w:rPr>
              <w:t>-0.13</w:t>
            </w:r>
          </w:p>
        </w:tc>
        <w:tc>
          <w:tcPr>
            <w:tcW w:w="0" w:type="auto"/>
            <w:gridSpan w:val="2"/>
            <w:noWrap/>
            <w:hideMark/>
          </w:tcPr>
          <w:p w14:paraId="748827C6" w14:textId="77777777" w:rsidR="005E3096" w:rsidRPr="00520D1B" w:rsidRDefault="005E3096" w:rsidP="00520D1B">
            <w:pPr>
              <w:pStyle w:val="af2"/>
              <w:rPr>
                <w:rFonts w:hint="eastAsia"/>
              </w:rPr>
            </w:pPr>
            <w:r w:rsidRPr="00520D1B">
              <w:rPr>
                <w:rFonts w:hint="eastAsia"/>
              </w:rPr>
              <w:t>-65.51</w:t>
            </w:r>
          </w:p>
        </w:tc>
        <w:tc>
          <w:tcPr>
            <w:tcW w:w="0" w:type="auto"/>
            <w:noWrap/>
            <w:hideMark/>
          </w:tcPr>
          <w:p w14:paraId="266ABDBC" w14:textId="77777777" w:rsidR="005E3096" w:rsidRPr="00520D1B" w:rsidRDefault="005E3096" w:rsidP="00520D1B">
            <w:pPr>
              <w:pStyle w:val="af2"/>
              <w:rPr>
                <w:rFonts w:hint="eastAsia"/>
              </w:rPr>
            </w:pPr>
            <w:r w:rsidRPr="00520D1B">
              <w:rPr>
                <w:rFonts w:hint="eastAsia"/>
              </w:rPr>
              <w:t>-64.33</w:t>
            </w:r>
          </w:p>
        </w:tc>
        <w:tc>
          <w:tcPr>
            <w:tcW w:w="0" w:type="auto"/>
            <w:noWrap/>
            <w:hideMark/>
          </w:tcPr>
          <w:p w14:paraId="67FD90DD" w14:textId="77777777" w:rsidR="005E3096" w:rsidRPr="00520D1B" w:rsidRDefault="005E3096" w:rsidP="00520D1B">
            <w:pPr>
              <w:pStyle w:val="af2"/>
              <w:rPr>
                <w:rFonts w:hint="eastAsia"/>
              </w:rPr>
            </w:pPr>
            <w:r w:rsidRPr="00520D1B">
              <w:rPr>
                <w:rFonts w:hint="eastAsia"/>
              </w:rPr>
              <w:t>-64.21</w:t>
            </w:r>
          </w:p>
        </w:tc>
        <w:tc>
          <w:tcPr>
            <w:tcW w:w="0" w:type="auto"/>
            <w:noWrap/>
            <w:hideMark/>
          </w:tcPr>
          <w:p w14:paraId="05AB57A3" w14:textId="77777777" w:rsidR="005E3096" w:rsidRPr="00520D1B" w:rsidRDefault="005E3096" w:rsidP="00520D1B">
            <w:pPr>
              <w:pStyle w:val="af2"/>
              <w:rPr>
                <w:rFonts w:hint="eastAsia"/>
              </w:rPr>
            </w:pPr>
            <w:r w:rsidRPr="00520D1B">
              <w:rPr>
                <w:rFonts w:hint="eastAsia"/>
              </w:rPr>
              <w:t>-63.75</w:t>
            </w:r>
          </w:p>
        </w:tc>
        <w:tc>
          <w:tcPr>
            <w:tcW w:w="0" w:type="auto"/>
            <w:noWrap/>
            <w:hideMark/>
          </w:tcPr>
          <w:p w14:paraId="194DCA87" w14:textId="77777777" w:rsidR="005E3096" w:rsidRPr="00520D1B" w:rsidRDefault="005E3096" w:rsidP="00520D1B">
            <w:pPr>
              <w:pStyle w:val="af2"/>
              <w:rPr>
                <w:rFonts w:hint="eastAsia"/>
              </w:rPr>
            </w:pPr>
            <w:r w:rsidRPr="00520D1B">
              <w:rPr>
                <w:rFonts w:hint="eastAsia"/>
              </w:rPr>
              <w:t>-64.45</w:t>
            </w:r>
          </w:p>
        </w:tc>
      </w:tr>
      <w:tr w:rsidR="00AD5173" w:rsidRPr="00520D1B" w14:paraId="6B5A6BC0" w14:textId="77777777" w:rsidTr="004600F0">
        <w:trPr>
          <w:trHeight w:val="276"/>
        </w:trPr>
        <w:tc>
          <w:tcPr>
            <w:tcW w:w="0" w:type="auto"/>
            <w:vMerge w:val="restart"/>
            <w:noWrap/>
            <w:hideMark/>
          </w:tcPr>
          <w:p w14:paraId="5FF37E32" w14:textId="77777777" w:rsidR="005E3096" w:rsidRPr="00520D1B" w:rsidRDefault="005E3096" w:rsidP="00520D1B">
            <w:pPr>
              <w:pStyle w:val="af2"/>
              <w:rPr>
                <w:rFonts w:hint="eastAsia"/>
              </w:rPr>
            </w:pPr>
            <w:r w:rsidRPr="00520D1B">
              <w:rPr>
                <w:rFonts w:hint="eastAsia"/>
              </w:rPr>
              <w:t>E</w:t>
            </w:r>
          </w:p>
        </w:tc>
        <w:tc>
          <w:tcPr>
            <w:tcW w:w="0" w:type="auto"/>
            <w:noWrap/>
            <w:hideMark/>
          </w:tcPr>
          <w:p w14:paraId="1B3D3635" w14:textId="77777777" w:rsidR="005E3096" w:rsidRPr="00520D1B" w:rsidRDefault="005E3096" w:rsidP="00520D1B">
            <w:pPr>
              <w:pStyle w:val="af2"/>
              <w:rPr>
                <w:rFonts w:hint="eastAsia"/>
              </w:rPr>
            </w:pPr>
            <w:r w:rsidRPr="00520D1B">
              <w:rPr>
                <w:rFonts w:hint="eastAsia"/>
              </w:rPr>
              <w:t>FourPeople</w:t>
            </w:r>
          </w:p>
        </w:tc>
        <w:tc>
          <w:tcPr>
            <w:tcW w:w="0" w:type="auto"/>
            <w:noWrap/>
            <w:hideMark/>
          </w:tcPr>
          <w:p w14:paraId="16555444" w14:textId="77777777" w:rsidR="005E3096" w:rsidRPr="00520D1B" w:rsidRDefault="005E3096" w:rsidP="00520D1B">
            <w:pPr>
              <w:pStyle w:val="af2"/>
              <w:rPr>
                <w:rFonts w:hint="eastAsia"/>
              </w:rPr>
            </w:pPr>
            <w:r w:rsidRPr="00520D1B">
              <w:rPr>
                <w:rFonts w:hint="eastAsia"/>
              </w:rPr>
              <w:t>3.14</w:t>
            </w:r>
          </w:p>
        </w:tc>
        <w:tc>
          <w:tcPr>
            <w:tcW w:w="0" w:type="auto"/>
            <w:noWrap/>
            <w:hideMark/>
          </w:tcPr>
          <w:p w14:paraId="628E7357" w14:textId="77777777" w:rsidR="005E3096" w:rsidRPr="00520D1B" w:rsidRDefault="005E3096" w:rsidP="00520D1B">
            <w:pPr>
              <w:pStyle w:val="af2"/>
              <w:rPr>
                <w:rFonts w:hint="eastAsia"/>
              </w:rPr>
            </w:pPr>
            <w:r w:rsidRPr="00520D1B">
              <w:rPr>
                <w:rFonts w:hint="eastAsia"/>
              </w:rPr>
              <w:t>-0.18</w:t>
            </w:r>
          </w:p>
        </w:tc>
        <w:tc>
          <w:tcPr>
            <w:tcW w:w="0" w:type="auto"/>
            <w:gridSpan w:val="2"/>
            <w:noWrap/>
            <w:hideMark/>
          </w:tcPr>
          <w:p w14:paraId="0DEBCB1E" w14:textId="77777777" w:rsidR="005E3096" w:rsidRPr="00520D1B" w:rsidRDefault="005E3096" w:rsidP="00520D1B">
            <w:pPr>
              <w:pStyle w:val="af2"/>
              <w:rPr>
                <w:rFonts w:hint="eastAsia"/>
              </w:rPr>
            </w:pPr>
            <w:r w:rsidRPr="00520D1B">
              <w:rPr>
                <w:rFonts w:hint="eastAsia"/>
              </w:rPr>
              <w:t>-64.33</w:t>
            </w:r>
          </w:p>
        </w:tc>
        <w:tc>
          <w:tcPr>
            <w:tcW w:w="0" w:type="auto"/>
            <w:noWrap/>
            <w:hideMark/>
          </w:tcPr>
          <w:p w14:paraId="29DBF0B4" w14:textId="77777777" w:rsidR="005E3096" w:rsidRPr="00520D1B" w:rsidRDefault="005E3096" w:rsidP="00520D1B">
            <w:pPr>
              <w:pStyle w:val="af2"/>
              <w:rPr>
                <w:rFonts w:hint="eastAsia"/>
              </w:rPr>
            </w:pPr>
            <w:r w:rsidRPr="00520D1B">
              <w:rPr>
                <w:rFonts w:hint="eastAsia"/>
              </w:rPr>
              <w:t>-72.74</w:t>
            </w:r>
          </w:p>
        </w:tc>
        <w:tc>
          <w:tcPr>
            <w:tcW w:w="0" w:type="auto"/>
            <w:noWrap/>
            <w:hideMark/>
          </w:tcPr>
          <w:p w14:paraId="75ADE2B5" w14:textId="77777777" w:rsidR="005E3096" w:rsidRPr="00520D1B" w:rsidRDefault="005E3096" w:rsidP="00520D1B">
            <w:pPr>
              <w:pStyle w:val="af2"/>
              <w:rPr>
                <w:rFonts w:hint="eastAsia"/>
              </w:rPr>
            </w:pPr>
            <w:r w:rsidRPr="00520D1B">
              <w:rPr>
                <w:rFonts w:hint="eastAsia"/>
              </w:rPr>
              <w:t>-72.54</w:t>
            </w:r>
          </w:p>
        </w:tc>
        <w:tc>
          <w:tcPr>
            <w:tcW w:w="0" w:type="auto"/>
            <w:noWrap/>
            <w:hideMark/>
          </w:tcPr>
          <w:p w14:paraId="2ADF383C" w14:textId="77777777" w:rsidR="005E3096" w:rsidRPr="00520D1B" w:rsidRDefault="005E3096" w:rsidP="00520D1B">
            <w:pPr>
              <w:pStyle w:val="af2"/>
              <w:rPr>
                <w:rFonts w:hint="eastAsia"/>
              </w:rPr>
            </w:pPr>
            <w:r w:rsidRPr="00520D1B">
              <w:rPr>
                <w:rFonts w:hint="eastAsia"/>
              </w:rPr>
              <w:t>-73.49</w:t>
            </w:r>
          </w:p>
        </w:tc>
        <w:tc>
          <w:tcPr>
            <w:tcW w:w="0" w:type="auto"/>
            <w:noWrap/>
            <w:hideMark/>
          </w:tcPr>
          <w:p w14:paraId="507D20A6" w14:textId="77777777" w:rsidR="005E3096" w:rsidRPr="00520D1B" w:rsidRDefault="005E3096" w:rsidP="00520D1B">
            <w:pPr>
              <w:pStyle w:val="af2"/>
              <w:rPr>
                <w:rFonts w:hint="eastAsia"/>
              </w:rPr>
            </w:pPr>
            <w:r w:rsidRPr="00520D1B">
              <w:rPr>
                <w:rFonts w:hint="eastAsia"/>
              </w:rPr>
              <w:t>-70.77</w:t>
            </w:r>
          </w:p>
        </w:tc>
      </w:tr>
      <w:tr w:rsidR="00AD5173" w:rsidRPr="00520D1B" w14:paraId="42FCABFE" w14:textId="77777777" w:rsidTr="004600F0">
        <w:trPr>
          <w:trHeight w:val="276"/>
        </w:trPr>
        <w:tc>
          <w:tcPr>
            <w:tcW w:w="0" w:type="auto"/>
            <w:vMerge/>
            <w:hideMark/>
          </w:tcPr>
          <w:p w14:paraId="06E490BA" w14:textId="77777777" w:rsidR="005E3096" w:rsidRPr="00520D1B" w:rsidRDefault="005E3096" w:rsidP="00520D1B">
            <w:pPr>
              <w:pStyle w:val="af2"/>
            </w:pPr>
          </w:p>
        </w:tc>
        <w:tc>
          <w:tcPr>
            <w:tcW w:w="0" w:type="auto"/>
            <w:noWrap/>
            <w:hideMark/>
          </w:tcPr>
          <w:p w14:paraId="0990D94F" w14:textId="77777777" w:rsidR="005E3096" w:rsidRPr="00520D1B" w:rsidRDefault="005E3096" w:rsidP="00520D1B">
            <w:pPr>
              <w:pStyle w:val="af2"/>
              <w:rPr>
                <w:rFonts w:hint="eastAsia"/>
              </w:rPr>
            </w:pPr>
            <w:r w:rsidRPr="00520D1B">
              <w:rPr>
                <w:rFonts w:hint="eastAsia"/>
              </w:rPr>
              <w:t>Johnny</w:t>
            </w:r>
          </w:p>
        </w:tc>
        <w:tc>
          <w:tcPr>
            <w:tcW w:w="0" w:type="auto"/>
            <w:noWrap/>
            <w:hideMark/>
          </w:tcPr>
          <w:p w14:paraId="14ED65D9" w14:textId="77777777" w:rsidR="005E3096" w:rsidRPr="00520D1B" w:rsidRDefault="005E3096" w:rsidP="00520D1B">
            <w:pPr>
              <w:pStyle w:val="af2"/>
              <w:rPr>
                <w:rFonts w:hint="eastAsia"/>
              </w:rPr>
            </w:pPr>
            <w:r w:rsidRPr="00520D1B">
              <w:rPr>
                <w:rFonts w:hint="eastAsia"/>
              </w:rPr>
              <w:t>3.50</w:t>
            </w:r>
          </w:p>
        </w:tc>
        <w:tc>
          <w:tcPr>
            <w:tcW w:w="0" w:type="auto"/>
            <w:noWrap/>
            <w:hideMark/>
          </w:tcPr>
          <w:p w14:paraId="7268E782" w14:textId="77777777" w:rsidR="005E3096" w:rsidRPr="00520D1B" w:rsidRDefault="005E3096" w:rsidP="00520D1B">
            <w:pPr>
              <w:pStyle w:val="af2"/>
              <w:rPr>
                <w:rFonts w:hint="eastAsia"/>
              </w:rPr>
            </w:pPr>
            <w:r w:rsidRPr="00520D1B">
              <w:rPr>
                <w:rFonts w:hint="eastAsia"/>
              </w:rPr>
              <w:t>-0.15</w:t>
            </w:r>
          </w:p>
        </w:tc>
        <w:tc>
          <w:tcPr>
            <w:tcW w:w="0" w:type="auto"/>
            <w:gridSpan w:val="2"/>
            <w:noWrap/>
            <w:hideMark/>
          </w:tcPr>
          <w:p w14:paraId="3D86507A" w14:textId="77777777" w:rsidR="005E3096" w:rsidRPr="00520D1B" w:rsidRDefault="005E3096" w:rsidP="00520D1B">
            <w:pPr>
              <w:pStyle w:val="af2"/>
              <w:rPr>
                <w:rFonts w:hint="eastAsia"/>
              </w:rPr>
            </w:pPr>
            <w:r w:rsidRPr="00520D1B">
              <w:rPr>
                <w:rFonts w:hint="eastAsia"/>
              </w:rPr>
              <w:t>-73.26</w:t>
            </w:r>
          </w:p>
        </w:tc>
        <w:tc>
          <w:tcPr>
            <w:tcW w:w="0" w:type="auto"/>
            <w:noWrap/>
            <w:hideMark/>
          </w:tcPr>
          <w:p w14:paraId="64CA21AC" w14:textId="77777777" w:rsidR="005E3096" w:rsidRPr="00520D1B" w:rsidRDefault="005E3096" w:rsidP="00520D1B">
            <w:pPr>
              <w:pStyle w:val="af2"/>
              <w:rPr>
                <w:rFonts w:hint="eastAsia"/>
              </w:rPr>
            </w:pPr>
            <w:r w:rsidRPr="00520D1B">
              <w:rPr>
                <w:rFonts w:hint="eastAsia"/>
              </w:rPr>
              <w:t>-79.75</w:t>
            </w:r>
          </w:p>
        </w:tc>
        <w:tc>
          <w:tcPr>
            <w:tcW w:w="0" w:type="auto"/>
            <w:noWrap/>
            <w:hideMark/>
          </w:tcPr>
          <w:p w14:paraId="397ABD05" w14:textId="77777777" w:rsidR="005E3096" w:rsidRPr="00520D1B" w:rsidRDefault="005E3096" w:rsidP="00520D1B">
            <w:pPr>
              <w:pStyle w:val="af2"/>
              <w:rPr>
                <w:rFonts w:hint="eastAsia"/>
              </w:rPr>
            </w:pPr>
            <w:r w:rsidRPr="00520D1B">
              <w:rPr>
                <w:rFonts w:hint="eastAsia"/>
              </w:rPr>
              <w:t>-82.43</w:t>
            </w:r>
          </w:p>
        </w:tc>
        <w:tc>
          <w:tcPr>
            <w:tcW w:w="0" w:type="auto"/>
            <w:noWrap/>
            <w:hideMark/>
          </w:tcPr>
          <w:p w14:paraId="34B2341F" w14:textId="77777777" w:rsidR="005E3096" w:rsidRPr="00520D1B" w:rsidRDefault="005E3096" w:rsidP="00520D1B">
            <w:pPr>
              <w:pStyle w:val="af2"/>
              <w:rPr>
                <w:rFonts w:hint="eastAsia"/>
              </w:rPr>
            </w:pPr>
            <w:r w:rsidRPr="00520D1B">
              <w:rPr>
                <w:rFonts w:hint="eastAsia"/>
              </w:rPr>
              <w:t>-80.97</w:t>
            </w:r>
          </w:p>
        </w:tc>
        <w:tc>
          <w:tcPr>
            <w:tcW w:w="0" w:type="auto"/>
            <w:noWrap/>
            <w:hideMark/>
          </w:tcPr>
          <w:p w14:paraId="338651CB" w14:textId="77777777" w:rsidR="005E3096" w:rsidRPr="00520D1B" w:rsidRDefault="005E3096" w:rsidP="00520D1B">
            <w:pPr>
              <w:pStyle w:val="af2"/>
              <w:rPr>
                <w:rFonts w:hint="eastAsia"/>
              </w:rPr>
            </w:pPr>
            <w:r w:rsidRPr="00520D1B">
              <w:rPr>
                <w:rFonts w:hint="eastAsia"/>
              </w:rPr>
              <w:t>-79.10</w:t>
            </w:r>
          </w:p>
        </w:tc>
      </w:tr>
      <w:tr w:rsidR="00AD5173" w:rsidRPr="00520D1B" w14:paraId="4EDEA139" w14:textId="77777777" w:rsidTr="004600F0">
        <w:trPr>
          <w:trHeight w:val="276"/>
        </w:trPr>
        <w:tc>
          <w:tcPr>
            <w:tcW w:w="0" w:type="auto"/>
            <w:vMerge/>
            <w:hideMark/>
          </w:tcPr>
          <w:p w14:paraId="725F018B" w14:textId="77777777" w:rsidR="005E3096" w:rsidRPr="00520D1B" w:rsidRDefault="005E3096" w:rsidP="00520D1B">
            <w:pPr>
              <w:pStyle w:val="af2"/>
            </w:pPr>
          </w:p>
        </w:tc>
        <w:tc>
          <w:tcPr>
            <w:tcW w:w="0" w:type="auto"/>
            <w:noWrap/>
            <w:hideMark/>
          </w:tcPr>
          <w:p w14:paraId="41CB1C45" w14:textId="77777777" w:rsidR="005E3096" w:rsidRPr="00520D1B" w:rsidRDefault="005E3096" w:rsidP="00520D1B">
            <w:pPr>
              <w:pStyle w:val="af2"/>
              <w:rPr>
                <w:rFonts w:hint="eastAsia"/>
              </w:rPr>
            </w:pPr>
            <w:r w:rsidRPr="00520D1B">
              <w:rPr>
                <w:rFonts w:hint="eastAsia"/>
              </w:rPr>
              <w:t>KristenAndSara</w:t>
            </w:r>
          </w:p>
        </w:tc>
        <w:tc>
          <w:tcPr>
            <w:tcW w:w="0" w:type="auto"/>
            <w:noWrap/>
            <w:hideMark/>
          </w:tcPr>
          <w:p w14:paraId="280856C3" w14:textId="77777777" w:rsidR="005E3096" w:rsidRPr="00520D1B" w:rsidRDefault="005E3096" w:rsidP="00520D1B">
            <w:pPr>
              <w:pStyle w:val="af2"/>
              <w:rPr>
                <w:rFonts w:hint="eastAsia"/>
              </w:rPr>
            </w:pPr>
            <w:r w:rsidRPr="00520D1B">
              <w:rPr>
                <w:rFonts w:hint="eastAsia"/>
              </w:rPr>
              <w:t>2.93</w:t>
            </w:r>
          </w:p>
        </w:tc>
        <w:tc>
          <w:tcPr>
            <w:tcW w:w="0" w:type="auto"/>
            <w:noWrap/>
            <w:hideMark/>
          </w:tcPr>
          <w:p w14:paraId="62F54C8E" w14:textId="77777777" w:rsidR="005E3096" w:rsidRPr="00520D1B" w:rsidRDefault="005E3096" w:rsidP="00520D1B">
            <w:pPr>
              <w:pStyle w:val="af2"/>
              <w:rPr>
                <w:rFonts w:hint="eastAsia"/>
              </w:rPr>
            </w:pPr>
            <w:r w:rsidRPr="00520D1B">
              <w:rPr>
                <w:rFonts w:hint="eastAsia"/>
              </w:rPr>
              <w:t>-0.15</w:t>
            </w:r>
          </w:p>
        </w:tc>
        <w:tc>
          <w:tcPr>
            <w:tcW w:w="0" w:type="auto"/>
            <w:gridSpan w:val="2"/>
            <w:noWrap/>
            <w:hideMark/>
          </w:tcPr>
          <w:p w14:paraId="7786DBFE" w14:textId="77777777" w:rsidR="005E3096" w:rsidRPr="00520D1B" w:rsidRDefault="005E3096" w:rsidP="00520D1B">
            <w:pPr>
              <w:pStyle w:val="af2"/>
              <w:rPr>
                <w:rFonts w:hint="eastAsia"/>
              </w:rPr>
            </w:pPr>
            <w:r w:rsidRPr="00520D1B">
              <w:rPr>
                <w:rFonts w:hint="eastAsia"/>
              </w:rPr>
              <w:t>-78.43</w:t>
            </w:r>
          </w:p>
        </w:tc>
        <w:tc>
          <w:tcPr>
            <w:tcW w:w="0" w:type="auto"/>
            <w:noWrap/>
            <w:hideMark/>
          </w:tcPr>
          <w:p w14:paraId="0BB29B82" w14:textId="77777777" w:rsidR="005E3096" w:rsidRPr="00520D1B" w:rsidRDefault="005E3096" w:rsidP="00520D1B">
            <w:pPr>
              <w:pStyle w:val="af2"/>
              <w:rPr>
                <w:rFonts w:hint="eastAsia"/>
              </w:rPr>
            </w:pPr>
            <w:r w:rsidRPr="00520D1B">
              <w:rPr>
                <w:rFonts w:hint="eastAsia"/>
              </w:rPr>
              <w:t>-78.73</w:t>
            </w:r>
          </w:p>
        </w:tc>
        <w:tc>
          <w:tcPr>
            <w:tcW w:w="0" w:type="auto"/>
            <w:noWrap/>
            <w:hideMark/>
          </w:tcPr>
          <w:p w14:paraId="5E0483FF" w14:textId="77777777" w:rsidR="005E3096" w:rsidRPr="00520D1B" w:rsidRDefault="005E3096" w:rsidP="00520D1B">
            <w:pPr>
              <w:pStyle w:val="af2"/>
              <w:rPr>
                <w:rFonts w:hint="eastAsia"/>
              </w:rPr>
            </w:pPr>
            <w:r w:rsidRPr="00520D1B">
              <w:rPr>
                <w:rFonts w:hint="eastAsia"/>
              </w:rPr>
              <w:t>-79.39</w:t>
            </w:r>
          </w:p>
        </w:tc>
        <w:tc>
          <w:tcPr>
            <w:tcW w:w="0" w:type="auto"/>
            <w:noWrap/>
            <w:hideMark/>
          </w:tcPr>
          <w:p w14:paraId="6E48A932" w14:textId="77777777" w:rsidR="005E3096" w:rsidRPr="00520D1B" w:rsidRDefault="005E3096" w:rsidP="00520D1B">
            <w:pPr>
              <w:pStyle w:val="af2"/>
              <w:rPr>
                <w:rFonts w:hint="eastAsia"/>
              </w:rPr>
            </w:pPr>
            <w:r w:rsidRPr="00520D1B">
              <w:rPr>
                <w:rFonts w:hint="eastAsia"/>
              </w:rPr>
              <w:t>-79.64</w:t>
            </w:r>
          </w:p>
        </w:tc>
        <w:tc>
          <w:tcPr>
            <w:tcW w:w="0" w:type="auto"/>
            <w:noWrap/>
            <w:hideMark/>
          </w:tcPr>
          <w:p w14:paraId="748FE204" w14:textId="77777777" w:rsidR="005E3096" w:rsidRPr="00520D1B" w:rsidRDefault="005E3096" w:rsidP="00520D1B">
            <w:pPr>
              <w:pStyle w:val="af2"/>
              <w:rPr>
                <w:rFonts w:hint="eastAsia"/>
              </w:rPr>
            </w:pPr>
            <w:r w:rsidRPr="00520D1B">
              <w:rPr>
                <w:rFonts w:hint="eastAsia"/>
              </w:rPr>
              <w:t>-79.05</w:t>
            </w:r>
          </w:p>
        </w:tc>
      </w:tr>
      <w:tr w:rsidR="00AD5173" w:rsidRPr="00520D1B" w14:paraId="6CE6368D" w14:textId="77777777" w:rsidTr="004600F0">
        <w:trPr>
          <w:trHeight w:val="276"/>
        </w:trPr>
        <w:tc>
          <w:tcPr>
            <w:tcW w:w="0" w:type="auto"/>
            <w:gridSpan w:val="2"/>
            <w:noWrap/>
            <w:hideMark/>
          </w:tcPr>
          <w:p w14:paraId="4DDBE597" w14:textId="77777777" w:rsidR="005E3096" w:rsidRPr="00520D1B" w:rsidRDefault="005E3096" w:rsidP="00520D1B">
            <w:pPr>
              <w:pStyle w:val="af2"/>
              <w:rPr>
                <w:rFonts w:hint="eastAsia"/>
              </w:rPr>
            </w:pPr>
            <w:r w:rsidRPr="00520D1B">
              <w:rPr>
                <w:rFonts w:hint="eastAsia"/>
              </w:rPr>
              <w:t>Average</w:t>
            </w:r>
          </w:p>
        </w:tc>
        <w:tc>
          <w:tcPr>
            <w:tcW w:w="0" w:type="auto"/>
            <w:noWrap/>
            <w:hideMark/>
          </w:tcPr>
          <w:p w14:paraId="0803C28D" w14:textId="77777777" w:rsidR="005E3096" w:rsidRPr="00520D1B" w:rsidRDefault="005E3096" w:rsidP="00520D1B">
            <w:pPr>
              <w:pStyle w:val="af2"/>
              <w:rPr>
                <w:rFonts w:hint="eastAsia"/>
              </w:rPr>
            </w:pPr>
            <w:r w:rsidRPr="00520D1B">
              <w:rPr>
                <w:rFonts w:hint="eastAsia"/>
              </w:rPr>
              <w:t>3.27</w:t>
            </w:r>
          </w:p>
        </w:tc>
        <w:tc>
          <w:tcPr>
            <w:tcW w:w="0" w:type="auto"/>
            <w:noWrap/>
            <w:hideMark/>
          </w:tcPr>
          <w:p w14:paraId="134B55E5" w14:textId="77777777" w:rsidR="005E3096" w:rsidRPr="00520D1B" w:rsidRDefault="005E3096" w:rsidP="00520D1B">
            <w:pPr>
              <w:pStyle w:val="af2"/>
              <w:rPr>
                <w:rFonts w:hint="eastAsia"/>
              </w:rPr>
            </w:pPr>
            <w:r w:rsidRPr="00520D1B">
              <w:rPr>
                <w:rFonts w:hint="eastAsia"/>
              </w:rPr>
              <w:t>-0.16</w:t>
            </w:r>
          </w:p>
        </w:tc>
        <w:tc>
          <w:tcPr>
            <w:tcW w:w="0" w:type="auto"/>
            <w:gridSpan w:val="2"/>
            <w:noWrap/>
            <w:hideMark/>
          </w:tcPr>
          <w:p w14:paraId="4C2AEE49" w14:textId="77777777" w:rsidR="005E3096" w:rsidRPr="00520D1B" w:rsidRDefault="005E3096" w:rsidP="00520D1B">
            <w:pPr>
              <w:pStyle w:val="af2"/>
              <w:rPr>
                <w:rFonts w:hint="eastAsia"/>
              </w:rPr>
            </w:pPr>
            <w:r w:rsidRPr="00520D1B">
              <w:rPr>
                <w:rFonts w:hint="eastAsia"/>
              </w:rPr>
              <w:t>-66.80</w:t>
            </w:r>
          </w:p>
        </w:tc>
        <w:tc>
          <w:tcPr>
            <w:tcW w:w="0" w:type="auto"/>
            <w:noWrap/>
            <w:hideMark/>
          </w:tcPr>
          <w:p w14:paraId="260433EC" w14:textId="77777777" w:rsidR="005E3096" w:rsidRPr="00520D1B" w:rsidRDefault="005E3096" w:rsidP="00520D1B">
            <w:pPr>
              <w:pStyle w:val="af2"/>
              <w:rPr>
                <w:rFonts w:hint="eastAsia"/>
              </w:rPr>
            </w:pPr>
            <w:r w:rsidRPr="00520D1B">
              <w:rPr>
                <w:rFonts w:hint="eastAsia"/>
              </w:rPr>
              <w:t>-68.24</w:t>
            </w:r>
          </w:p>
        </w:tc>
        <w:tc>
          <w:tcPr>
            <w:tcW w:w="0" w:type="auto"/>
            <w:noWrap/>
            <w:hideMark/>
          </w:tcPr>
          <w:p w14:paraId="0A48B091" w14:textId="77777777" w:rsidR="005E3096" w:rsidRPr="00520D1B" w:rsidRDefault="005E3096" w:rsidP="00520D1B">
            <w:pPr>
              <w:pStyle w:val="af2"/>
              <w:rPr>
                <w:rFonts w:hint="eastAsia"/>
              </w:rPr>
            </w:pPr>
            <w:r w:rsidRPr="00520D1B">
              <w:rPr>
                <w:rFonts w:hint="eastAsia"/>
              </w:rPr>
              <w:t>-68.16</w:t>
            </w:r>
          </w:p>
        </w:tc>
        <w:tc>
          <w:tcPr>
            <w:tcW w:w="0" w:type="auto"/>
            <w:noWrap/>
            <w:hideMark/>
          </w:tcPr>
          <w:p w14:paraId="21AA5743" w14:textId="77777777" w:rsidR="005E3096" w:rsidRPr="00520D1B" w:rsidRDefault="005E3096" w:rsidP="00520D1B">
            <w:pPr>
              <w:pStyle w:val="af2"/>
              <w:rPr>
                <w:rFonts w:hint="eastAsia"/>
              </w:rPr>
            </w:pPr>
            <w:r w:rsidRPr="00520D1B">
              <w:rPr>
                <w:rFonts w:hint="eastAsia"/>
              </w:rPr>
              <w:t>-68.90</w:t>
            </w:r>
          </w:p>
        </w:tc>
        <w:tc>
          <w:tcPr>
            <w:tcW w:w="0" w:type="auto"/>
            <w:noWrap/>
            <w:hideMark/>
          </w:tcPr>
          <w:p w14:paraId="1EE25BBD" w14:textId="77777777" w:rsidR="005E3096" w:rsidRPr="00520D1B" w:rsidRDefault="005E3096" w:rsidP="00520D1B">
            <w:pPr>
              <w:pStyle w:val="af2"/>
              <w:rPr>
                <w:rFonts w:hint="eastAsia"/>
              </w:rPr>
            </w:pPr>
            <w:r w:rsidRPr="00520D1B">
              <w:rPr>
                <w:rFonts w:hint="eastAsia"/>
              </w:rPr>
              <w:t>-68.03</w:t>
            </w:r>
          </w:p>
        </w:tc>
      </w:tr>
    </w:tbl>
    <w:p w14:paraId="61EDE46C" w14:textId="6AC962BE" w:rsidR="00471FA9" w:rsidRDefault="00471FA9" w:rsidP="00471FA9">
      <w:pPr>
        <w:ind w:firstLine="480"/>
      </w:pPr>
      <w:r>
        <w:rPr>
          <w:rFonts w:hint="eastAsia"/>
        </w:rPr>
        <w:t>由表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我们选取了表中</w:t>
      </w:r>
      <w:r>
        <w:rPr>
          <w:rFonts w:hint="eastAsia"/>
        </w:rPr>
        <w:t>BD</w:t>
      </w:r>
      <w:r>
        <w:t>PSNR</w:t>
      </w:r>
      <w:r>
        <w:rPr>
          <w:rFonts w:hint="eastAsia"/>
        </w:rPr>
        <w:t>损失最多的视频序列</w:t>
      </w:r>
      <w:r>
        <w:rPr>
          <w:rFonts w:hint="eastAsia"/>
        </w:rPr>
        <w:t xml:space="preserve"> K</w:t>
      </w:r>
      <w:r>
        <w:t>imono</w:t>
      </w:r>
      <w:r>
        <w:rPr>
          <w:rFonts w:hint="eastAsia"/>
        </w:rPr>
        <w:t>对于该视频序列，我们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通过主观视觉图很难发现两者存在较为明显的区别，可以说明本章的方法虽然使</w:t>
      </w:r>
      <w:r>
        <w:rPr>
          <w:rFonts w:hint="eastAsia"/>
        </w:rPr>
        <w:t>BDPSNR</w:t>
      </w:r>
      <w:r>
        <w:rPr>
          <w:rFonts w:hint="eastAsia"/>
        </w:rPr>
        <w:t>有所升高，但是不影响整体的图像质量</w:t>
      </w:r>
      <w:r w:rsidR="00CF4BF5">
        <w:rPr>
          <w:rFonts w:hint="eastAsia"/>
        </w:rPr>
        <w:t>。</w:t>
      </w:r>
    </w:p>
    <w:p w14:paraId="1A55F141" w14:textId="77777777" w:rsidR="00270E72" w:rsidRDefault="00EB6F27" w:rsidP="00270E72">
      <w:pPr>
        <w:pStyle w:val="afd"/>
      </w:pPr>
      <w:r>
        <w:object w:dxaOrig="22429" w:dyaOrig="18264" w14:anchorId="1BC82F3F">
          <v:shape id="_x0000_i1247" type="#_x0000_t75" style="width:425.1pt;height:346.25pt" o:ole="">
            <v:imagedata r:id="rId67" o:title=""/>
          </v:shape>
          <o:OLEObject Type="Embed" ProgID="Visio.Drawing.15" ShapeID="_x0000_i1247" DrawAspect="Content" ObjectID="_1771357424" r:id="rId68"/>
        </w:object>
      </w:r>
    </w:p>
    <w:p w14:paraId="1FB5E7DB" w14:textId="2C904FD4" w:rsidR="00270E72" w:rsidRDefault="00270E72" w:rsidP="00270E72">
      <w:pPr>
        <w:pStyle w:val="afa"/>
        <w:rPr>
          <w:rFonts w:hint="eastAsia"/>
        </w:rPr>
      </w:pPr>
      <w:bookmarkStart w:id="261" w:name="_Toc1607323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0B3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0B32">
        <w:rPr>
          <w:noProof/>
        </w:rPr>
        <w:t>7</w:t>
      </w:r>
      <w:r>
        <w:fldChar w:fldCharType="end"/>
      </w:r>
      <w:r w:rsidR="00DB5EA0">
        <w:t xml:space="preserve"> </w:t>
      </w:r>
      <w:r w:rsidR="00DB5EA0">
        <w:rPr>
          <w:rFonts w:hint="eastAsia"/>
        </w:rPr>
        <w:t>编码效果</w:t>
      </w:r>
      <w:r w:rsidR="00B02693">
        <w:rPr>
          <w:rFonts w:hint="eastAsia"/>
        </w:rPr>
        <w:t>对比</w:t>
      </w:r>
      <w:bookmarkEnd w:id="261"/>
    </w:p>
    <w:p w14:paraId="59E3B096" w14:textId="0694D834" w:rsidR="00B75DD7" w:rsidRDefault="00270E72" w:rsidP="00270E72">
      <w:pPr>
        <w:pStyle w:val="afa"/>
      </w:pPr>
      <w:r>
        <w:t xml:space="preserve">Fig. </w:t>
      </w:r>
      <w:r>
        <w:fldChar w:fldCharType="begin"/>
      </w:r>
      <w:r>
        <w:instrText xml:space="preserve"> STYLEREF 1 \s </w:instrText>
      </w:r>
      <w:r>
        <w:fldChar w:fldCharType="separate"/>
      </w:r>
      <w:r w:rsidR="00770B32">
        <w:rPr>
          <w:noProof/>
        </w:rPr>
        <w:t>3</w:t>
      </w:r>
      <w:r>
        <w:fldChar w:fldCharType="end"/>
      </w:r>
      <w:r>
        <w:noBreakHyphen/>
      </w:r>
      <w:r>
        <w:fldChar w:fldCharType="begin"/>
      </w:r>
      <w:r>
        <w:instrText xml:space="preserve"> SEQ Fig. \* ARABIC \s 1 </w:instrText>
      </w:r>
      <w:r>
        <w:fldChar w:fldCharType="separate"/>
      </w:r>
      <w:r w:rsidR="00770B32">
        <w:rPr>
          <w:noProof/>
        </w:rPr>
        <w:t>7</w:t>
      </w:r>
      <w:r>
        <w:fldChar w:fldCharType="end"/>
      </w:r>
      <w:r w:rsidR="009462F5">
        <w:t xml:space="preserve"> </w:t>
      </w:r>
      <w:r w:rsidR="005224DC" w:rsidRPr="005224DC">
        <w:t>Comparison of coding effect</w:t>
      </w:r>
    </w:p>
    <w:p w14:paraId="56C7B7B5" w14:textId="7EEA83CF" w:rsidR="005E3096" w:rsidRPr="00471FA9" w:rsidRDefault="008A1C62" w:rsidP="00903979">
      <w:pPr>
        <w:pStyle w:val="3"/>
        <w:rPr>
          <w:rFonts w:hint="eastAsia"/>
        </w:rPr>
      </w:pPr>
      <w:bookmarkStart w:id="262" w:name="_Toc160732272"/>
      <w:r>
        <w:rPr>
          <w:rFonts w:hint="eastAsia"/>
        </w:rPr>
        <w:lastRenderedPageBreak/>
        <w:t>消融实验</w:t>
      </w:r>
      <w:bookmarkEnd w:id="262"/>
    </w:p>
    <w:p w14:paraId="4161084B" w14:textId="07FD4365" w:rsidR="005E3096" w:rsidRDefault="00903979" w:rsidP="005E3096">
      <w:pPr>
        <w:ind w:firstLine="480"/>
      </w:pPr>
      <w:r w:rsidRPr="00903979">
        <w:rPr>
          <w:rFonts w:hint="eastAsia"/>
        </w:rPr>
        <w:t>如上所述，本</w:t>
      </w:r>
      <w:r w:rsidR="00A44790">
        <w:rPr>
          <w:rFonts w:hint="eastAsia"/>
        </w:rPr>
        <w:t>章</w:t>
      </w:r>
      <w:r w:rsidRPr="00903979">
        <w:rPr>
          <w:rFonts w:hint="eastAsia"/>
        </w:rPr>
        <w:t>提出的多尺度</w:t>
      </w:r>
      <w:r w:rsidRPr="00903979">
        <w:rPr>
          <w:rFonts w:hint="eastAsia"/>
        </w:rPr>
        <w:t>CTU</w:t>
      </w:r>
      <w:r w:rsidRPr="00903979">
        <w:rPr>
          <w:rFonts w:hint="eastAsia"/>
        </w:rPr>
        <w:t>分区网络可以很好的学习到不同尺度下</w:t>
      </w:r>
      <w:r w:rsidRPr="00903979">
        <w:rPr>
          <w:rFonts w:hint="eastAsia"/>
        </w:rPr>
        <w:t>CU</w:t>
      </w:r>
      <w:r w:rsidRPr="00903979">
        <w:rPr>
          <w:rFonts w:hint="eastAsia"/>
        </w:rPr>
        <w:t>的特征信息，能够对</w:t>
      </w:r>
      <w:r w:rsidRPr="00903979">
        <w:rPr>
          <w:rFonts w:hint="eastAsia"/>
        </w:rPr>
        <w:t>CTU</w:t>
      </w:r>
      <w:r w:rsidRPr="00903979">
        <w:rPr>
          <w:rFonts w:hint="eastAsia"/>
        </w:rPr>
        <w:t>划分做出更加高效和准确的预测，从而降低</w:t>
      </w:r>
      <w:r w:rsidRPr="00903979">
        <w:rPr>
          <w:rFonts w:hint="eastAsia"/>
        </w:rPr>
        <w:t>HEVC</w:t>
      </w:r>
      <w:r w:rsidRPr="00903979">
        <w:rPr>
          <w:rFonts w:hint="eastAsia"/>
        </w:rPr>
        <w:t>的编码复杂度。因此，为了能够准确评估本</w:t>
      </w:r>
      <w:r w:rsidR="00720F67">
        <w:rPr>
          <w:rFonts w:hint="eastAsia"/>
        </w:rPr>
        <w:t>章</w:t>
      </w:r>
      <w:r w:rsidRPr="00903979">
        <w:rPr>
          <w:rFonts w:hint="eastAsia"/>
        </w:rPr>
        <w:t>提出的多尺度</w:t>
      </w:r>
      <w:r w:rsidRPr="00903979">
        <w:rPr>
          <w:rFonts w:hint="eastAsia"/>
        </w:rPr>
        <w:t>CTU</w:t>
      </w:r>
      <w:r w:rsidRPr="00903979">
        <w:rPr>
          <w:rFonts w:hint="eastAsia"/>
        </w:rPr>
        <w:t>分区网络的有效性，</w:t>
      </w:r>
      <w:r w:rsidR="00AA0FEE">
        <w:rPr>
          <w:rFonts w:hint="eastAsia"/>
        </w:rPr>
        <w:t>本消融</w:t>
      </w:r>
      <w:r w:rsidRPr="00903979">
        <w:rPr>
          <w:rFonts w:hint="eastAsia"/>
        </w:rPr>
        <w:t>改变三个网络的输入结构并命名为</w:t>
      </w:r>
      <w:r w:rsidR="00837382">
        <w:rPr>
          <w:rFonts w:hint="eastAsia"/>
        </w:rPr>
        <w:t>TL</w:t>
      </w:r>
      <w:r w:rsidR="00837382">
        <w:t>PNs</w:t>
      </w:r>
      <w:r w:rsidR="00837382" w:rsidRPr="00903979">
        <w:rPr>
          <w:rFonts w:hint="eastAsia"/>
        </w:rPr>
        <w:t xml:space="preserve"> </w:t>
      </w:r>
      <w:r w:rsidRPr="00903979">
        <w:rPr>
          <w:rFonts w:hint="eastAsia"/>
        </w:rPr>
        <w:t>-OneScale,</w:t>
      </w:r>
      <w:r w:rsidRPr="00903979">
        <w:rPr>
          <w:rFonts w:hint="eastAsia"/>
        </w:rPr>
        <w:t>它们都只考虑一级输入，对于预测</w:t>
      </w:r>
      <m:oMath>
        <m:r>
          <w:rPr>
            <w:rFonts w:ascii="Cambria Math" w:hAnsi="Cambria Math"/>
          </w:rPr>
          <m:t>32×32</m:t>
        </m:r>
      </m:oMath>
      <w:r w:rsidRPr="00903979">
        <w:rPr>
          <w:rFonts w:hint="eastAsia"/>
        </w:rPr>
        <w:t>CU</w:t>
      </w:r>
      <w:r w:rsidRPr="00903979">
        <w:rPr>
          <w:rFonts w:hint="eastAsia"/>
        </w:rPr>
        <w:t>是否需要划分的网络我们去掉了对</w:t>
      </w:r>
      <m:oMath>
        <m:r>
          <w:rPr>
            <w:rFonts w:ascii="Cambria Math" w:hAnsi="Cambria Math"/>
          </w:rPr>
          <m:t>64×64</m:t>
        </m:r>
      </m:oMath>
      <w:r w:rsidRPr="00903979">
        <w:rPr>
          <w:rFonts w:hint="eastAsia"/>
        </w:rPr>
        <w:t>尺度的输入，仅保留</w:t>
      </w:r>
      <m:oMath>
        <m:r>
          <w:rPr>
            <w:rFonts w:ascii="Cambria Math" w:hAnsi="Cambria Math"/>
          </w:rPr>
          <m:t>32×32</m:t>
        </m:r>
      </m:oMath>
      <w:r w:rsidRPr="00903979">
        <w:rPr>
          <w:rFonts w:hint="eastAsia"/>
        </w:rPr>
        <w:t>的尺度输入作为网络的学习对象，其余配置不变，同样，对于预测</w:t>
      </w:r>
      <m:oMath>
        <m:r>
          <w:rPr>
            <w:rFonts w:ascii="Cambria Math" w:hAnsi="Cambria Math"/>
          </w:rPr>
          <m:t>16×16</m:t>
        </m:r>
      </m:oMath>
      <w:r w:rsidRPr="00903979">
        <w:rPr>
          <w:rFonts w:hint="eastAsia"/>
        </w:rPr>
        <w:t>CU</w:t>
      </w:r>
      <w:r w:rsidRPr="00903979">
        <w:rPr>
          <w:rFonts w:hint="eastAsia"/>
        </w:rPr>
        <w:t>是否需要划分的网络我们去掉了对</w:t>
      </w:r>
      <m:oMath>
        <m:r>
          <w:rPr>
            <w:rFonts w:ascii="Cambria Math" w:hAnsi="Cambria Math"/>
          </w:rPr>
          <m:t>64×64</m:t>
        </m:r>
      </m:oMath>
      <w:r w:rsidRPr="00903979">
        <w:rPr>
          <w:rFonts w:hint="eastAsia"/>
        </w:rPr>
        <w:t>尺度的输入和</w:t>
      </w:r>
      <m:oMath>
        <m:r>
          <w:rPr>
            <w:rFonts w:ascii="Cambria Math" w:hAnsi="Cambria Math"/>
          </w:rPr>
          <m:t>32×32</m:t>
        </m:r>
      </m:oMath>
      <w:r w:rsidRPr="00903979">
        <w:rPr>
          <w:rFonts w:hint="eastAsia"/>
        </w:rPr>
        <w:t>尺度的输入</w:t>
      </w:r>
      <w:r w:rsidRPr="00903979">
        <w:rPr>
          <w:rFonts w:hint="eastAsia"/>
        </w:rPr>
        <w:t xml:space="preserve">, </w:t>
      </w:r>
      <w:r w:rsidRPr="00903979">
        <w:rPr>
          <w:rFonts w:hint="eastAsia"/>
        </w:rPr>
        <w:t>保留</w:t>
      </w:r>
      <m:oMath>
        <m:r>
          <w:rPr>
            <w:rFonts w:ascii="Cambria Math" w:hAnsi="Cambria Math"/>
          </w:rPr>
          <m:t>16×16</m:t>
        </m:r>
      </m:oMath>
      <w:r w:rsidRPr="00903979">
        <w:rPr>
          <w:rFonts w:hint="eastAsia"/>
        </w:rPr>
        <w:t>的尺度输入作为网络的学习对象，其余配置不变</w:t>
      </w:r>
    </w:p>
    <w:p w14:paraId="06485DBF" w14:textId="0A83324B" w:rsidR="004F7DCE" w:rsidRDefault="004F7DCE" w:rsidP="00B837EC">
      <w:pPr>
        <w:pStyle w:val="af4"/>
      </w:pPr>
      <w:bookmarkStart w:id="263" w:name="_Toc160732312"/>
      <w:r>
        <w:rPr>
          <w:rFonts w:hint="eastAsia"/>
        </w:rPr>
        <w:t>表</w:t>
      </w:r>
      <w:r>
        <w:rPr>
          <w:rFonts w:hint="eastAsia"/>
        </w:rPr>
        <w:t xml:space="preserve"> </w:t>
      </w:r>
      <w:r w:rsidR="00DF04CE">
        <w:fldChar w:fldCharType="begin"/>
      </w:r>
      <w:r w:rsidR="00DF04CE">
        <w:instrText xml:space="preserve"> </w:instrText>
      </w:r>
      <w:r w:rsidR="00DF04CE">
        <w:rPr>
          <w:rFonts w:hint="eastAsia"/>
        </w:rPr>
        <w:instrText>STYLEREF 1 \s</w:instrText>
      </w:r>
      <w:r w:rsidR="00DF04CE">
        <w:instrText xml:space="preserve">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w:instrText>
      </w:r>
      <w:r w:rsidR="00DF04CE">
        <w:rPr>
          <w:rFonts w:hint="eastAsia"/>
        </w:rPr>
        <w:instrText xml:space="preserve">SEQ </w:instrText>
      </w:r>
      <w:r w:rsidR="00DF04CE">
        <w:rPr>
          <w:rFonts w:hint="eastAsia"/>
        </w:rPr>
        <w:instrText>表</w:instrText>
      </w:r>
      <w:r w:rsidR="00DF04CE">
        <w:rPr>
          <w:rFonts w:hint="eastAsia"/>
        </w:rPr>
        <w:instrText xml:space="preserve"> \* ARABIC \s 1</w:instrText>
      </w:r>
      <w:r w:rsidR="00DF04CE">
        <w:instrText xml:space="preserve"> </w:instrText>
      </w:r>
      <w:r w:rsidR="00DF04CE">
        <w:fldChar w:fldCharType="separate"/>
      </w:r>
      <w:r w:rsidR="00770B32">
        <w:rPr>
          <w:noProof/>
        </w:rPr>
        <w:t>3</w:t>
      </w:r>
      <w:r w:rsidR="00DF04CE">
        <w:fldChar w:fldCharType="end"/>
      </w:r>
      <w:r>
        <w:t xml:space="preserve"> </w:t>
      </w:r>
      <w:r>
        <w:rPr>
          <w:rFonts w:hint="eastAsia"/>
        </w:rPr>
        <w:t>消融实验</w:t>
      </w:r>
      <w:r w:rsidR="00EF722C">
        <w:rPr>
          <w:rFonts w:hint="eastAsia"/>
        </w:rPr>
        <w:t>：</w:t>
      </w:r>
      <w:r w:rsidR="00EF722C" w:rsidRPr="00EF722C">
        <w:rPr>
          <w:rFonts w:hint="eastAsia"/>
        </w:rPr>
        <w:t>深度划分的平均准确率比较</w:t>
      </w:r>
      <w:bookmarkEnd w:id="263"/>
    </w:p>
    <w:p w14:paraId="7D59FEF0" w14:textId="0DABE333" w:rsidR="004F7DCE" w:rsidRDefault="004F7DCE" w:rsidP="00B837EC">
      <w:pPr>
        <w:pStyle w:val="afffd"/>
      </w:pPr>
      <w:r>
        <w:t xml:space="preserve">Table </w:t>
      </w:r>
      <w:r w:rsidR="00DF04CE">
        <w:fldChar w:fldCharType="begin"/>
      </w:r>
      <w:r w:rsidR="00DF04CE">
        <w:instrText xml:space="preserve"> STYLEREF 1 \s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SEQ Table \* ARABIC \s 1 </w:instrText>
      </w:r>
      <w:r w:rsidR="00DF04CE">
        <w:fldChar w:fldCharType="separate"/>
      </w:r>
      <w:r w:rsidR="00770B32">
        <w:rPr>
          <w:noProof/>
        </w:rPr>
        <w:t>3</w:t>
      </w:r>
      <w:r w:rsidR="00DF04CE">
        <w:fldChar w:fldCharType="end"/>
      </w:r>
      <w:r w:rsidR="000F3F5D">
        <w:t xml:space="preserve"> </w:t>
      </w:r>
      <w:r w:rsidR="008D3F77" w:rsidRPr="008D3F77">
        <w:t>Ablation experiment</w:t>
      </w:r>
      <w:r w:rsidR="00661B50">
        <w:rPr>
          <w:rFonts w:ascii="宋体" w:eastAsia="宋体" w:hAnsi="宋体" w:cs="宋体" w:hint="eastAsia"/>
        </w:rPr>
        <w:t>：</w:t>
      </w:r>
      <w:r w:rsidR="00661B50" w:rsidRPr="00661B50">
        <w:rPr>
          <w:rFonts w:ascii="宋体" w:eastAsia="宋体" w:hAnsi="宋体" w:cs="宋体"/>
        </w:rPr>
        <w:t>Comparison of average accuracy of depth division</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17"/>
        <w:gridCol w:w="864"/>
        <w:gridCol w:w="1803"/>
      </w:tblGrid>
      <w:tr w:rsidR="00903979" w:rsidRPr="004E617B" w14:paraId="22B725D7" w14:textId="77777777" w:rsidTr="002A4438">
        <w:trPr>
          <w:trHeight w:val="312"/>
          <w:jc w:val="center"/>
        </w:trPr>
        <w:tc>
          <w:tcPr>
            <w:tcW w:w="0" w:type="auto"/>
            <w:tcBorders>
              <w:top w:val="single" w:sz="4" w:space="0" w:color="auto"/>
            </w:tcBorders>
            <w:vAlign w:val="center"/>
          </w:tcPr>
          <w:p w14:paraId="30BD6E17" w14:textId="77777777" w:rsidR="00903979" w:rsidRPr="004E617B" w:rsidRDefault="00903979" w:rsidP="00903979">
            <w:pPr>
              <w:pStyle w:val="af2"/>
            </w:pPr>
            <w:r w:rsidRPr="004E617B">
              <w:rPr>
                <w:rFonts w:hint="eastAsia"/>
              </w:rPr>
              <w:t>方法</w:t>
            </w:r>
          </w:p>
        </w:tc>
        <w:tc>
          <w:tcPr>
            <w:tcW w:w="0" w:type="auto"/>
            <w:tcBorders>
              <w:top w:val="single" w:sz="4" w:space="0" w:color="auto"/>
            </w:tcBorders>
            <w:vAlign w:val="center"/>
          </w:tcPr>
          <w:p w14:paraId="6E3538E7" w14:textId="1D544D7F" w:rsidR="00903979" w:rsidRPr="004E617B" w:rsidRDefault="00043EE5" w:rsidP="00903979">
            <w:pPr>
              <w:pStyle w:val="af2"/>
            </w:pPr>
            <w:r>
              <w:rPr>
                <w:rFonts w:hint="eastAsia"/>
              </w:rPr>
              <w:t>TL</w:t>
            </w:r>
            <w:r>
              <w:t>PNs</w:t>
            </w:r>
          </w:p>
        </w:tc>
        <w:tc>
          <w:tcPr>
            <w:tcW w:w="0" w:type="auto"/>
            <w:tcBorders>
              <w:top w:val="single" w:sz="4" w:space="0" w:color="auto"/>
            </w:tcBorders>
            <w:vAlign w:val="center"/>
          </w:tcPr>
          <w:p w14:paraId="0AD4D9E0" w14:textId="1DC19BC5" w:rsidR="00903979" w:rsidRPr="004E617B" w:rsidRDefault="00034B6C" w:rsidP="00903979">
            <w:pPr>
              <w:pStyle w:val="af2"/>
            </w:pPr>
            <w:r>
              <w:rPr>
                <w:rFonts w:hint="eastAsia"/>
              </w:rPr>
              <w:t>TL</w:t>
            </w:r>
            <w:r>
              <w:t>PNs</w:t>
            </w:r>
            <w:r w:rsidR="00903979" w:rsidRPr="004E617B">
              <w:rPr>
                <w:kern w:val="0"/>
              </w:rPr>
              <w:t xml:space="preserve"> </w:t>
            </w:r>
            <w:r w:rsidR="00903979" w:rsidRPr="004E617B">
              <w:rPr>
                <w:rFonts w:hint="eastAsia"/>
              </w:rPr>
              <w:t>-</w:t>
            </w:r>
            <w:r w:rsidR="00903979" w:rsidRPr="004E617B">
              <w:rPr>
                <w:kern w:val="0"/>
              </w:rPr>
              <w:t xml:space="preserve"> OneScale</w:t>
            </w:r>
          </w:p>
        </w:tc>
      </w:tr>
      <w:tr w:rsidR="00903979" w:rsidRPr="004E617B" w14:paraId="5FFDBAB6" w14:textId="77777777" w:rsidTr="002A4438">
        <w:trPr>
          <w:trHeight w:val="312"/>
          <w:jc w:val="center"/>
        </w:trPr>
        <w:tc>
          <w:tcPr>
            <w:tcW w:w="0" w:type="auto"/>
            <w:vAlign w:val="center"/>
          </w:tcPr>
          <w:p w14:paraId="67337D2C" w14:textId="25899C90" w:rsidR="00903979" w:rsidRPr="004E617B" w:rsidRDefault="00C80240" w:rsidP="00903979">
            <w:pPr>
              <w:pStyle w:val="af2"/>
            </w:pPr>
            <m:oMath>
              <m:r>
                <w:rPr>
                  <w:rFonts w:ascii="Cambria Math" w:hAnsi="Cambria Math"/>
                </w:rPr>
                <m:t>64×64</m:t>
              </m:r>
            </m:oMath>
            <w:r w:rsidR="00903979" w:rsidRPr="004E617B">
              <w:t>CU</w:t>
            </w:r>
          </w:p>
        </w:tc>
        <w:tc>
          <w:tcPr>
            <w:tcW w:w="0" w:type="auto"/>
            <w:vAlign w:val="center"/>
          </w:tcPr>
          <w:p w14:paraId="3D55F98B" w14:textId="77777777" w:rsidR="00903979" w:rsidRPr="004E617B" w:rsidRDefault="00903979" w:rsidP="00903979">
            <w:pPr>
              <w:pStyle w:val="af2"/>
            </w:pPr>
            <w:r w:rsidRPr="004E617B">
              <w:t>90.30%</w:t>
            </w:r>
          </w:p>
        </w:tc>
        <w:tc>
          <w:tcPr>
            <w:tcW w:w="0" w:type="auto"/>
            <w:vAlign w:val="center"/>
          </w:tcPr>
          <w:p w14:paraId="26532D4D" w14:textId="77777777" w:rsidR="00903979" w:rsidRPr="004E617B" w:rsidRDefault="00903979" w:rsidP="00903979">
            <w:pPr>
              <w:pStyle w:val="af2"/>
            </w:pPr>
            <w:r w:rsidRPr="004E617B">
              <w:t>88.05%</w:t>
            </w:r>
          </w:p>
        </w:tc>
      </w:tr>
      <w:tr w:rsidR="00903979" w:rsidRPr="004E617B" w14:paraId="5DDB962D" w14:textId="77777777" w:rsidTr="002A4438">
        <w:trPr>
          <w:trHeight w:val="312"/>
          <w:jc w:val="center"/>
        </w:trPr>
        <w:tc>
          <w:tcPr>
            <w:tcW w:w="0" w:type="auto"/>
            <w:vAlign w:val="center"/>
          </w:tcPr>
          <w:p w14:paraId="23F0CCDC" w14:textId="2DC0DC36" w:rsidR="00903979" w:rsidRPr="004E617B" w:rsidRDefault="00174C2B" w:rsidP="00903979">
            <w:pPr>
              <w:pStyle w:val="af2"/>
            </w:pPr>
            <m:oMath>
              <m:r>
                <w:rPr>
                  <w:rFonts w:ascii="Cambria Math" w:hAnsi="Cambria Math"/>
                </w:rPr>
                <m:t>32</m:t>
              </m:r>
              <m:r>
                <w:rPr>
                  <w:rFonts w:ascii="Cambria Math" w:hAnsi="Cambria Math"/>
                </w:rPr>
                <m:t>×</m:t>
              </m:r>
              <m:r>
                <w:rPr>
                  <w:rFonts w:ascii="Cambria Math" w:hAnsi="Cambria Math"/>
                </w:rPr>
                <m:t>32</m:t>
              </m:r>
            </m:oMath>
            <w:r w:rsidR="00903979" w:rsidRPr="004E617B">
              <w:t>CU</w:t>
            </w:r>
          </w:p>
        </w:tc>
        <w:tc>
          <w:tcPr>
            <w:tcW w:w="0" w:type="auto"/>
            <w:vAlign w:val="center"/>
          </w:tcPr>
          <w:p w14:paraId="67EFC73F" w14:textId="77777777" w:rsidR="00903979" w:rsidRPr="004E617B" w:rsidRDefault="00903979" w:rsidP="00903979">
            <w:pPr>
              <w:pStyle w:val="af2"/>
            </w:pPr>
            <w:r w:rsidRPr="004E617B">
              <w:t>87.55%</w:t>
            </w:r>
          </w:p>
        </w:tc>
        <w:tc>
          <w:tcPr>
            <w:tcW w:w="0" w:type="auto"/>
            <w:vAlign w:val="center"/>
          </w:tcPr>
          <w:p w14:paraId="74BBA5FB" w14:textId="3B52B255" w:rsidR="00903979" w:rsidRPr="004E617B" w:rsidRDefault="00903979" w:rsidP="00903979">
            <w:pPr>
              <w:pStyle w:val="af2"/>
            </w:pPr>
            <w:r w:rsidRPr="004E617B">
              <w:t>8</w:t>
            </w:r>
            <w:r w:rsidR="00B65E5E">
              <w:t>5</w:t>
            </w:r>
            <w:r w:rsidRPr="004E617B">
              <w:t>.51%</w:t>
            </w:r>
          </w:p>
        </w:tc>
      </w:tr>
      <w:tr w:rsidR="00903979" w:rsidRPr="004E617B" w14:paraId="1161311B" w14:textId="77777777" w:rsidTr="002A4438">
        <w:trPr>
          <w:trHeight w:val="312"/>
          <w:jc w:val="center"/>
        </w:trPr>
        <w:tc>
          <w:tcPr>
            <w:tcW w:w="0" w:type="auto"/>
            <w:vAlign w:val="center"/>
          </w:tcPr>
          <w:p w14:paraId="4C1D3043" w14:textId="5ED2CF88" w:rsidR="00903979" w:rsidRPr="004E617B" w:rsidRDefault="00174C2B" w:rsidP="00903979">
            <w:pPr>
              <w:pStyle w:val="af2"/>
            </w:pPr>
            <m:oMath>
              <m:r>
                <w:rPr>
                  <w:rFonts w:ascii="Cambria Math" w:hAnsi="Cambria Math"/>
                </w:rPr>
                <m:t>16</m:t>
              </m:r>
              <m:r>
                <w:rPr>
                  <w:rFonts w:ascii="Cambria Math" w:hAnsi="Cambria Math"/>
                </w:rPr>
                <m:t>×</m:t>
              </m:r>
              <m:r>
                <w:rPr>
                  <w:rFonts w:ascii="Cambria Math" w:hAnsi="Cambria Math"/>
                </w:rPr>
                <m:t>16</m:t>
              </m:r>
            </m:oMath>
            <w:r w:rsidR="00903979" w:rsidRPr="004E617B">
              <w:t>CU</w:t>
            </w:r>
          </w:p>
        </w:tc>
        <w:tc>
          <w:tcPr>
            <w:tcW w:w="0" w:type="auto"/>
            <w:vAlign w:val="center"/>
          </w:tcPr>
          <w:p w14:paraId="16D1541B" w14:textId="5FBCF5CF" w:rsidR="00903979" w:rsidRPr="004E617B" w:rsidRDefault="00903979" w:rsidP="00903979">
            <w:pPr>
              <w:pStyle w:val="af2"/>
            </w:pPr>
            <w:r w:rsidRPr="004E617B">
              <w:t>8</w:t>
            </w:r>
            <w:r w:rsidR="002D7559">
              <w:t>8</w:t>
            </w:r>
            <w:r w:rsidRPr="004E617B">
              <w:t>.69%</w:t>
            </w:r>
          </w:p>
        </w:tc>
        <w:tc>
          <w:tcPr>
            <w:tcW w:w="0" w:type="auto"/>
            <w:vAlign w:val="center"/>
          </w:tcPr>
          <w:p w14:paraId="77945A82" w14:textId="262AC211" w:rsidR="00903979" w:rsidRPr="004E617B" w:rsidRDefault="003125C7" w:rsidP="00903979">
            <w:pPr>
              <w:pStyle w:val="af2"/>
            </w:pPr>
            <w:r>
              <w:t>76</w:t>
            </w:r>
            <w:r w:rsidR="00903979" w:rsidRPr="004E617B">
              <w:t>.71%</w:t>
            </w:r>
          </w:p>
        </w:tc>
      </w:tr>
    </w:tbl>
    <w:p w14:paraId="1D6948F1" w14:textId="5647C532" w:rsidR="005D5E10" w:rsidRDefault="005D5E10" w:rsidP="00C959DF">
      <w:pPr>
        <w:pStyle w:val="af4"/>
      </w:pPr>
      <w:bookmarkStart w:id="264" w:name="_Toc160732313"/>
      <w:r>
        <w:rPr>
          <w:rFonts w:hint="eastAsia"/>
        </w:rPr>
        <w:t>表</w:t>
      </w:r>
      <w:r>
        <w:rPr>
          <w:rFonts w:hint="eastAsia"/>
        </w:rPr>
        <w:t xml:space="preserve"> </w:t>
      </w:r>
      <w:r w:rsidR="00DF04CE">
        <w:fldChar w:fldCharType="begin"/>
      </w:r>
      <w:r w:rsidR="00DF04CE">
        <w:instrText xml:space="preserve"> </w:instrText>
      </w:r>
      <w:r w:rsidR="00DF04CE">
        <w:rPr>
          <w:rFonts w:hint="eastAsia"/>
        </w:rPr>
        <w:instrText>STYLEREF 1 \s</w:instrText>
      </w:r>
      <w:r w:rsidR="00DF04CE">
        <w:instrText xml:space="preserve">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w:instrText>
      </w:r>
      <w:r w:rsidR="00DF04CE">
        <w:rPr>
          <w:rFonts w:hint="eastAsia"/>
        </w:rPr>
        <w:instrText xml:space="preserve">SEQ </w:instrText>
      </w:r>
      <w:r w:rsidR="00DF04CE">
        <w:rPr>
          <w:rFonts w:hint="eastAsia"/>
        </w:rPr>
        <w:instrText>表</w:instrText>
      </w:r>
      <w:r w:rsidR="00DF04CE">
        <w:rPr>
          <w:rFonts w:hint="eastAsia"/>
        </w:rPr>
        <w:instrText xml:space="preserve"> \* ARABIC \s 1</w:instrText>
      </w:r>
      <w:r w:rsidR="00DF04CE">
        <w:instrText xml:space="preserve"> </w:instrText>
      </w:r>
      <w:r w:rsidR="00DF04CE">
        <w:fldChar w:fldCharType="separate"/>
      </w:r>
      <w:r w:rsidR="00770B32">
        <w:rPr>
          <w:noProof/>
        </w:rPr>
        <w:t>4</w:t>
      </w:r>
      <w:r w:rsidR="00DF04CE">
        <w:fldChar w:fldCharType="end"/>
      </w:r>
      <w:r w:rsidR="00F10C4B">
        <w:t xml:space="preserve"> </w:t>
      </w:r>
      <w:r w:rsidR="00F10C4B">
        <w:rPr>
          <w:rFonts w:hint="eastAsia"/>
        </w:rPr>
        <w:t>在</w:t>
      </w:r>
      <w:r w:rsidR="00F10C4B">
        <w:rPr>
          <w:rFonts w:hint="eastAsia"/>
        </w:rPr>
        <w:t>J</w:t>
      </w:r>
      <w:r w:rsidR="00F10C4B">
        <w:t>CT-VC</w:t>
      </w:r>
      <w:r w:rsidR="00F10C4B">
        <w:rPr>
          <w:rFonts w:hint="eastAsia"/>
        </w:rPr>
        <w:t>上的</w:t>
      </w:r>
      <w:r w:rsidR="00F10C4B" w:rsidRPr="00F10C4B">
        <w:rPr>
          <w:rFonts w:hint="eastAsia"/>
        </w:rPr>
        <w:t>的平均</w:t>
      </w:r>
      <w:r w:rsidR="00F10C4B" w:rsidRPr="00F10C4B">
        <w:t>BD-BR</w:t>
      </w:r>
      <w:r w:rsidR="00F10C4B" w:rsidRPr="00F10C4B">
        <w:rPr>
          <w:rFonts w:hint="eastAsia"/>
        </w:rPr>
        <w:t>和平均</w:t>
      </w:r>
      <w:r w:rsidR="00F10C4B" w:rsidRPr="00F10C4B">
        <w:t>∆T</w:t>
      </w:r>
      <w:r w:rsidR="00F10C4B" w:rsidRPr="00F10C4B">
        <w:rPr>
          <w:rFonts w:hint="eastAsia"/>
        </w:rPr>
        <w:t>比较</w:t>
      </w:r>
      <w:bookmarkEnd w:id="264"/>
    </w:p>
    <w:p w14:paraId="39163660" w14:textId="3AFB9D47" w:rsidR="005D5E10" w:rsidRDefault="005D5E10" w:rsidP="00C959DF">
      <w:pPr>
        <w:pStyle w:val="afffd"/>
      </w:pPr>
      <w:r>
        <w:t xml:space="preserve">Table </w:t>
      </w:r>
      <w:r w:rsidR="00DF04CE">
        <w:fldChar w:fldCharType="begin"/>
      </w:r>
      <w:r w:rsidR="00DF04CE">
        <w:instrText xml:space="preserve"> STYLEREF 1 \s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SEQ Table \* ARABIC \s 1 </w:instrText>
      </w:r>
      <w:r w:rsidR="00DF04CE">
        <w:fldChar w:fldCharType="separate"/>
      </w:r>
      <w:r w:rsidR="00770B32">
        <w:rPr>
          <w:noProof/>
        </w:rPr>
        <w:t>4</w:t>
      </w:r>
      <w:r w:rsidR="00DF04CE">
        <w:fldChar w:fldCharType="end"/>
      </w:r>
      <w:r w:rsidR="00763383">
        <w:t xml:space="preserve"> </w:t>
      </w:r>
      <w:r w:rsidR="00763383" w:rsidRPr="00763383">
        <w:t xml:space="preserve">Average BD-BR and average </w:t>
      </w:r>
      <w:r w:rsidR="00A33A14" w:rsidRPr="00F10C4B">
        <w:t>∆T</w:t>
      </w:r>
      <w:r w:rsidR="00763383" w:rsidRPr="00763383">
        <w:t xml:space="preserve"> comparison on JCT-VC</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750"/>
        <w:gridCol w:w="1331"/>
        <w:gridCol w:w="895"/>
      </w:tblGrid>
      <w:tr w:rsidR="00D3462D" w:rsidRPr="004E617B" w14:paraId="51FFEEFB" w14:textId="77777777" w:rsidTr="002A4438">
        <w:trPr>
          <w:jc w:val="center"/>
        </w:trPr>
        <w:tc>
          <w:tcPr>
            <w:tcW w:w="0" w:type="auto"/>
          </w:tcPr>
          <w:p w14:paraId="7D229217" w14:textId="77777777" w:rsidR="00D3462D" w:rsidRPr="004E617B" w:rsidRDefault="00D3462D" w:rsidP="00D3462D">
            <w:pPr>
              <w:pStyle w:val="af2"/>
            </w:pPr>
            <w:r w:rsidRPr="004E617B">
              <w:t>Model</w:t>
            </w:r>
          </w:p>
        </w:tc>
        <w:tc>
          <w:tcPr>
            <w:tcW w:w="0" w:type="auto"/>
          </w:tcPr>
          <w:p w14:paraId="324B6CD3" w14:textId="77777777" w:rsidR="00D3462D" w:rsidRPr="004E617B" w:rsidRDefault="00D3462D" w:rsidP="00D3462D">
            <w:pPr>
              <w:pStyle w:val="af2"/>
            </w:pPr>
            <w:r w:rsidRPr="004E617B">
              <w:rPr>
                <w:rFonts w:hint="eastAsia"/>
              </w:rPr>
              <w:t>平均</w:t>
            </w:r>
            <w:r w:rsidRPr="004E617B">
              <w:t>BD-BR</w:t>
            </w:r>
          </w:p>
        </w:tc>
        <w:tc>
          <w:tcPr>
            <w:tcW w:w="0" w:type="auto"/>
          </w:tcPr>
          <w:p w14:paraId="129AA6DC" w14:textId="77777777" w:rsidR="00D3462D" w:rsidRPr="004E617B" w:rsidRDefault="00D3462D" w:rsidP="00D3462D">
            <w:pPr>
              <w:pStyle w:val="af2"/>
            </w:pPr>
            <w:r w:rsidRPr="004E617B">
              <w:rPr>
                <w:rFonts w:hint="eastAsia"/>
              </w:rPr>
              <w:t>平均</w:t>
            </w:r>
            <m:oMath>
              <m:r>
                <w:rPr>
                  <w:rFonts w:ascii="Cambria Math" w:hAnsi="Cambria Math"/>
                </w:rPr>
                <m:t>ΔT</m:t>
              </m:r>
            </m:oMath>
          </w:p>
        </w:tc>
      </w:tr>
      <w:tr w:rsidR="00D3462D" w:rsidRPr="004E617B" w14:paraId="661204AE" w14:textId="77777777" w:rsidTr="002A4438">
        <w:trPr>
          <w:jc w:val="center"/>
        </w:trPr>
        <w:tc>
          <w:tcPr>
            <w:tcW w:w="0" w:type="auto"/>
          </w:tcPr>
          <w:p w14:paraId="628001B3" w14:textId="245C834F" w:rsidR="00D3462D" w:rsidRPr="004E617B" w:rsidRDefault="00935630" w:rsidP="00D3462D">
            <w:pPr>
              <w:pStyle w:val="af2"/>
            </w:pPr>
            <w:r>
              <w:rPr>
                <w:rFonts w:hint="eastAsia"/>
              </w:rPr>
              <w:t>TL</w:t>
            </w:r>
            <w:r>
              <w:t>PNs</w:t>
            </w:r>
          </w:p>
        </w:tc>
        <w:tc>
          <w:tcPr>
            <w:tcW w:w="0" w:type="auto"/>
          </w:tcPr>
          <w:p w14:paraId="63CE2D28" w14:textId="53707107" w:rsidR="00D3462D" w:rsidRPr="004E617B" w:rsidRDefault="00D3462D" w:rsidP="00D3462D">
            <w:pPr>
              <w:pStyle w:val="af2"/>
            </w:pPr>
            <w:r w:rsidRPr="004E617B">
              <w:t>3.</w:t>
            </w:r>
            <w:r w:rsidR="00193EF0">
              <w:t>27</w:t>
            </w:r>
            <w:r w:rsidRPr="004E617B">
              <w:t>%</w:t>
            </w:r>
          </w:p>
        </w:tc>
        <w:tc>
          <w:tcPr>
            <w:tcW w:w="0" w:type="auto"/>
          </w:tcPr>
          <w:p w14:paraId="77A73E68" w14:textId="218F702C" w:rsidR="00D3462D" w:rsidRPr="004E617B" w:rsidRDefault="00D3462D" w:rsidP="00D3462D">
            <w:pPr>
              <w:pStyle w:val="af2"/>
            </w:pPr>
            <w:r w:rsidRPr="004E617B">
              <w:t>6</w:t>
            </w:r>
            <w:r w:rsidR="00961D51">
              <w:t>8</w:t>
            </w:r>
            <w:r w:rsidRPr="004E617B">
              <w:t>.</w:t>
            </w:r>
            <w:r w:rsidR="00961D51">
              <w:t>0</w:t>
            </w:r>
            <w:r w:rsidRPr="004E617B">
              <w:t>3%</w:t>
            </w:r>
          </w:p>
        </w:tc>
      </w:tr>
      <w:tr w:rsidR="00D3462D" w:rsidRPr="004E617B" w14:paraId="4E79E7AD" w14:textId="77777777" w:rsidTr="002A4438">
        <w:trPr>
          <w:jc w:val="center"/>
        </w:trPr>
        <w:tc>
          <w:tcPr>
            <w:tcW w:w="0" w:type="auto"/>
          </w:tcPr>
          <w:p w14:paraId="5C4A6C70" w14:textId="5208987C" w:rsidR="00D3462D" w:rsidRPr="004E617B" w:rsidRDefault="00935630" w:rsidP="00D3462D">
            <w:pPr>
              <w:pStyle w:val="af2"/>
            </w:pPr>
            <w:r>
              <w:rPr>
                <w:rFonts w:hint="eastAsia"/>
              </w:rPr>
              <w:t>TL</w:t>
            </w:r>
            <w:r>
              <w:t>PNs</w:t>
            </w:r>
            <w:r w:rsidRPr="004E617B">
              <w:t xml:space="preserve"> </w:t>
            </w:r>
            <w:r w:rsidR="00D3462D" w:rsidRPr="004E617B">
              <w:t>-OneScale</w:t>
            </w:r>
          </w:p>
        </w:tc>
        <w:tc>
          <w:tcPr>
            <w:tcW w:w="0" w:type="auto"/>
          </w:tcPr>
          <w:p w14:paraId="2E2EEDBD" w14:textId="77777777" w:rsidR="00D3462D" w:rsidRPr="004E617B" w:rsidRDefault="00D3462D" w:rsidP="00D3462D">
            <w:pPr>
              <w:pStyle w:val="af2"/>
            </w:pPr>
            <w:r w:rsidRPr="004E617B">
              <w:rPr>
                <w:rFonts w:hint="eastAsia"/>
              </w:rPr>
              <w:t>1</w:t>
            </w:r>
            <w:r w:rsidRPr="004E617B">
              <w:t>1.5%</w:t>
            </w:r>
          </w:p>
        </w:tc>
        <w:tc>
          <w:tcPr>
            <w:tcW w:w="0" w:type="auto"/>
          </w:tcPr>
          <w:p w14:paraId="59633876" w14:textId="77777777" w:rsidR="00D3462D" w:rsidRPr="004E617B" w:rsidRDefault="00D3462D" w:rsidP="00D3462D">
            <w:pPr>
              <w:pStyle w:val="af2"/>
            </w:pPr>
            <w:r w:rsidRPr="004E617B">
              <w:rPr>
                <w:rFonts w:hint="eastAsia"/>
              </w:rPr>
              <w:t>6</w:t>
            </w:r>
            <w:r w:rsidRPr="004E617B">
              <w:t>3.3%</w:t>
            </w:r>
          </w:p>
        </w:tc>
      </w:tr>
    </w:tbl>
    <w:p w14:paraId="6B30B1F8" w14:textId="2B726C96" w:rsidR="00A3685D" w:rsidRDefault="00A3685D" w:rsidP="00A3685D">
      <w:pPr>
        <w:ind w:firstLine="480"/>
        <w:rPr>
          <w:rFonts w:hint="eastAsia"/>
        </w:rPr>
      </w:pPr>
      <w:r>
        <w:rPr>
          <w:rFonts w:hint="eastAsia"/>
        </w:rPr>
        <w:t>为了验证</w:t>
      </w:r>
      <w:r w:rsidR="00B84E92">
        <w:rPr>
          <w:rFonts w:hint="eastAsia"/>
        </w:rPr>
        <w:t>本章</w:t>
      </w:r>
      <w:r>
        <w:rPr>
          <w:rFonts w:hint="eastAsia"/>
        </w:rPr>
        <w:t>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sidR="004773FB">
        <w:t>MR</w:t>
      </w:r>
      <w:r w:rsidR="004773FB">
        <w:rPr>
          <w:rFonts w:hint="eastAsia"/>
        </w:rPr>
        <w:t>DS</w:t>
      </w:r>
      <w:r>
        <w:rPr>
          <w:rFonts w:hint="eastAsia"/>
        </w:rPr>
        <w:t>数据集上进行</w:t>
      </w:r>
      <m:oMath>
        <m:r>
          <w:rPr>
            <w:rFonts w:ascii="Cambria Math" w:hAnsi="Cambria Math"/>
          </w:rPr>
          <m:t>64×64</m:t>
        </m:r>
      </m:oMath>
      <w:r>
        <w:rPr>
          <w:rFonts w:hint="eastAsia"/>
        </w:rPr>
        <w:t>CU</w:t>
      </w:r>
      <w:r>
        <w:rPr>
          <w:rFonts w:hint="eastAsia"/>
        </w:rPr>
        <w:t>、</w:t>
      </w:r>
      <m:oMath>
        <m:r>
          <w:rPr>
            <w:rFonts w:ascii="Cambria Math" w:hAnsi="Cambria Math"/>
          </w:rPr>
          <m:t>32×32</m:t>
        </m:r>
      </m:oMath>
      <w:r>
        <w:rPr>
          <w:rFonts w:hint="eastAsia"/>
        </w:rPr>
        <w:t>CU</w:t>
      </w:r>
      <w:r>
        <w:rPr>
          <w:rFonts w:hint="eastAsia"/>
        </w:rPr>
        <w:t>和</w:t>
      </w:r>
      <m:oMath>
        <m:r>
          <w:rPr>
            <w:rFonts w:ascii="Cambria Math" w:hAnsi="Cambria Math"/>
          </w:rPr>
          <m:t>16×16</m:t>
        </m:r>
      </m:oMath>
      <w:r>
        <w:rPr>
          <w:rFonts w:hint="eastAsia"/>
        </w:rPr>
        <w:t>CU</w:t>
      </w:r>
      <w:r>
        <w:rPr>
          <w:rFonts w:hint="eastAsia"/>
        </w:rPr>
        <w:t>的深度划分的平均准确率比较如表</w:t>
      </w:r>
      <w:r>
        <w:rPr>
          <w:rFonts w:hint="eastAsia"/>
        </w:rPr>
        <w:t>1</w:t>
      </w:r>
      <w:r>
        <w:rPr>
          <w:rFonts w:hint="eastAsia"/>
        </w:rPr>
        <w:t>所示。可以看出</w:t>
      </w:r>
      <w:r w:rsidR="004773FB">
        <w:rPr>
          <w:rFonts w:hint="eastAsia"/>
        </w:rPr>
        <w:t>本章提出</w:t>
      </w:r>
      <w:r>
        <w:rPr>
          <w:rFonts w:hint="eastAsia"/>
        </w:rPr>
        <w:t>的多尺度</w:t>
      </w:r>
      <w:r>
        <w:rPr>
          <w:rFonts w:hint="eastAsia"/>
        </w:rPr>
        <w:t>CTU</w:t>
      </w:r>
      <w:r>
        <w:rPr>
          <w:rFonts w:hint="eastAsia"/>
        </w:rPr>
        <w:t>分区网络可以达到更准确的</w:t>
      </w:r>
      <w:r>
        <w:rPr>
          <w:rFonts w:hint="eastAsia"/>
        </w:rPr>
        <w:t>CU</w:t>
      </w:r>
      <w:r>
        <w:rPr>
          <w:rFonts w:hint="eastAsia"/>
        </w:rPr>
        <w:t>划分预测。</w:t>
      </w:r>
    </w:p>
    <w:p w14:paraId="7435E770" w14:textId="1783EFBA" w:rsidR="00D3462D" w:rsidRDefault="00A3685D" w:rsidP="00A3685D">
      <w:pPr>
        <w:ind w:firstLine="480"/>
      </w:pPr>
      <w:r>
        <w:rPr>
          <w:rFonts w:hint="eastAsia"/>
        </w:rPr>
        <w:t>为了进一步验证对</w:t>
      </w:r>
      <w:r>
        <w:rPr>
          <w:rFonts w:hint="eastAsia"/>
        </w:rPr>
        <w:t>HEVC</w:t>
      </w:r>
      <w:r>
        <w:rPr>
          <w:rFonts w:hint="eastAsia"/>
        </w:rPr>
        <w:t>复杂度降低上的效果，</w:t>
      </w:r>
      <w:r w:rsidR="004C1D68">
        <w:rPr>
          <w:rFonts w:hint="eastAsia"/>
        </w:rPr>
        <w:t>在</w:t>
      </w:r>
      <w:r>
        <w:rPr>
          <w:rFonts w:hint="eastAsia"/>
        </w:rPr>
        <w:t>JCT-VC</w:t>
      </w:r>
      <w:r>
        <w:rPr>
          <w:rFonts w:hint="eastAsia"/>
        </w:rPr>
        <w:t>标准视频测试集上进行了测试如表</w:t>
      </w:r>
      <w:r>
        <w:rPr>
          <w:rFonts w:hint="eastAsia"/>
        </w:rPr>
        <w:t xml:space="preserve">2 </w:t>
      </w:r>
      <w:r>
        <w:rPr>
          <w:rFonts w:hint="eastAsia"/>
        </w:rPr>
        <w:t>所示，</w:t>
      </w:r>
      <w:r w:rsidR="00043AD2">
        <w:rPr>
          <w:rFonts w:hint="eastAsia"/>
        </w:rPr>
        <w:t>本章提出的方法</w:t>
      </w:r>
      <w:r>
        <w:rPr>
          <w:rFonts w:hint="eastAsia"/>
        </w:rPr>
        <w:t>在平均时间节省上比没有加入多尺度的方法高出了</w:t>
      </w:r>
      <w:r>
        <w:rPr>
          <w:rFonts w:hint="eastAsia"/>
        </w:rPr>
        <w:t>6.09%</w:t>
      </w:r>
      <w:r>
        <w:rPr>
          <w:rFonts w:hint="eastAsia"/>
        </w:rPr>
        <w:t>，而且</w:t>
      </w:r>
      <w:r>
        <w:rPr>
          <w:rFonts w:hint="eastAsia"/>
        </w:rPr>
        <w:t>BD-BR</w:t>
      </w:r>
      <w:r>
        <w:rPr>
          <w:rFonts w:hint="eastAsia"/>
        </w:rPr>
        <w:t>低了</w:t>
      </w:r>
      <w:r>
        <w:rPr>
          <w:rFonts w:hint="eastAsia"/>
        </w:rPr>
        <w:t>8.12</w:t>
      </w:r>
      <w:r>
        <w:rPr>
          <w:rFonts w:hint="eastAsia"/>
        </w:rPr>
        <w:t>，实验结果很好的体现的</w:t>
      </w:r>
      <w:r w:rsidR="007F25B8">
        <w:rPr>
          <w:rFonts w:hint="eastAsia"/>
        </w:rPr>
        <w:t>本章提出的</w:t>
      </w:r>
      <w:r>
        <w:rPr>
          <w:rFonts w:hint="eastAsia"/>
        </w:rPr>
        <w:t>方法的优越性，在</w:t>
      </w:r>
      <w:r>
        <w:rPr>
          <w:rFonts w:hint="eastAsia"/>
        </w:rPr>
        <w:t>HEVC</w:t>
      </w:r>
      <w:r>
        <w:rPr>
          <w:rFonts w:hint="eastAsia"/>
        </w:rPr>
        <w:t>复杂度降低上，</w:t>
      </w:r>
      <w:r w:rsidR="007F25B8">
        <w:rPr>
          <w:rFonts w:hint="eastAsia"/>
        </w:rPr>
        <w:t>本章的方法</w:t>
      </w:r>
      <w:r>
        <w:rPr>
          <w:rFonts w:hint="eastAsia"/>
        </w:rPr>
        <w:t>具有明显的优势</w:t>
      </w:r>
    </w:p>
    <w:p w14:paraId="0A1E9FB2" w14:textId="1959EB8C" w:rsidR="000648E5" w:rsidRDefault="000648E5" w:rsidP="000648E5">
      <w:pPr>
        <w:pStyle w:val="3"/>
      </w:pPr>
      <w:bookmarkStart w:id="265" w:name="_Toc160732273"/>
      <w:r>
        <w:rPr>
          <w:rFonts w:hint="eastAsia"/>
        </w:rPr>
        <w:t>比较实验</w:t>
      </w:r>
      <w:bookmarkEnd w:id="265"/>
    </w:p>
    <w:p w14:paraId="29AE156E" w14:textId="21090690" w:rsidR="008F7EA0" w:rsidRDefault="008F7EA0" w:rsidP="008F7EA0">
      <w:pPr>
        <w:ind w:firstLine="480"/>
      </w:pPr>
      <w:r>
        <w:rPr>
          <w:rFonts w:hint="eastAsia"/>
        </w:rPr>
        <w:t>为了证明本发明提出的方法的优越性，本实施例将和几个极具代表性的方法进行了比较</w:t>
      </w:r>
      <w:r w:rsidR="0077147A">
        <w:t xml:space="preserve"> </w:t>
      </w:r>
    </w:p>
    <w:p w14:paraId="54BBA71B" w14:textId="2898859D" w:rsidR="00C36EA5" w:rsidRDefault="00C36EA5" w:rsidP="00F64076">
      <w:pPr>
        <w:ind w:firstLineChars="0" w:firstLine="0"/>
      </w:pPr>
    </w:p>
    <w:p w14:paraId="6C115BFC" w14:textId="018CB63B" w:rsidR="00DF04CE" w:rsidRDefault="00DF04CE" w:rsidP="000637B4">
      <w:pPr>
        <w:pStyle w:val="af4"/>
      </w:pPr>
      <w:bookmarkStart w:id="266" w:name="_Ref160732016"/>
      <w:bookmarkStart w:id="267" w:name="_Toc16073231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0B3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70B32">
        <w:rPr>
          <w:noProof/>
        </w:rPr>
        <w:t>5</w:t>
      </w:r>
      <w:r>
        <w:fldChar w:fldCharType="end"/>
      </w:r>
      <w:bookmarkEnd w:id="266"/>
      <w:r>
        <w:t xml:space="preserve"> </w:t>
      </w:r>
      <w:r w:rsidRPr="00EA4D6C">
        <w:rPr>
          <w:rFonts w:hint="eastAsia"/>
        </w:rPr>
        <w:t>TLPNs</w:t>
      </w:r>
      <w:r w:rsidRPr="00EA4D6C">
        <w:rPr>
          <w:rFonts w:hint="eastAsia"/>
        </w:rPr>
        <w:t>与其他方法的码率和时间节省比较</w:t>
      </w:r>
      <w:r w:rsidR="0093159C">
        <w:rPr>
          <w:rFonts w:hint="eastAsia"/>
        </w:rPr>
        <w:t>1</w:t>
      </w:r>
      <w:bookmarkEnd w:id="267"/>
    </w:p>
    <w:p w14:paraId="567148FA" w14:textId="3F13FCD5" w:rsidR="00DF04CE" w:rsidRDefault="00DF04CE" w:rsidP="000637B4">
      <w:pPr>
        <w:pStyle w:val="afffd"/>
      </w:pPr>
      <w:r>
        <w:t xml:space="preserve">Table </w:t>
      </w:r>
      <w:r>
        <w:fldChar w:fldCharType="begin"/>
      </w:r>
      <w:r>
        <w:instrText xml:space="preserve"> STYLEREF 1 \s </w:instrText>
      </w:r>
      <w:r>
        <w:fldChar w:fldCharType="separate"/>
      </w:r>
      <w:r w:rsidR="00770B32">
        <w:rPr>
          <w:noProof/>
        </w:rPr>
        <w:t>3</w:t>
      </w:r>
      <w:r>
        <w:fldChar w:fldCharType="end"/>
      </w:r>
      <w:r>
        <w:noBreakHyphen/>
      </w:r>
      <w:r>
        <w:fldChar w:fldCharType="begin"/>
      </w:r>
      <w:r>
        <w:instrText xml:space="preserve"> SEQ Table \* ARABIC \s 1 </w:instrText>
      </w:r>
      <w:r>
        <w:fldChar w:fldCharType="separate"/>
      </w:r>
      <w:r w:rsidR="00770B32">
        <w:rPr>
          <w:noProof/>
        </w:rPr>
        <w:t>5</w:t>
      </w:r>
      <w:r>
        <w:fldChar w:fldCharType="end"/>
      </w:r>
      <w:r w:rsidR="002A59E3">
        <w:t xml:space="preserve"> </w:t>
      </w:r>
      <w:r w:rsidR="002A59E3" w:rsidRPr="00EA4D6C">
        <w:t>Comparison of bit rate and time savings between TLPNs and other methods</w:t>
      </w:r>
      <w:r w:rsidR="0093159C">
        <w:t xml:space="preserve"> 1</w:t>
      </w:r>
    </w:p>
    <w:tbl>
      <w:tblPr>
        <w:tblStyle w:val="af1"/>
        <w:tblW w:w="0" w:type="auto"/>
        <w:tblLook w:val="04A0" w:firstRow="1" w:lastRow="0" w:firstColumn="1" w:lastColumn="0" w:noHBand="0" w:noVBand="1"/>
      </w:tblPr>
      <w:tblGrid>
        <w:gridCol w:w="672"/>
        <w:gridCol w:w="1628"/>
        <w:gridCol w:w="1208"/>
        <w:gridCol w:w="776"/>
        <w:gridCol w:w="1208"/>
        <w:gridCol w:w="776"/>
        <w:gridCol w:w="1208"/>
        <w:gridCol w:w="776"/>
      </w:tblGrid>
      <w:tr w:rsidR="00695935" w:rsidRPr="00695935" w14:paraId="1DC8511A" w14:textId="77777777" w:rsidTr="0069593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2F79F541" w14:textId="77777777" w:rsidR="00695935" w:rsidRPr="00695935" w:rsidRDefault="00695935" w:rsidP="00695935">
            <w:pPr>
              <w:pStyle w:val="af2"/>
            </w:pPr>
            <w:r w:rsidRPr="00695935">
              <w:rPr>
                <w:rFonts w:hint="eastAsia"/>
              </w:rPr>
              <w:t>Class</w:t>
            </w:r>
          </w:p>
        </w:tc>
        <w:tc>
          <w:tcPr>
            <w:tcW w:w="0" w:type="auto"/>
            <w:vMerge w:val="restart"/>
            <w:noWrap/>
            <w:hideMark/>
          </w:tcPr>
          <w:p w14:paraId="74C294EE" w14:textId="77777777" w:rsidR="00695935" w:rsidRPr="00695935" w:rsidRDefault="00695935" w:rsidP="00695935">
            <w:pPr>
              <w:pStyle w:val="af2"/>
              <w:rPr>
                <w:rFonts w:hint="eastAsia"/>
              </w:rPr>
            </w:pPr>
            <w:r w:rsidRPr="00695935">
              <w:rPr>
                <w:rFonts w:hint="eastAsia"/>
              </w:rPr>
              <w:t>Sequence</w:t>
            </w:r>
          </w:p>
        </w:tc>
        <w:tc>
          <w:tcPr>
            <w:tcW w:w="0" w:type="auto"/>
            <w:gridSpan w:val="2"/>
            <w:noWrap/>
            <w:hideMark/>
          </w:tcPr>
          <w:p w14:paraId="67D851E4" w14:textId="77777777" w:rsidR="00695935" w:rsidRPr="00695935" w:rsidRDefault="00695935" w:rsidP="00695935">
            <w:pPr>
              <w:pStyle w:val="af2"/>
              <w:rPr>
                <w:rFonts w:hint="eastAsia"/>
              </w:rPr>
            </w:pPr>
            <w:r w:rsidRPr="00695935">
              <w:rPr>
                <w:rFonts w:hint="eastAsia"/>
              </w:rPr>
              <w:t>ref25</w:t>
            </w:r>
          </w:p>
        </w:tc>
        <w:tc>
          <w:tcPr>
            <w:tcW w:w="0" w:type="auto"/>
            <w:gridSpan w:val="2"/>
            <w:noWrap/>
            <w:hideMark/>
          </w:tcPr>
          <w:p w14:paraId="70CA732A" w14:textId="77777777" w:rsidR="00695935" w:rsidRPr="00695935" w:rsidRDefault="00695935" w:rsidP="00695935">
            <w:pPr>
              <w:pStyle w:val="af2"/>
              <w:rPr>
                <w:rFonts w:hint="eastAsia"/>
              </w:rPr>
            </w:pPr>
            <w:r w:rsidRPr="00695935">
              <w:rPr>
                <w:rFonts w:hint="eastAsia"/>
              </w:rPr>
              <w:t>ref27</w:t>
            </w:r>
          </w:p>
        </w:tc>
        <w:tc>
          <w:tcPr>
            <w:tcW w:w="0" w:type="auto"/>
            <w:gridSpan w:val="2"/>
            <w:noWrap/>
            <w:hideMark/>
          </w:tcPr>
          <w:p w14:paraId="21B0FC35" w14:textId="77777777" w:rsidR="00695935" w:rsidRPr="00695935" w:rsidRDefault="00695935" w:rsidP="00695935">
            <w:pPr>
              <w:pStyle w:val="af2"/>
              <w:rPr>
                <w:rFonts w:hint="eastAsia"/>
              </w:rPr>
            </w:pPr>
            <w:r w:rsidRPr="00695935">
              <w:rPr>
                <w:rFonts w:hint="eastAsia"/>
              </w:rPr>
              <w:t>proposed</w:t>
            </w:r>
          </w:p>
        </w:tc>
      </w:tr>
      <w:tr w:rsidR="00695935" w:rsidRPr="00695935" w14:paraId="5FFF355C" w14:textId="77777777" w:rsidTr="00695935">
        <w:trPr>
          <w:trHeight w:val="276"/>
        </w:trPr>
        <w:tc>
          <w:tcPr>
            <w:tcW w:w="0" w:type="auto"/>
            <w:vMerge/>
            <w:hideMark/>
          </w:tcPr>
          <w:p w14:paraId="28DC0FBD" w14:textId="77777777" w:rsidR="00695935" w:rsidRPr="00695935" w:rsidRDefault="00695935" w:rsidP="00695935">
            <w:pPr>
              <w:pStyle w:val="af2"/>
            </w:pPr>
          </w:p>
        </w:tc>
        <w:tc>
          <w:tcPr>
            <w:tcW w:w="0" w:type="auto"/>
            <w:vMerge/>
            <w:hideMark/>
          </w:tcPr>
          <w:p w14:paraId="1D548F78" w14:textId="77777777" w:rsidR="00695935" w:rsidRPr="00695935" w:rsidRDefault="00695935" w:rsidP="00695935">
            <w:pPr>
              <w:pStyle w:val="af2"/>
            </w:pPr>
          </w:p>
        </w:tc>
        <w:tc>
          <w:tcPr>
            <w:tcW w:w="0" w:type="auto"/>
            <w:noWrap/>
            <w:hideMark/>
          </w:tcPr>
          <w:p w14:paraId="50109ED9" w14:textId="77777777" w:rsidR="00695935" w:rsidRPr="00695935" w:rsidRDefault="00695935" w:rsidP="00695935">
            <w:pPr>
              <w:pStyle w:val="af2"/>
              <w:rPr>
                <w:rFonts w:hint="eastAsia"/>
              </w:rPr>
            </w:pPr>
            <w:r w:rsidRPr="00695935">
              <w:rPr>
                <w:rFonts w:hint="eastAsia"/>
              </w:rPr>
              <w:t>BD-rate(%)</w:t>
            </w:r>
          </w:p>
        </w:tc>
        <w:tc>
          <w:tcPr>
            <w:tcW w:w="0" w:type="auto"/>
            <w:noWrap/>
            <w:hideMark/>
          </w:tcPr>
          <w:p w14:paraId="28AAC3C6" w14:textId="77777777" w:rsidR="00695935" w:rsidRPr="00695935" w:rsidRDefault="00695935" w:rsidP="00695935">
            <w:pPr>
              <w:pStyle w:val="af2"/>
              <w:rPr>
                <w:rFonts w:hint="eastAsia"/>
              </w:rPr>
            </w:pPr>
            <w:r w:rsidRPr="00695935">
              <w:rPr>
                <w:rFonts w:hint="eastAsia"/>
              </w:rPr>
              <w:t>TS(%)</w:t>
            </w:r>
          </w:p>
        </w:tc>
        <w:tc>
          <w:tcPr>
            <w:tcW w:w="0" w:type="auto"/>
            <w:noWrap/>
            <w:hideMark/>
          </w:tcPr>
          <w:p w14:paraId="3A254DB5" w14:textId="77777777" w:rsidR="00695935" w:rsidRPr="00695935" w:rsidRDefault="00695935" w:rsidP="00695935">
            <w:pPr>
              <w:pStyle w:val="af2"/>
              <w:rPr>
                <w:rFonts w:hint="eastAsia"/>
              </w:rPr>
            </w:pPr>
            <w:r w:rsidRPr="00695935">
              <w:rPr>
                <w:rFonts w:hint="eastAsia"/>
              </w:rPr>
              <w:t>BD-rate(%)</w:t>
            </w:r>
          </w:p>
        </w:tc>
        <w:tc>
          <w:tcPr>
            <w:tcW w:w="0" w:type="auto"/>
            <w:noWrap/>
            <w:hideMark/>
          </w:tcPr>
          <w:p w14:paraId="4422FD3C" w14:textId="77777777" w:rsidR="00695935" w:rsidRPr="00695935" w:rsidRDefault="00695935" w:rsidP="00695935">
            <w:pPr>
              <w:pStyle w:val="af2"/>
              <w:rPr>
                <w:rFonts w:hint="eastAsia"/>
              </w:rPr>
            </w:pPr>
            <w:r w:rsidRPr="00695935">
              <w:rPr>
                <w:rFonts w:hint="eastAsia"/>
              </w:rPr>
              <w:t>TS(%)</w:t>
            </w:r>
          </w:p>
        </w:tc>
        <w:tc>
          <w:tcPr>
            <w:tcW w:w="0" w:type="auto"/>
            <w:noWrap/>
            <w:hideMark/>
          </w:tcPr>
          <w:p w14:paraId="0D59B088" w14:textId="77777777" w:rsidR="00695935" w:rsidRPr="00695935" w:rsidRDefault="00695935" w:rsidP="00695935">
            <w:pPr>
              <w:pStyle w:val="af2"/>
              <w:rPr>
                <w:rFonts w:hint="eastAsia"/>
              </w:rPr>
            </w:pPr>
            <w:r w:rsidRPr="00695935">
              <w:rPr>
                <w:rFonts w:hint="eastAsia"/>
              </w:rPr>
              <w:t>BD-rate(%)</w:t>
            </w:r>
          </w:p>
        </w:tc>
        <w:tc>
          <w:tcPr>
            <w:tcW w:w="0" w:type="auto"/>
            <w:noWrap/>
            <w:hideMark/>
          </w:tcPr>
          <w:p w14:paraId="44D5FAB1" w14:textId="77777777" w:rsidR="00695935" w:rsidRPr="00695935" w:rsidRDefault="00695935" w:rsidP="00695935">
            <w:pPr>
              <w:pStyle w:val="af2"/>
              <w:rPr>
                <w:rFonts w:hint="eastAsia"/>
              </w:rPr>
            </w:pPr>
            <w:r w:rsidRPr="00695935">
              <w:rPr>
                <w:rFonts w:hint="eastAsia"/>
              </w:rPr>
              <w:t>TS(%)</w:t>
            </w:r>
          </w:p>
        </w:tc>
      </w:tr>
      <w:tr w:rsidR="00695935" w:rsidRPr="00695935" w14:paraId="06FC12AB" w14:textId="77777777" w:rsidTr="00695935">
        <w:trPr>
          <w:trHeight w:val="276"/>
        </w:trPr>
        <w:tc>
          <w:tcPr>
            <w:tcW w:w="0" w:type="auto"/>
            <w:vMerge w:val="restart"/>
            <w:noWrap/>
            <w:hideMark/>
          </w:tcPr>
          <w:p w14:paraId="5CAEFB30" w14:textId="77777777" w:rsidR="00695935" w:rsidRPr="00695935" w:rsidRDefault="00695935" w:rsidP="00695935">
            <w:pPr>
              <w:pStyle w:val="af2"/>
              <w:rPr>
                <w:rFonts w:hint="eastAsia"/>
              </w:rPr>
            </w:pPr>
            <w:r w:rsidRPr="00695935">
              <w:rPr>
                <w:rFonts w:hint="eastAsia"/>
              </w:rPr>
              <w:t>A</w:t>
            </w:r>
          </w:p>
        </w:tc>
        <w:tc>
          <w:tcPr>
            <w:tcW w:w="0" w:type="auto"/>
            <w:noWrap/>
            <w:hideMark/>
          </w:tcPr>
          <w:p w14:paraId="3FE74870" w14:textId="77777777" w:rsidR="00695935" w:rsidRPr="00695935" w:rsidRDefault="00695935" w:rsidP="00695935">
            <w:pPr>
              <w:pStyle w:val="af2"/>
              <w:rPr>
                <w:rFonts w:hint="eastAsia"/>
              </w:rPr>
            </w:pPr>
            <w:r w:rsidRPr="00695935">
              <w:rPr>
                <w:rFonts w:hint="eastAsia"/>
              </w:rPr>
              <w:t>Traffic</w:t>
            </w:r>
          </w:p>
        </w:tc>
        <w:tc>
          <w:tcPr>
            <w:tcW w:w="0" w:type="auto"/>
            <w:noWrap/>
            <w:hideMark/>
          </w:tcPr>
          <w:p w14:paraId="26D2CF06" w14:textId="77777777" w:rsidR="00695935" w:rsidRPr="00695935" w:rsidRDefault="00695935" w:rsidP="00695935">
            <w:pPr>
              <w:pStyle w:val="af2"/>
              <w:rPr>
                <w:rFonts w:hint="eastAsia"/>
              </w:rPr>
            </w:pPr>
            <w:r w:rsidRPr="00695935">
              <w:rPr>
                <w:rFonts w:hint="eastAsia"/>
              </w:rPr>
              <w:t xml:space="preserve">2.76 </w:t>
            </w:r>
          </w:p>
        </w:tc>
        <w:tc>
          <w:tcPr>
            <w:tcW w:w="0" w:type="auto"/>
            <w:noWrap/>
            <w:hideMark/>
          </w:tcPr>
          <w:p w14:paraId="005CE6F6" w14:textId="77777777" w:rsidR="00695935" w:rsidRPr="00695935" w:rsidRDefault="00695935" w:rsidP="00695935">
            <w:pPr>
              <w:pStyle w:val="af2"/>
              <w:rPr>
                <w:rFonts w:hint="eastAsia"/>
              </w:rPr>
            </w:pPr>
            <w:r w:rsidRPr="00695935">
              <w:rPr>
                <w:rFonts w:hint="eastAsia"/>
              </w:rPr>
              <w:t xml:space="preserve">-70.04 </w:t>
            </w:r>
          </w:p>
        </w:tc>
        <w:tc>
          <w:tcPr>
            <w:tcW w:w="0" w:type="auto"/>
            <w:noWrap/>
            <w:hideMark/>
          </w:tcPr>
          <w:p w14:paraId="07150D50" w14:textId="77777777" w:rsidR="00695935" w:rsidRPr="00695935" w:rsidRDefault="00695935" w:rsidP="00695935">
            <w:pPr>
              <w:pStyle w:val="af2"/>
              <w:rPr>
                <w:rFonts w:hint="eastAsia"/>
              </w:rPr>
            </w:pPr>
            <w:r w:rsidRPr="00695935">
              <w:rPr>
                <w:rFonts w:hint="eastAsia"/>
              </w:rPr>
              <w:t xml:space="preserve">2.55 </w:t>
            </w:r>
          </w:p>
        </w:tc>
        <w:tc>
          <w:tcPr>
            <w:tcW w:w="0" w:type="auto"/>
            <w:noWrap/>
            <w:hideMark/>
          </w:tcPr>
          <w:p w14:paraId="4DAC7467" w14:textId="77777777" w:rsidR="00695935" w:rsidRPr="00695935" w:rsidRDefault="00695935" w:rsidP="00695935">
            <w:pPr>
              <w:pStyle w:val="af2"/>
              <w:rPr>
                <w:rFonts w:hint="eastAsia"/>
              </w:rPr>
            </w:pPr>
            <w:r w:rsidRPr="00695935">
              <w:rPr>
                <w:rFonts w:hint="eastAsia"/>
              </w:rPr>
              <w:t xml:space="preserve">-70.80 </w:t>
            </w:r>
          </w:p>
        </w:tc>
        <w:tc>
          <w:tcPr>
            <w:tcW w:w="0" w:type="auto"/>
            <w:noWrap/>
            <w:hideMark/>
          </w:tcPr>
          <w:p w14:paraId="6BFA806D" w14:textId="77777777" w:rsidR="00695935" w:rsidRPr="00695935" w:rsidRDefault="00695935" w:rsidP="00695935">
            <w:pPr>
              <w:pStyle w:val="af2"/>
              <w:rPr>
                <w:rFonts w:hint="eastAsia"/>
              </w:rPr>
            </w:pPr>
            <w:r w:rsidRPr="00695935">
              <w:rPr>
                <w:rFonts w:hint="eastAsia"/>
              </w:rPr>
              <w:t>3.10</w:t>
            </w:r>
          </w:p>
        </w:tc>
        <w:tc>
          <w:tcPr>
            <w:tcW w:w="0" w:type="auto"/>
            <w:noWrap/>
            <w:hideMark/>
          </w:tcPr>
          <w:p w14:paraId="041DD188" w14:textId="77777777" w:rsidR="00695935" w:rsidRPr="00695935" w:rsidRDefault="00695935" w:rsidP="00695935">
            <w:pPr>
              <w:pStyle w:val="af2"/>
              <w:rPr>
                <w:rFonts w:hint="eastAsia"/>
              </w:rPr>
            </w:pPr>
            <w:r w:rsidRPr="00695935">
              <w:rPr>
                <w:rFonts w:hint="eastAsia"/>
              </w:rPr>
              <w:t xml:space="preserve">-70.04 </w:t>
            </w:r>
          </w:p>
        </w:tc>
      </w:tr>
      <w:tr w:rsidR="00695935" w:rsidRPr="00695935" w14:paraId="68D25A85" w14:textId="77777777" w:rsidTr="00695935">
        <w:trPr>
          <w:trHeight w:val="276"/>
        </w:trPr>
        <w:tc>
          <w:tcPr>
            <w:tcW w:w="0" w:type="auto"/>
            <w:vMerge/>
            <w:hideMark/>
          </w:tcPr>
          <w:p w14:paraId="0F64EFCF" w14:textId="77777777" w:rsidR="00695935" w:rsidRPr="00695935" w:rsidRDefault="00695935" w:rsidP="00695935">
            <w:pPr>
              <w:pStyle w:val="af2"/>
            </w:pPr>
          </w:p>
        </w:tc>
        <w:tc>
          <w:tcPr>
            <w:tcW w:w="0" w:type="auto"/>
            <w:noWrap/>
            <w:hideMark/>
          </w:tcPr>
          <w:p w14:paraId="2E5088D4" w14:textId="77777777" w:rsidR="00695935" w:rsidRPr="00695935" w:rsidRDefault="00695935" w:rsidP="00695935">
            <w:pPr>
              <w:pStyle w:val="af2"/>
              <w:rPr>
                <w:rFonts w:hint="eastAsia"/>
              </w:rPr>
            </w:pPr>
            <w:r w:rsidRPr="00695935">
              <w:rPr>
                <w:rFonts w:hint="eastAsia"/>
              </w:rPr>
              <w:t>PeopleOnStreet</w:t>
            </w:r>
          </w:p>
        </w:tc>
        <w:tc>
          <w:tcPr>
            <w:tcW w:w="0" w:type="auto"/>
            <w:noWrap/>
            <w:hideMark/>
          </w:tcPr>
          <w:p w14:paraId="629E026F" w14:textId="77777777" w:rsidR="00695935" w:rsidRPr="00695935" w:rsidRDefault="00695935" w:rsidP="00695935">
            <w:pPr>
              <w:pStyle w:val="af2"/>
              <w:rPr>
                <w:rFonts w:hint="eastAsia"/>
              </w:rPr>
            </w:pPr>
            <w:r w:rsidRPr="00695935">
              <w:rPr>
                <w:rFonts w:hint="eastAsia"/>
              </w:rPr>
              <w:t xml:space="preserve">2.16 </w:t>
            </w:r>
          </w:p>
        </w:tc>
        <w:tc>
          <w:tcPr>
            <w:tcW w:w="0" w:type="auto"/>
            <w:noWrap/>
            <w:hideMark/>
          </w:tcPr>
          <w:p w14:paraId="62D038DC" w14:textId="77777777" w:rsidR="00695935" w:rsidRPr="00695935" w:rsidRDefault="00695935" w:rsidP="00695935">
            <w:pPr>
              <w:pStyle w:val="af2"/>
              <w:rPr>
                <w:rFonts w:hint="eastAsia"/>
              </w:rPr>
            </w:pPr>
            <w:r w:rsidRPr="00695935">
              <w:rPr>
                <w:rFonts w:hint="eastAsia"/>
              </w:rPr>
              <w:t xml:space="preserve">-62.98 </w:t>
            </w:r>
          </w:p>
        </w:tc>
        <w:tc>
          <w:tcPr>
            <w:tcW w:w="0" w:type="auto"/>
            <w:noWrap/>
            <w:hideMark/>
          </w:tcPr>
          <w:p w14:paraId="69223646" w14:textId="77777777" w:rsidR="00695935" w:rsidRPr="00695935" w:rsidRDefault="00695935" w:rsidP="00695935">
            <w:pPr>
              <w:pStyle w:val="af2"/>
              <w:rPr>
                <w:rFonts w:hint="eastAsia"/>
              </w:rPr>
            </w:pPr>
            <w:r w:rsidRPr="00695935">
              <w:rPr>
                <w:rFonts w:hint="eastAsia"/>
              </w:rPr>
              <w:t xml:space="preserve">2.37 </w:t>
            </w:r>
          </w:p>
        </w:tc>
        <w:tc>
          <w:tcPr>
            <w:tcW w:w="0" w:type="auto"/>
            <w:noWrap/>
            <w:hideMark/>
          </w:tcPr>
          <w:p w14:paraId="6088F9EA" w14:textId="77777777" w:rsidR="00695935" w:rsidRPr="00695935" w:rsidRDefault="00695935" w:rsidP="00695935">
            <w:pPr>
              <w:pStyle w:val="af2"/>
              <w:rPr>
                <w:rFonts w:hint="eastAsia"/>
              </w:rPr>
            </w:pPr>
            <w:r w:rsidRPr="00695935">
              <w:rPr>
                <w:rFonts w:hint="eastAsia"/>
              </w:rPr>
              <w:t xml:space="preserve">-61.00 </w:t>
            </w:r>
          </w:p>
        </w:tc>
        <w:tc>
          <w:tcPr>
            <w:tcW w:w="0" w:type="auto"/>
            <w:noWrap/>
            <w:hideMark/>
          </w:tcPr>
          <w:p w14:paraId="01E861B9" w14:textId="77777777" w:rsidR="00695935" w:rsidRPr="00695935" w:rsidRDefault="00695935" w:rsidP="00695935">
            <w:pPr>
              <w:pStyle w:val="af2"/>
              <w:rPr>
                <w:rFonts w:hint="eastAsia"/>
              </w:rPr>
            </w:pPr>
            <w:r w:rsidRPr="00695935">
              <w:rPr>
                <w:rFonts w:hint="eastAsia"/>
              </w:rPr>
              <w:t>2.40</w:t>
            </w:r>
          </w:p>
        </w:tc>
        <w:tc>
          <w:tcPr>
            <w:tcW w:w="0" w:type="auto"/>
            <w:noWrap/>
            <w:hideMark/>
          </w:tcPr>
          <w:p w14:paraId="4AF9B645" w14:textId="77777777" w:rsidR="00695935" w:rsidRPr="00695935" w:rsidRDefault="00695935" w:rsidP="00695935">
            <w:pPr>
              <w:pStyle w:val="af2"/>
              <w:rPr>
                <w:rFonts w:hint="eastAsia"/>
              </w:rPr>
            </w:pPr>
            <w:r w:rsidRPr="00695935">
              <w:rPr>
                <w:rFonts w:hint="eastAsia"/>
              </w:rPr>
              <w:t xml:space="preserve">-69.73 </w:t>
            </w:r>
          </w:p>
        </w:tc>
      </w:tr>
      <w:tr w:rsidR="00695935" w:rsidRPr="00695935" w14:paraId="6322BD52" w14:textId="77777777" w:rsidTr="00695935">
        <w:trPr>
          <w:trHeight w:val="276"/>
        </w:trPr>
        <w:tc>
          <w:tcPr>
            <w:tcW w:w="0" w:type="auto"/>
            <w:vMerge w:val="restart"/>
            <w:noWrap/>
            <w:hideMark/>
          </w:tcPr>
          <w:p w14:paraId="68E78EE9" w14:textId="77777777" w:rsidR="00695935" w:rsidRPr="00695935" w:rsidRDefault="00695935" w:rsidP="00695935">
            <w:pPr>
              <w:pStyle w:val="af2"/>
              <w:rPr>
                <w:rFonts w:hint="eastAsia"/>
              </w:rPr>
            </w:pPr>
            <w:r w:rsidRPr="00695935">
              <w:rPr>
                <w:rFonts w:hint="eastAsia"/>
              </w:rPr>
              <w:t>B</w:t>
            </w:r>
          </w:p>
        </w:tc>
        <w:tc>
          <w:tcPr>
            <w:tcW w:w="0" w:type="auto"/>
            <w:noWrap/>
            <w:hideMark/>
          </w:tcPr>
          <w:p w14:paraId="16625E62" w14:textId="77777777" w:rsidR="00695935" w:rsidRPr="00695935" w:rsidRDefault="00695935" w:rsidP="00695935">
            <w:pPr>
              <w:pStyle w:val="af2"/>
              <w:rPr>
                <w:rFonts w:hint="eastAsia"/>
              </w:rPr>
            </w:pPr>
            <w:r w:rsidRPr="00695935">
              <w:rPr>
                <w:rFonts w:hint="eastAsia"/>
              </w:rPr>
              <w:t>Kimono</w:t>
            </w:r>
          </w:p>
        </w:tc>
        <w:tc>
          <w:tcPr>
            <w:tcW w:w="0" w:type="auto"/>
            <w:noWrap/>
            <w:hideMark/>
          </w:tcPr>
          <w:p w14:paraId="56CB91FE" w14:textId="77777777" w:rsidR="00695935" w:rsidRPr="00695935" w:rsidRDefault="00695935" w:rsidP="00695935">
            <w:pPr>
              <w:pStyle w:val="af2"/>
              <w:rPr>
                <w:rFonts w:hint="eastAsia"/>
              </w:rPr>
            </w:pPr>
            <w:r w:rsidRPr="00695935">
              <w:rPr>
                <w:rFonts w:hint="eastAsia"/>
              </w:rPr>
              <w:t xml:space="preserve">2.15 </w:t>
            </w:r>
          </w:p>
        </w:tc>
        <w:tc>
          <w:tcPr>
            <w:tcW w:w="0" w:type="auto"/>
            <w:noWrap/>
            <w:hideMark/>
          </w:tcPr>
          <w:p w14:paraId="5AACA68C" w14:textId="77777777" w:rsidR="00695935" w:rsidRPr="00695935" w:rsidRDefault="00695935" w:rsidP="00695935">
            <w:pPr>
              <w:pStyle w:val="af2"/>
              <w:rPr>
                <w:rFonts w:hint="eastAsia"/>
              </w:rPr>
            </w:pPr>
            <w:r w:rsidRPr="00695935">
              <w:rPr>
                <w:rFonts w:hint="eastAsia"/>
              </w:rPr>
              <w:t xml:space="preserve">-83.64 </w:t>
            </w:r>
          </w:p>
        </w:tc>
        <w:tc>
          <w:tcPr>
            <w:tcW w:w="0" w:type="auto"/>
            <w:noWrap/>
            <w:hideMark/>
          </w:tcPr>
          <w:p w14:paraId="2C7E2A91" w14:textId="77777777" w:rsidR="00695935" w:rsidRPr="00695935" w:rsidRDefault="00695935" w:rsidP="00695935">
            <w:pPr>
              <w:pStyle w:val="af2"/>
              <w:rPr>
                <w:rFonts w:hint="eastAsia"/>
              </w:rPr>
            </w:pPr>
            <w:r w:rsidRPr="00695935">
              <w:rPr>
                <w:rFonts w:hint="eastAsia"/>
              </w:rPr>
              <w:t xml:space="preserve">2.59 </w:t>
            </w:r>
          </w:p>
        </w:tc>
        <w:tc>
          <w:tcPr>
            <w:tcW w:w="0" w:type="auto"/>
            <w:noWrap/>
            <w:hideMark/>
          </w:tcPr>
          <w:p w14:paraId="7F33D11E" w14:textId="77777777" w:rsidR="00695935" w:rsidRPr="00695935" w:rsidRDefault="00695935" w:rsidP="00695935">
            <w:pPr>
              <w:pStyle w:val="af2"/>
              <w:rPr>
                <w:rFonts w:hint="eastAsia"/>
              </w:rPr>
            </w:pPr>
            <w:r w:rsidRPr="00695935">
              <w:rPr>
                <w:rFonts w:hint="eastAsia"/>
              </w:rPr>
              <w:t xml:space="preserve">-83.50 </w:t>
            </w:r>
          </w:p>
        </w:tc>
        <w:tc>
          <w:tcPr>
            <w:tcW w:w="0" w:type="auto"/>
            <w:noWrap/>
            <w:hideMark/>
          </w:tcPr>
          <w:p w14:paraId="01EA60F1" w14:textId="77777777" w:rsidR="00695935" w:rsidRPr="00695935" w:rsidRDefault="00695935" w:rsidP="00695935">
            <w:pPr>
              <w:pStyle w:val="af2"/>
              <w:rPr>
                <w:rFonts w:hint="eastAsia"/>
              </w:rPr>
            </w:pPr>
            <w:r w:rsidRPr="00695935">
              <w:rPr>
                <w:rFonts w:hint="eastAsia"/>
              </w:rPr>
              <w:t>11.92</w:t>
            </w:r>
          </w:p>
        </w:tc>
        <w:tc>
          <w:tcPr>
            <w:tcW w:w="0" w:type="auto"/>
            <w:noWrap/>
            <w:hideMark/>
          </w:tcPr>
          <w:p w14:paraId="1795A68A" w14:textId="77777777" w:rsidR="00695935" w:rsidRPr="00695935" w:rsidRDefault="00695935" w:rsidP="00695935">
            <w:pPr>
              <w:pStyle w:val="af2"/>
              <w:rPr>
                <w:rFonts w:hint="eastAsia"/>
              </w:rPr>
            </w:pPr>
            <w:r w:rsidRPr="00695935">
              <w:rPr>
                <w:rFonts w:hint="eastAsia"/>
              </w:rPr>
              <w:t xml:space="preserve">-79.73 </w:t>
            </w:r>
          </w:p>
        </w:tc>
      </w:tr>
      <w:tr w:rsidR="00695935" w:rsidRPr="00695935" w14:paraId="048D72C9" w14:textId="77777777" w:rsidTr="00695935">
        <w:trPr>
          <w:trHeight w:val="276"/>
        </w:trPr>
        <w:tc>
          <w:tcPr>
            <w:tcW w:w="0" w:type="auto"/>
            <w:vMerge/>
            <w:hideMark/>
          </w:tcPr>
          <w:p w14:paraId="46C5E4AE" w14:textId="77777777" w:rsidR="00695935" w:rsidRPr="00695935" w:rsidRDefault="00695935" w:rsidP="00695935">
            <w:pPr>
              <w:pStyle w:val="af2"/>
            </w:pPr>
          </w:p>
        </w:tc>
        <w:tc>
          <w:tcPr>
            <w:tcW w:w="0" w:type="auto"/>
            <w:noWrap/>
            <w:hideMark/>
          </w:tcPr>
          <w:p w14:paraId="30E2C4A6" w14:textId="77777777" w:rsidR="00695935" w:rsidRPr="00695935" w:rsidRDefault="00695935" w:rsidP="00695935">
            <w:pPr>
              <w:pStyle w:val="af2"/>
              <w:rPr>
                <w:rFonts w:hint="eastAsia"/>
              </w:rPr>
            </w:pPr>
            <w:r w:rsidRPr="00695935">
              <w:rPr>
                <w:rFonts w:hint="eastAsia"/>
              </w:rPr>
              <w:t>ParkScene</w:t>
            </w:r>
          </w:p>
        </w:tc>
        <w:tc>
          <w:tcPr>
            <w:tcW w:w="0" w:type="auto"/>
            <w:noWrap/>
            <w:hideMark/>
          </w:tcPr>
          <w:p w14:paraId="069EDB31" w14:textId="77777777" w:rsidR="00695935" w:rsidRPr="00695935" w:rsidRDefault="00695935" w:rsidP="00695935">
            <w:pPr>
              <w:pStyle w:val="af2"/>
              <w:rPr>
                <w:rFonts w:hint="eastAsia"/>
              </w:rPr>
            </w:pPr>
            <w:r w:rsidRPr="00695935">
              <w:rPr>
                <w:rFonts w:hint="eastAsia"/>
              </w:rPr>
              <w:t xml:space="preserve">2.13 </w:t>
            </w:r>
          </w:p>
        </w:tc>
        <w:tc>
          <w:tcPr>
            <w:tcW w:w="0" w:type="auto"/>
            <w:noWrap/>
            <w:hideMark/>
          </w:tcPr>
          <w:p w14:paraId="174B93D6" w14:textId="77777777" w:rsidR="00695935" w:rsidRPr="00695935" w:rsidRDefault="00695935" w:rsidP="00695935">
            <w:pPr>
              <w:pStyle w:val="af2"/>
              <w:rPr>
                <w:rFonts w:hint="eastAsia"/>
              </w:rPr>
            </w:pPr>
            <w:r w:rsidRPr="00695935">
              <w:rPr>
                <w:rFonts w:hint="eastAsia"/>
              </w:rPr>
              <w:t xml:space="preserve">-70.79 </w:t>
            </w:r>
          </w:p>
        </w:tc>
        <w:tc>
          <w:tcPr>
            <w:tcW w:w="0" w:type="auto"/>
            <w:noWrap/>
            <w:hideMark/>
          </w:tcPr>
          <w:p w14:paraId="49733296" w14:textId="77777777" w:rsidR="00695935" w:rsidRPr="00695935" w:rsidRDefault="00695935" w:rsidP="00695935">
            <w:pPr>
              <w:pStyle w:val="af2"/>
              <w:rPr>
                <w:rFonts w:hint="eastAsia"/>
              </w:rPr>
            </w:pPr>
            <w:r w:rsidRPr="00695935">
              <w:rPr>
                <w:rFonts w:hint="eastAsia"/>
              </w:rPr>
              <w:t xml:space="preserve">1.96 </w:t>
            </w:r>
          </w:p>
        </w:tc>
        <w:tc>
          <w:tcPr>
            <w:tcW w:w="0" w:type="auto"/>
            <w:noWrap/>
            <w:hideMark/>
          </w:tcPr>
          <w:p w14:paraId="63688705" w14:textId="77777777" w:rsidR="00695935" w:rsidRPr="00695935" w:rsidRDefault="00695935" w:rsidP="00695935">
            <w:pPr>
              <w:pStyle w:val="af2"/>
              <w:rPr>
                <w:rFonts w:hint="eastAsia"/>
              </w:rPr>
            </w:pPr>
            <w:r w:rsidRPr="00695935">
              <w:rPr>
                <w:rFonts w:hint="eastAsia"/>
              </w:rPr>
              <w:t xml:space="preserve">-67.50 </w:t>
            </w:r>
          </w:p>
        </w:tc>
        <w:tc>
          <w:tcPr>
            <w:tcW w:w="0" w:type="auto"/>
            <w:noWrap/>
            <w:hideMark/>
          </w:tcPr>
          <w:p w14:paraId="3C10C58D" w14:textId="77777777" w:rsidR="00695935" w:rsidRPr="00695935" w:rsidRDefault="00695935" w:rsidP="00695935">
            <w:pPr>
              <w:pStyle w:val="af2"/>
              <w:rPr>
                <w:rFonts w:hint="eastAsia"/>
              </w:rPr>
            </w:pPr>
            <w:r w:rsidRPr="00695935">
              <w:rPr>
                <w:rFonts w:hint="eastAsia"/>
              </w:rPr>
              <w:t>2.38</w:t>
            </w:r>
          </w:p>
        </w:tc>
        <w:tc>
          <w:tcPr>
            <w:tcW w:w="0" w:type="auto"/>
            <w:noWrap/>
            <w:hideMark/>
          </w:tcPr>
          <w:p w14:paraId="6A7779ED" w14:textId="77777777" w:rsidR="00695935" w:rsidRPr="00695935" w:rsidRDefault="00695935" w:rsidP="00695935">
            <w:pPr>
              <w:pStyle w:val="af2"/>
              <w:rPr>
                <w:rFonts w:hint="eastAsia"/>
              </w:rPr>
            </w:pPr>
            <w:r w:rsidRPr="00695935">
              <w:rPr>
                <w:rFonts w:hint="eastAsia"/>
              </w:rPr>
              <w:t xml:space="preserve">-70.73 </w:t>
            </w:r>
          </w:p>
        </w:tc>
      </w:tr>
      <w:tr w:rsidR="00695935" w:rsidRPr="00695935" w14:paraId="0C94C9EB" w14:textId="77777777" w:rsidTr="00695935">
        <w:trPr>
          <w:trHeight w:val="276"/>
        </w:trPr>
        <w:tc>
          <w:tcPr>
            <w:tcW w:w="0" w:type="auto"/>
            <w:vMerge/>
            <w:hideMark/>
          </w:tcPr>
          <w:p w14:paraId="41793BE5" w14:textId="77777777" w:rsidR="00695935" w:rsidRPr="00695935" w:rsidRDefault="00695935" w:rsidP="00695935">
            <w:pPr>
              <w:pStyle w:val="af2"/>
            </w:pPr>
          </w:p>
        </w:tc>
        <w:tc>
          <w:tcPr>
            <w:tcW w:w="0" w:type="auto"/>
            <w:noWrap/>
            <w:hideMark/>
          </w:tcPr>
          <w:p w14:paraId="62FBA6D7" w14:textId="77777777" w:rsidR="00695935" w:rsidRPr="00695935" w:rsidRDefault="00695935" w:rsidP="00695935">
            <w:pPr>
              <w:pStyle w:val="af2"/>
              <w:rPr>
                <w:rFonts w:hint="eastAsia"/>
              </w:rPr>
            </w:pPr>
            <w:r w:rsidRPr="00695935">
              <w:rPr>
                <w:rFonts w:hint="eastAsia"/>
              </w:rPr>
              <w:t>Cactus</w:t>
            </w:r>
          </w:p>
        </w:tc>
        <w:tc>
          <w:tcPr>
            <w:tcW w:w="0" w:type="auto"/>
            <w:noWrap/>
            <w:hideMark/>
          </w:tcPr>
          <w:p w14:paraId="6B3C8076" w14:textId="77777777" w:rsidR="00695935" w:rsidRPr="00695935" w:rsidRDefault="00695935" w:rsidP="00695935">
            <w:pPr>
              <w:pStyle w:val="af2"/>
              <w:rPr>
                <w:rFonts w:hint="eastAsia"/>
              </w:rPr>
            </w:pPr>
            <w:r w:rsidRPr="00695935">
              <w:rPr>
                <w:rFonts w:hint="eastAsia"/>
              </w:rPr>
              <w:t xml:space="preserve">2.11 </w:t>
            </w:r>
          </w:p>
        </w:tc>
        <w:tc>
          <w:tcPr>
            <w:tcW w:w="0" w:type="auto"/>
            <w:noWrap/>
            <w:hideMark/>
          </w:tcPr>
          <w:p w14:paraId="0B192076" w14:textId="77777777" w:rsidR="00695935" w:rsidRPr="00695935" w:rsidRDefault="00695935" w:rsidP="00695935">
            <w:pPr>
              <w:pStyle w:val="af2"/>
              <w:rPr>
                <w:rFonts w:hint="eastAsia"/>
              </w:rPr>
            </w:pPr>
            <w:r w:rsidRPr="00695935">
              <w:rPr>
                <w:rFonts w:hint="eastAsia"/>
              </w:rPr>
              <w:t xml:space="preserve">-66.37 </w:t>
            </w:r>
          </w:p>
        </w:tc>
        <w:tc>
          <w:tcPr>
            <w:tcW w:w="0" w:type="auto"/>
            <w:noWrap/>
            <w:hideMark/>
          </w:tcPr>
          <w:p w14:paraId="5DFF106E" w14:textId="77777777" w:rsidR="00695935" w:rsidRPr="00695935" w:rsidRDefault="00695935" w:rsidP="00695935">
            <w:pPr>
              <w:pStyle w:val="af2"/>
              <w:rPr>
                <w:rFonts w:hint="eastAsia"/>
              </w:rPr>
            </w:pPr>
            <w:r w:rsidRPr="00695935">
              <w:rPr>
                <w:rFonts w:hint="eastAsia"/>
              </w:rPr>
              <w:t xml:space="preserve">2.27 </w:t>
            </w:r>
          </w:p>
        </w:tc>
        <w:tc>
          <w:tcPr>
            <w:tcW w:w="0" w:type="auto"/>
            <w:noWrap/>
            <w:hideMark/>
          </w:tcPr>
          <w:p w14:paraId="1D262354" w14:textId="77777777" w:rsidR="00695935" w:rsidRPr="00695935" w:rsidRDefault="00695935" w:rsidP="00695935">
            <w:pPr>
              <w:pStyle w:val="af2"/>
              <w:rPr>
                <w:rFonts w:hint="eastAsia"/>
              </w:rPr>
            </w:pPr>
            <w:r w:rsidRPr="00695935">
              <w:rPr>
                <w:rFonts w:hint="eastAsia"/>
              </w:rPr>
              <w:t xml:space="preserve">-61.00 </w:t>
            </w:r>
          </w:p>
        </w:tc>
        <w:tc>
          <w:tcPr>
            <w:tcW w:w="0" w:type="auto"/>
            <w:noWrap/>
            <w:hideMark/>
          </w:tcPr>
          <w:p w14:paraId="5B261F69" w14:textId="77777777" w:rsidR="00695935" w:rsidRPr="00695935" w:rsidRDefault="00695935" w:rsidP="00695935">
            <w:pPr>
              <w:pStyle w:val="af2"/>
              <w:rPr>
                <w:rFonts w:hint="eastAsia"/>
              </w:rPr>
            </w:pPr>
            <w:r w:rsidRPr="00695935">
              <w:rPr>
                <w:rFonts w:hint="eastAsia"/>
              </w:rPr>
              <w:t>2.63</w:t>
            </w:r>
          </w:p>
        </w:tc>
        <w:tc>
          <w:tcPr>
            <w:tcW w:w="0" w:type="auto"/>
            <w:noWrap/>
            <w:hideMark/>
          </w:tcPr>
          <w:p w14:paraId="608FED70" w14:textId="77777777" w:rsidR="00695935" w:rsidRPr="00695935" w:rsidRDefault="00695935" w:rsidP="00695935">
            <w:pPr>
              <w:pStyle w:val="af2"/>
              <w:rPr>
                <w:rFonts w:hint="eastAsia"/>
              </w:rPr>
            </w:pPr>
            <w:r w:rsidRPr="00695935">
              <w:rPr>
                <w:rFonts w:hint="eastAsia"/>
              </w:rPr>
              <w:t xml:space="preserve">-71.87 </w:t>
            </w:r>
          </w:p>
        </w:tc>
      </w:tr>
      <w:tr w:rsidR="00695935" w:rsidRPr="00695935" w14:paraId="49FC68F2" w14:textId="77777777" w:rsidTr="00695935">
        <w:trPr>
          <w:trHeight w:val="276"/>
        </w:trPr>
        <w:tc>
          <w:tcPr>
            <w:tcW w:w="0" w:type="auto"/>
            <w:vMerge/>
            <w:hideMark/>
          </w:tcPr>
          <w:p w14:paraId="4312E2E2" w14:textId="77777777" w:rsidR="00695935" w:rsidRPr="00695935" w:rsidRDefault="00695935" w:rsidP="00695935">
            <w:pPr>
              <w:pStyle w:val="af2"/>
            </w:pPr>
          </w:p>
        </w:tc>
        <w:tc>
          <w:tcPr>
            <w:tcW w:w="0" w:type="auto"/>
            <w:noWrap/>
            <w:hideMark/>
          </w:tcPr>
          <w:p w14:paraId="4696DFE1" w14:textId="77777777" w:rsidR="00695935" w:rsidRPr="00695935" w:rsidRDefault="00695935" w:rsidP="00695935">
            <w:pPr>
              <w:pStyle w:val="af2"/>
              <w:rPr>
                <w:rFonts w:hint="eastAsia"/>
              </w:rPr>
            </w:pPr>
            <w:r w:rsidRPr="00695935">
              <w:rPr>
                <w:rFonts w:hint="eastAsia"/>
              </w:rPr>
              <w:t>BasketballDrive</w:t>
            </w:r>
          </w:p>
        </w:tc>
        <w:tc>
          <w:tcPr>
            <w:tcW w:w="0" w:type="auto"/>
            <w:noWrap/>
            <w:hideMark/>
          </w:tcPr>
          <w:p w14:paraId="2517842C" w14:textId="77777777" w:rsidR="00695935" w:rsidRPr="00695935" w:rsidRDefault="00695935" w:rsidP="00695935">
            <w:pPr>
              <w:pStyle w:val="af2"/>
              <w:rPr>
                <w:rFonts w:hint="eastAsia"/>
              </w:rPr>
            </w:pPr>
            <w:r w:rsidRPr="00695935">
              <w:rPr>
                <w:rFonts w:hint="eastAsia"/>
              </w:rPr>
              <w:t xml:space="preserve">4.60 </w:t>
            </w:r>
          </w:p>
        </w:tc>
        <w:tc>
          <w:tcPr>
            <w:tcW w:w="0" w:type="auto"/>
            <w:noWrap/>
            <w:hideMark/>
          </w:tcPr>
          <w:p w14:paraId="12363FC3" w14:textId="77777777" w:rsidR="00695935" w:rsidRPr="00695935" w:rsidRDefault="00695935" w:rsidP="00695935">
            <w:pPr>
              <w:pStyle w:val="af2"/>
              <w:rPr>
                <w:rFonts w:hint="eastAsia"/>
              </w:rPr>
            </w:pPr>
            <w:r w:rsidRPr="00695935">
              <w:rPr>
                <w:rFonts w:hint="eastAsia"/>
              </w:rPr>
              <w:t xml:space="preserve">-75.78 </w:t>
            </w:r>
          </w:p>
        </w:tc>
        <w:tc>
          <w:tcPr>
            <w:tcW w:w="0" w:type="auto"/>
            <w:noWrap/>
            <w:hideMark/>
          </w:tcPr>
          <w:p w14:paraId="4638E306" w14:textId="77777777" w:rsidR="00695935" w:rsidRPr="00695935" w:rsidRDefault="00695935" w:rsidP="00695935">
            <w:pPr>
              <w:pStyle w:val="af2"/>
              <w:rPr>
                <w:rFonts w:hint="eastAsia"/>
              </w:rPr>
            </w:pPr>
            <w:r w:rsidRPr="00695935">
              <w:rPr>
                <w:rFonts w:hint="eastAsia"/>
              </w:rPr>
              <w:t xml:space="preserve">4.27 </w:t>
            </w:r>
          </w:p>
        </w:tc>
        <w:tc>
          <w:tcPr>
            <w:tcW w:w="0" w:type="auto"/>
            <w:noWrap/>
            <w:hideMark/>
          </w:tcPr>
          <w:p w14:paraId="0F6A2617" w14:textId="77777777" w:rsidR="00695935" w:rsidRPr="00695935" w:rsidRDefault="00695935" w:rsidP="00695935">
            <w:pPr>
              <w:pStyle w:val="af2"/>
              <w:rPr>
                <w:rFonts w:hint="eastAsia"/>
              </w:rPr>
            </w:pPr>
            <w:r w:rsidRPr="00695935">
              <w:rPr>
                <w:rFonts w:hint="eastAsia"/>
              </w:rPr>
              <w:t xml:space="preserve">-76.30 </w:t>
            </w:r>
          </w:p>
        </w:tc>
        <w:tc>
          <w:tcPr>
            <w:tcW w:w="0" w:type="auto"/>
            <w:noWrap/>
            <w:hideMark/>
          </w:tcPr>
          <w:p w14:paraId="7643E9B7" w14:textId="77777777" w:rsidR="00695935" w:rsidRPr="00695935" w:rsidRDefault="00695935" w:rsidP="00695935">
            <w:pPr>
              <w:pStyle w:val="af2"/>
              <w:rPr>
                <w:rFonts w:hint="eastAsia"/>
              </w:rPr>
            </w:pPr>
            <w:r w:rsidRPr="00695935">
              <w:rPr>
                <w:rFonts w:hint="eastAsia"/>
              </w:rPr>
              <w:t>6.99</w:t>
            </w:r>
          </w:p>
        </w:tc>
        <w:tc>
          <w:tcPr>
            <w:tcW w:w="0" w:type="auto"/>
            <w:noWrap/>
            <w:hideMark/>
          </w:tcPr>
          <w:p w14:paraId="2669F583" w14:textId="77777777" w:rsidR="00695935" w:rsidRPr="00695935" w:rsidRDefault="00695935" w:rsidP="00695935">
            <w:pPr>
              <w:pStyle w:val="af2"/>
              <w:rPr>
                <w:rFonts w:hint="eastAsia"/>
              </w:rPr>
            </w:pPr>
            <w:r w:rsidRPr="00695935">
              <w:rPr>
                <w:rFonts w:hint="eastAsia"/>
              </w:rPr>
              <w:t xml:space="preserve">-65.87 </w:t>
            </w:r>
          </w:p>
        </w:tc>
      </w:tr>
      <w:tr w:rsidR="00695935" w:rsidRPr="00695935" w14:paraId="74A7CB36" w14:textId="77777777" w:rsidTr="00695935">
        <w:trPr>
          <w:trHeight w:val="276"/>
        </w:trPr>
        <w:tc>
          <w:tcPr>
            <w:tcW w:w="0" w:type="auto"/>
            <w:vMerge/>
            <w:hideMark/>
          </w:tcPr>
          <w:p w14:paraId="7352FB41" w14:textId="77777777" w:rsidR="00695935" w:rsidRPr="00695935" w:rsidRDefault="00695935" w:rsidP="00695935">
            <w:pPr>
              <w:pStyle w:val="af2"/>
            </w:pPr>
          </w:p>
        </w:tc>
        <w:tc>
          <w:tcPr>
            <w:tcW w:w="0" w:type="auto"/>
            <w:noWrap/>
            <w:hideMark/>
          </w:tcPr>
          <w:p w14:paraId="517DE9AB" w14:textId="77777777" w:rsidR="00695935" w:rsidRPr="00695935" w:rsidRDefault="00695935" w:rsidP="00695935">
            <w:pPr>
              <w:pStyle w:val="af2"/>
              <w:rPr>
                <w:rFonts w:hint="eastAsia"/>
              </w:rPr>
            </w:pPr>
            <w:r w:rsidRPr="00695935">
              <w:rPr>
                <w:rFonts w:hint="eastAsia"/>
              </w:rPr>
              <w:t>BQTerrace</w:t>
            </w:r>
          </w:p>
        </w:tc>
        <w:tc>
          <w:tcPr>
            <w:tcW w:w="0" w:type="auto"/>
            <w:noWrap/>
            <w:hideMark/>
          </w:tcPr>
          <w:p w14:paraId="667A251A" w14:textId="77777777" w:rsidR="00695935" w:rsidRPr="00695935" w:rsidRDefault="00695935" w:rsidP="00695935">
            <w:pPr>
              <w:pStyle w:val="af2"/>
              <w:rPr>
                <w:rFonts w:hint="eastAsia"/>
              </w:rPr>
            </w:pPr>
            <w:r w:rsidRPr="00695935">
              <w:rPr>
                <w:rFonts w:hint="eastAsia"/>
              </w:rPr>
              <w:t xml:space="preserve">1.47 </w:t>
            </w:r>
          </w:p>
        </w:tc>
        <w:tc>
          <w:tcPr>
            <w:tcW w:w="0" w:type="auto"/>
            <w:noWrap/>
            <w:hideMark/>
          </w:tcPr>
          <w:p w14:paraId="76EE4A6E" w14:textId="77777777" w:rsidR="00695935" w:rsidRPr="00695935" w:rsidRDefault="00695935" w:rsidP="00695935">
            <w:pPr>
              <w:pStyle w:val="af2"/>
              <w:rPr>
                <w:rFonts w:hint="eastAsia"/>
              </w:rPr>
            </w:pPr>
            <w:r w:rsidRPr="00695935">
              <w:rPr>
                <w:rFonts w:hint="eastAsia"/>
              </w:rPr>
              <w:t xml:space="preserve">-60.04 </w:t>
            </w:r>
          </w:p>
        </w:tc>
        <w:tc>
          <w:tcPr>
            <w:tcW w:w="0" w:type="auto"/>
            <w:noWrap/>
            <w:hideMark/>
          </w:tcPr>
          <w:p w14:paraId="2EAA650F" w14:textId="77777777" w:rsidR="00695935" w:rsidRPr="00695935" w:rsidRDefault="00695935" w:rsidP="00695935">
            <w:pPr>
              <w:pStyle w:val="af2"/>
              <w:rPr>
                <w:rFonts w:hint="eastAsia"/>
              </w:rPr>
            </w:pPr>
            <w:r w:rsidRPr="00695935">
              <w:rPr>
                <w:rFonts w:hint="eastAsia"/>
              </w:rPr>
              <w:t xml:space="preserve">1.84 </w:t>
            </w:r>
          </w:p>
        </w:tc>
        <w:tc>
          <w:tcPr>
            <w:tcW w:w="0" w:type="auto"/>
            <w:noWrap/>
            <w:hideMark/>
          </w:tcPr>
          <w:p w14:paraId="59F3B71B" w14:textId="77777777" w:rsidR="00695935" w:rsidRPr="00695935" w:rsidRDefault="00695935" w:rsidP="00695935">
            <w:pPr>
              <w:pStyle w:val="af2"/>
              <w:rPr>
                <w:rFonts w:hint="eastAsia"/>
              </w:rPr>
            </w:pPr>
            <w:r w:rsidRPr="00695935">
              <w:rPr>
                <w:rFonts w:hint="eastAsia"/>
              </w:rPr>
              <w:t xml:space="preserve">-64.70 </w:t>
            </w:r>
          </w:p>
        </w:tc>
        <w:tc>
          <w:tcPr>
            <w:tcW w:w="0" w:type="auto"/>
            <w:noWrap/>
            <w:hideMark/>
          </w:tcPr>
          <w:p w14:paraId="75C46BA9" w14:textId="77777777" w:rsidR="00695935" w:rsidRPr="00695935" w:rsidRDefault="00695935" w:rsidP="00695935">
            <w:pPr>
              <w:pStyle w:val="af2"/>
              <w:rPr>
                <w:rFonts w:hint="eastAsia"/>
              </w:rPr>
            </w:pPr>
            <w:r w:rsidRPr="00695935">
              <w:rPr>
                <w:rFonts w:hint="eastAsia"/>
              </w:rPr>
              <w:t>1.78</w:t>
            </w:r>
          </w:p>
        </w:tc>
        <w:tc>
          <w:tcPr>
            <w:tcW w:w="0" w:type="auto"/>
            <w:noWrap/>
            <w:hideMark/>
          </w:tcPr>
          <w:p w14:paraId="0B631EF8" w14:textId="77777777" w:rsidR="00695935" w:rsidRPr="00695935" w:rsidRDefault="00695935" w:rsidP="00695935">
            <w:pPr>
              <w:pStyle w:val="af2"/>
              <w:rPr>
                <w:rFonts w:hint="eastAsia"/>
              </w:rPr>
            </w:pPr>
            <w:r w:rsidRPr="00695935">
              <w:rPr>
                <w:rFonts w:hint="eastAsia"/>
              </w:rPr>
              <w:t xml:space="preserve">-67.81 </w:t>
            </w:r>
          </w:p>
        </w:tc>
      </w:tr>
      <w:tr w:rsidR="00695935" w:rsidRPr="00695935" w14:paraId="37E621AD" w14:textId="77777777" w:rsidTr="00695935">
        <w:trPr>
          <w:trHeight w:val="276"/>
        </w:trPr>
        <w:tc>
          <w:tcPr>
            <w:tcW w:w="0" w:type="auto"/>
            <w:vMerge w:val="restart"/>
            <w:noWrap/>
            <w:hideMark/>
          </w:tcPr>
          <w:p w14:paraId="642BBC85" w14:textId="77777777" w:rsidR="00695935" w:rsidRPr="00695935" w:rsidRDefault="00695935" w:rsidP="00695935">
            <w:pPr>
              <w:pStyle w:val="af2"/>
              <w:rPr>
                <w:rFonts w:hint="eastAsia"/>
              </w:rPr>
            </w:pPr>
            <w:r w:rsidRPr="00695935">
              <w:rPr>
                <w:rFonts w:hint="eastAsia"/>
              </w:rPr>
              <w:t>C</w:t>
            </w:r>
          </w:p>
        </w:tc>
        <w:tc>
          <w:tcPr>
            <w:tcW w:w="0" w:type="auto"/>
            <w:noWrap/>
            <w:hideMark/>
          </w:tcPr>
          <w:p w14:paraId="7CEC155A" w14:textId="77777777" w:rsidR="00695935" w:rsidRPr="00695935" w:rsidRDefault="00695935" w:rsidP="00695935">
            <w:pPr>
              <w:pStyle w:val="af2"/>
              <w:rPr>
                <w:rFonts w:hint="eastAsia"/>
              </w:rPr>
            </w:pPr>
            <w:r w:rsidRPr="00695935">
              <w:rPr>
                <w:rFonts w:hint="eastAsia"/>
              </w:rPr>
              <w:t>BasketballDrill</w:t>
            </w:r>
          </w:p>
        </w:tc>
        <w:tc>
          <w:tcPr>
            <w:tcW w:w="0" w:type="auto"/>
            <w:noWrap/>
            <w:hideMark/>
          </w:tcPr>
          <w:p w14:paraId="07FC1223" w14:textId="77777777" w:rsidR="00695935" w:rsidRPr="00695935" w:rsidRDefault="00695935" w:rsidP="00695935">
            <w:pPr>
              <w:pStyle w:val="af2"/>
              <w:rPr>
                <w:rFonts w:hint="eastAsia"/>
              </w:rPr>
            </w:pPr>
            <w:r w:rsidRPr="00695935">
              <w:rPr>
                <w:rFonts w:hint="eastAsia"/>
              </w:rPr>
              <w:t xml:space="preserve">2.97 </w:t>
            </w:r>
          </w:p>
        </w:tc>
        <w:tc>
          <w:tcPr>
            <w:tcW w:w="0" w:type="auto"/>
            <w:noWrap/>
            <w:hideMark/>
          </w:tcPr>
          <w:p w14:paraId="6C5086AE" w14:textId="77777777" w:rsidR="00695935" w:rsidRPr="00695935" w:rsidRDefault="00695935" w:rsidP="00695935">
            <w:pPr>
              <w:pStyle w:val="af2"/>
              <w:rPr>
                <w:rFonts w:hint="eastAsia"/>
              </w:rPr>
            </w:pPr>
            <w:r w:rsidRPr="00695935">
              <w:rPr>
                <w:rFonts w:hint="eastAsia"/>
              </w:rPr>
              <w:t xml:space="preserve">-58.13 </w:t>
            </w:r>
          </w:p>
        </w:tc>
        <w:tc>
          <w:tcPr>
            <w:tcW w:w="0" w:type="auto"/>
            <w:noWrap/>
            <w:hideMark/>
          </w:tcPr>
          <w:p w14:paraId="684BA35D" w14:textId="77777777" w:rsidR="00695935" w:rsidRPr="00695935" w:rsidRDefault="00695935" w:rsidP="00695935">
            <w:pPr>
              <w:pStyle w:val="af2"/>
              <w:rPr>
                <w:rFonts w:hint="eastAsia"/>
              </w:rPr>
            </w:pPr>
            <w:r w:rsidRPr="00695935">
              <w:rPr>
                <w:rFonts w:hint="eastAsia"/>
              </w:rPr>
              <w:t xml:space="preserve">2.86 </w:t>
            </w:r>
          </w:p>
        </w:tc>
        <w:tc>
          <w:tcPr>
            <w:tcW w:w="0" w:type="auto"/>
            <w:noWrap/>
            <w:hideMark/>
          </w:tcPr>
          <w:p w14:paraId="38C72531" w14:textId="77777777" w:rsidR="00695935" w:rsidRPr="00695935" w:rsidRDefault="00695935" w:rsidP="00695935">
            <w:pPr>
              <w:pStyle w:val="af2"/>
              <w:rPr>
                <w:rFonts w:hint="eastAsia"/>
              </w:rPr>
            </w:pPr>
            <w:r w:rsidRPr="00695935">
              <w:rPr>
                <w:rFonts w:hint="eastAsia"/>
              </w:rPr>
              <w:t xml:space="preserve">-53.00 </w:t>
            </w:r>
          </w:p>
        </w:tc>
        <w:tc>
          <w:tcPr>
            <w:tcW w:w="0" w:type="auto"/>
            <w:noWrap/>
            <w:hideMark/>
          </w:tcPr>
          <w:p w14:paraId="4AEA8CAF" w14:textId="77777777" w:rsidR="00695935" w:rsidRPr="00695935" w:rsidRDefault="00695935" w:rsidP="00695935">
            <w:pPr>
              <w:pStyle w:val="af2"/>
              <w:rPr>
                <w:rFonts w:hint="eastAsia"/>
              </w:rPr>
            </w:pPr>
            <w:r w:rsidRPr="00695935">
              <w:rPr>
                <w:rFonts w:hint="eastAsia"/>
              </w:rPr>
              <w:t>4.20</w:t>
            </w:r>
          </w:p>
        </w:tc>
        <w:tc>
          <w:tcPr>
            <w:tcW w:w="0" w:type="auto"/>
            <w:noWrap/>
            <w:hideMark/>
          </w:tcPr>
          <w:p w14:paraId="23240525" w14:textId="77777777" w:rsidR="00695935" w:rsidRPr="00695935" w:rsidRDefault="00695935" w:rsidP="00695935">
            <w:pPr>
              <w:pStyle w:val="af2"/>
              <w:rPr>
                <w:rFonts w:hint="eastAsia"/>
              </w:rPr>
            </w:pPr>
            <w:r w:rsidRPr="00695935">
              <w:rPr>
                <w:rFonts w:hint="eastAsia"/>
              </w:rPr>
              <w:t xml:space="preserve">-61.95 </w:t>
            </w:r>
          </w:p>
        </w:tc>
      </w:tr>
      <w:tr w:rsidR="00695935" w:rsidRPr="00695935" w14:paraId="3B093F4C" w14:textId="77777777" w:rsidTr="00695935">
        <w:trPr>
          <w:trHeight w:val="276"/>
        </w:trPr>
        <w:tc>
          <w:tcPr>
            <w:tcW w:w="0" w:type="auto"/>
            <w:vMerge/>
            <w:hideMark/>
          </w:tcPr>
          <w:p w14:paraId="12A6BD65" w14:textId="77777777" w:rsidR="00695935" w:rsidRPr="00695935" w:rsidRDefault="00695935" w:rsidP="00695935">
            <w:pPr>
              <w:pStyle w:val="af2"/>
            </w:pPr>
          </w:p>
        </w:tc>
        <w:tc>
          <w:tcPr>
            <w:tcW w:w="0" w:type="auto"/>
            <w:noWrap/>
            <w:hideMark/>
          </w:tcPr>
          <w:p w14:paraId="21BC937A" w14:textId="77777777" w:rsidR="00695935" w:rsidRPr="00695935" w:rsidRDefault="00695935" w:rsidP="00695935">
            <w:pPr>
              <w:pStyle w:val="af2"/>
              <w:rPr>
                <w:rFonts w:hint="eastAsia"/>
              </w:rPr>
            </w:pPr>
            <w:r w:rsidRPr="00695935">
              <w:rPr>
                <w:rFonts w:hint="eastAsia"/>
              </w:rPr>
              <w:t>BQMall</w:t>
            </w:r>
          </w:p>
        </w:tc>
        <w:tc>
          <w:tcPr>
            <w:tcW w:w="0" w:type="auto"/>
            <w:noWrap/>
            <w:hideMark/>
          </w:tcPr>
          <w:p w14:paraId="5A72633F" w14:textId="77777777" w:rsidR="00695935" w:rsidRPr="00695935" w:rsidRDefault="00695935" w:rsidP="00695935">
            <w:pPr>
              <w:pStyle w:val="af2"/>
              <w:rPr>
                <w:rFonts w:hint="eastAsia"/>
              </w:rPr>
            </w:pPr>
            <w:r w:rsidRPr="00695935">
              <w:rPr>
                <w:rFonts w:hint="eastAsia"/>
              </w:rPr>
              <w:t xml:space="preserve">1.27 </w:t>
            </w:r>
          </w:p>
        </w:tc>
        <w:tc>
          <w:tcPr>
            <w:tcW w:w="0" w:type="auto"/>
            <w:noWrap/>
            <w:hideMark/>
          </w:tcPr>
          <w:p w14:paraId="71563D01" w14:textId="77777777" w:rsidR="00695935" w:rsidRPr="00695935" w:rsidRDefault="00695935" w:rsidP="00695935">
            <w:pPr>
              <w:pStyle w:val="af2"/>
              <w:rPr>
                <w:rFonts w:hint="eastAsia"/>
              </w:rPr>
            </w:pPr>
            <w:r w:rsidRPr="00695935">
              <w:rPr>
                <w:rFonts w:hint="eastAsia"/>
              </w:rPr>
              <w:t xml:space="preserve">-54.69 </w:t>
            </w:r>
          </w:p>
        </w:tc>
        <w:tc>
          <w:tcPr>
            <w:tcW w:w="0" w:type="auto"/>
            <w:noWrap/>
            <w:hideMark/>
          </w:tcPr>
          <w:p w14:paraId="146F3665" w14:textId="77777777" w:rsidR="00695935" w:rsidRPr="00695935" w:rsidRDefault="00695935" w:rsidP="00695935">
            <w:pPr>
              <w:pStyle w:val="af2"/>
              <w:rPr>
                <w:rFonts w:hint="eastAsia"/>
              </w:rPr>
            </w:pPr>
            <w:r w:rsidRPr="00695935">
              <w:rPr>
                <w:rFonts w:hint="eastAsia"/>
              </w:rPr>
              <w:t xml:space="preserve">2.09 </w:t>
            </w:r>
          </w:p>
        </w:tc>
        <w:tc>
          <w:tcPr>
            <w:tcW w:w="0" w:type="auto"/>
            <w:noWrap/>
            <w:hideMark/>
          </w:tcPr>
          <w:p w14:paraId="09866AE1" w14:textId="77777777" w:rsidR="00695935" w:rsidRPr="00695935" w:rsidRDefault="00695935" w:rsidP="00695935">
            <w:pPr>
              <w:pStyle w:val="af2"/>
              <w:rPr>
                <w:rFonts w:hint="eastAsia"/>
              </w:rPr>
            </w:pPr>
            <w:r w:rsidRPr="00695935">
              <w:rPr>
                <w:rFonts w:hint="eastAsia"/>
              </w:rPr>
              <w:t xml:space="preserve">-58.40 </w:t>
            </w:r>
          </w:p>
        </w:tc>
        <w:tc>
          <w:tcPr>
            <w:tcW w:w="0" w:type="auto"/>
            <w:noWrap/>
            <w:hideMark/>
          </w:tcPr>
          <w:p w14:paraId="04BEF755" w14:textId="77777777" w:rsidR="00695935" w:rsidRPr="00695935" w:rsidRDefault="00695935" w:rsidP="00695935">
            <w:pPr>
              <w:pStyle w:val="af2"/>
              <w:rPr>
                <w:rFonts w:hint="eastAsia"/>
              </w:rPr>
            </w:pPr>
            <w:r w:rsidRPr="00695935">
              <w:rPr>
                <w:rFonts w:hint="eastAsia"/>
              </w:rPr>
              <w:t>2.21</w:t>
            </w:r>
          </w:p>
        </w:tc>
        <w:tc>
          <w:tcPr>
            <w:tcW w:w="0" w:type="auto"/>
            <w:noWrap/>
            <w:hideMark/>
          </w:tcPr>
          <w:p w14:paraId="2D233732" w14:textId="77777777" w:rsidR="00695935" w:rsidRPr="00695935" w:rsidRDefault="00695935" w:rsidP="00695935">
            <w:pPr>
              <w:pStyle w:val="af2"/>
              <w:rPr>
                <w:rFonts w:hint="eastAsia"/>
              </w:rPr>
            </w:pPr>
            <w:r w:rsidRPr="00695935">
              <w:rPr>
                <w:rFonts w:hint="eastAsia"/>
              </w:rPr>
              <w:t xml:space="preserve">-66.80 </w:t>
            </w:r>
          </w:p>
        </w:tc>
      </w:tr>
      <w:tr w:rsidR="00695935" w:rsidRPr="00695935" w14:paraId="3519FA72" w14:textId="77777777" w:rsidTr="00695935">
        <w:trPr>
          <w:trHeight w:val="276"/>
        </w:trPr>
        <w:tc>
          <w:tcPr>
            <w:tcW w:w="0" w:type="auto"/>
            <w:vMerge/>
            <w:hideMark/>
          </w:tcPr>
          <w:p w14:paraId="6CCE210C" w14:textId="77777777" w:rsidR="00695935" w:rsidRPr="00695935" w:rsidRDefault="00695935" w:rsidP="00695935">
            <w:pPr>
              <w:pStyle w:val="af2"/>
            </w:pPr>
          </w:p>
        </w:tc>
        <w:tc>
          <w:tcPr>
            <w:tcW w:w="0" w:type="auto"/>
            <w:noWrap/>
            <w:hideMark/>
          </w:tcPr>
          <w:p w14:paraId="3AD6AC6A" w14:textId="77777777" w:rsidR="00695935" w:rsidRPr="00695935" w:rsidRDefault="00695935" w:rsidP="00695935">
            <w:pPr>
              <w:pStyle w:val="af2"/>
              <w:rPr>
                <w:rFonts w:hint="eastAsia"/>
              </w:rPr>
            </w:pPr>
            <w:r w:rsidRPr="00695935">
              <w:rPr>
                <w:rFonts w:hint="eastAsia"/>
              </w:rPr>
              <w:t>PartyScene</w:t>
            </w:r>
          </w:p>
        </w:tc>
        <w:tc>
          <w:tcPr>
            <w:tcW w:w="0" w:type="auto"/>
            <w:noWrap/>
            <w:hideMark/>
          </w:tcPr>
          <w:p w14:paraId="58A13D71" w14:textId="77777777" w:rsidR="00695935" w:rsidRPr="00695935" w:rsidRDefault="00695935" w:rsidP="00695935">
            <w:pPr>
              <w:pStyle w:val="af2"/>
              <w:rPr>
                <w:rFonts w:hint="eastAsia"/>
              </w:rPr>
            </w:pPr>
            <w:r w:rsidRPr="00695935">
              <w:rPr>
                <w:rFonts w:hint="eastAsia"/>
              </w:rPr>
              <w:t xml:space="preserve">0.50 </w:t>
            </w:r>
          </w:p>
        </w:tc>
        <w:tc>
          <w:tcPr>
            <w:tcW w:w="0" w:type="auto"/>
            <w:noWrap/>
            <w:hideMark/>
          </w:tcPr>
          <w:p w14:paraId="3CBEF736" w14:textId="77777777" w:rsidR="00695935" w:rsidRPr="00695935" w:rsidRDefault="00695935" w:rsidP="00695935">
            <w:pPr>
              <w:pStyle w:val="af2"/>
              <w:rPr>
                <w:rFonts w:hint="eastAsia"/>
              </w:rPr>
            </w:pPr>
            <w:r w:rsidRPr="00695935">
              <w:rPr>
                <w:rFonts w:hint="eastAsia"/>
              </w:rPr>
              <w:t xml:space="preserve">-40.17 </w:t>
            </w:r>
          </w:p>
        </w:tc>
        <w:tc>
          <w:tcPr>
            <w:tcW w:w="0" w:type="auto"/>
            <w:noWrap/>
            <w:hideMark/>
          </w:tcPr>
          <w:p w14:paraId="051EA052" w14:textId="77777777" w:rsidR="00695935" w:rsidRPr="00695935" w:rsidRDefault="00695935" w:rsidP="00695935">
            <w:pPr>
              <w:pStyle w:val="af2"/>
              <w:rPr>
                <w:rFonts w:hint="eastAsia"/>
              </w:rPr>
            </w:pPr>
            <w:r w:rsidRPr="00695935">
              <w:rPr>
                <w:rFonts w:hint="eastAsia"/>
              </w:rPr>
              <w:t xml:space="preserve">0.66 </w:t>
            </w:r>
          </w:p>
        </w:tc>
        <w:tc>
          <w:tcPr>
            <w:tcW w:w="0" w:type="auto"/>
            <w:noWrap/>
            <w:hideMark/>
          </w:tcPr>
          <w:p w14:paraId="02F92B21" w14:textId="77777777" w:rsidR="00695935" w:rsidRPr="00695935" w:rsidRDefault="00695935" w:rsidP="00695935">
            <w:pPr>
              <w:pStyle w:val="af2"/>
              <w:rPr>
                <w:rFonts w:hint="eastAsia"/>
              </w:rPr>
            </w:pPr>
            <w:r w:rsidRPr="00695935">
              <w:rPr>
                <w:rFonts w:hint="eastAsia"/>
              </w:rPr>
              <w:t xml:space="preserve">-44.50 </w:t>
            </w:r>
          </w:p>
        </w:tc>
        <w:tc>
          <w:tcPr>
            <w:tcW w:w="0" w:type="auto"/>
            <w:noWrap/>
            <w:hideMark/>
          </w:tcPr>
          <w:p w14:paraId="2BF85374" w14:textId="77777777" w:rsidR="00695935" w:rsidRPr="00695935" w:rsidRDefault="00695935" w:rsidP="00695935">
            <w:pPr>
              <w:pStyle w:val="af2"/>
              <w:rPr>
                <w:rFonts w:hint="eastAsia"/>
              </w:rPr>
            </w:pPr>
            <w:r w:rsidRPr="00695935">
              <w:rPr>
                <w:rFonts w:hint="eastAsia"/>
              </w:rPr>
              <w:t>1.45</w:t>
            </w:r>
          </w:p>
        </w:tc>
        <w:tc>
          <w:tcPr>
            <w:tcW w:w="0" w:type="auto"/>
            <w:noWrap/>
            <w:hideMark/>
          </w:tcPr>
          <w:p w14:paraId="70A64109" w14:textId="77777777" w:rsidR="00695935" w:rsidRPr="00695935" w:rsidRDefault="00695935" w:rsidP="00695935">
            <w:pPr>
              <w:pStyle w:val="af2"/>
              <w:rPr>
                <w:rFonts w:hint="eastAsia"/>
              </w:rPr>
            </w:pPr>
            <w:r w:rsidRPr="00695935">
              <w:rPr>
                <w:rFonts w:hint="eastAsia"/>
              </w:rPr>
              <w:t xml:space="preserve">-59.52 </w:t>
            </w:r>
          </w:p>
        </w:tc>
      </w:tr>
      <w:tr w:rsidR="00695935" w:rsidRPr="00695935" w14:paraId="5597DAF4" w14:textId="77777777" w:rsidTr="00695935">
        <w:trPr>
          <w:trHeight w:val="276"/>
        </w:trPr>
        <w:tc>
          <w:tcPr>
            <w:tcW w:w="0" w:type="auto"/>
            <w:vMerge/>
            <w:hideMark/>
          </w:tcPr>
          <w:p w14:paraId="40A9AAC6" w14:textId="77777777" w:rsidR="00695935" w:rsidRPr="00695935" w:rsidRDefault="00695935" w:rsidP="00695935">
            <w:pPr>
              <w:pStyle w:val="af2"/>
            </w:pPr>
          </w:p>
        </w:tc>
        <w:tc>
          <w:tcPr>
            <w:tcW w:w="0" w:type="auto"/>
            <w:noWrap/>
            <w:hideMark/>
          </w:tcPr>
          <w:p w14:paraId="48095315" w14:textId="77777777" w:rsidR="00695935" w:rsidRPr="00695935" w:rsidRDefault="00695935" w:rsidP="00695935">
            <w:pPr>
              <w:pStyle w:val="af2"/>
              <w:rPr>
                <w:rFonts w:hint="eastAsia"/>
              </w:rPr>
            </w:pPr>
            <w:r w:rsidRPr="00695935">
              <w:rPr>
                <w:rFonts w:hint="eastAsia"/>
              </w:rPr>
              <w:t>RaceHorses</w:t>
            </w:r>
          </w:p>
        </w:tc>
        <w:tc>
          <w:tcPr>
            <w:tcW w:w="0" w:type="auto"/>
            <w:noWrap/>
            <w:hideMark/>
          </w:tcPr>
          <w:p w14:paraId="28C52EB6" w14:textId="77777777" w:rsidR="00695935" w:rsidRPr="00695935" w:rsidRDefault="00695935" w:rsidP="00695935">
            <w:pPr>
              <w:pStyle w:val="af2"/>
              <w:rPr>
                <w:rFonts w:hint="eastAsia"/>
              </w:rPr>
            </w:pPr>
            <w:r w:rsidRPr="00695935">
              <w:rPr>
                <w:rFonts w:hint="eastAsia"/>
              </w:rPr>
              <w:t xml:space="preserve">1.75 </w:t>
            </w:r>
          </w:p>
        </w:tc>
        <w:tc>
          <w:tcPr>
            <w:tcW w:w="0" w:type="auto"/>
            <w:noWrap/>
            <w:hideMark/>
          </w:tcPr>
          <w:p w14:paraId="2F9DCD0B" w14:textId="77777777" w:rsidR="00695935" w:rsidRPr="00695935" w:rsidRDefault="00695935" w:rsidP="00695935">
            <w:pPr>
              <w:pStyle w:val="af2"/>
              <w:rPr>
                <w:rFonts w:hint="eastAsia"/>
              </w:rPr>
            </w:pPr>
            <w:r w:rsidRPr="00695935">
              <w:rPr>
                <w:rFonts w:hint="eastAsia"/>
              </w:rPr>
              <w:t xml:space="preserve">-57.50 </w:t>
            </w:r>
          </w:p>
        </w:tc>
        <w:tc>
          <w:tcPr>
            <w:tcW w:w="0" w:type="auto"/>
            <w:noWrap/>
            <w:hideMark/>
          </w:tcPr>
          <w:p w14:paraId="53CFD911" w14:textId="77777777" w:rsidR="00695935" w:rsidRPr="00695935" w:rsidRDefault="00695935" w:rsidP="00695935">
            <w:pPr>
              <w:pStyle w:val="af2"/>
              <w:rPr>
                <w:rFonts w:hint="eastAsia"/>
              </w:rPr>
            </w:pPr>
            <w:r w:rsidRPr="00695935">
              <w:rPr>
                <w:rFonts w:hint="eastAsia"/>
              </w:rPr>
              <w:t>1.97</w:t>
            </w:r>
          </w:p>
        </w:tc>
        <w:tc>
          <w:tcPr>
            <w:tcW w:w="0" w:type="auto"/>
            <w:noWrap/>
            <w:hideMark/>
          </w:tcPr>
          <w:p w14:paraId="67C7323F" w14:textId="77777777" w:rsidR="00695935" w:rsidRPr="00695935" w:rsidRDefault="00695935" w:rsidP="00695935">
            <w:pPr>
              <w:pStyle w:val="af2"/>
              <w:rPr>
                <w:rFonts w:hint="eastAsia"/>
              </w:rPr>
            </w:pPr>
            <w:r w:rsidRPr="00695935">
              <w:rPr>
                <w:rFonts w:hint="eastAsia"/>
              </w:rPr>
              <w:t xml:space="preserve">-57.10 </w:t>
            </w:r>
          </w:p>
        </w:tc>
        <w:tc>
          <w:tcPr>
            <w:tcW w:w="0" w:type="auto"/>
            <w:noWrap/>
            <w:hideMark/>
          </w:tcPr>
          <w:p w14:paraId="5FDF8941" w14:textId="77777777" w:rsidR="00695935" w:rsidRPr="00695935" w:rsidRDefault="00695935" w:rsidP="00695935">
            <w:pPr>
              <w:pStyle w:val="af2"/>
              <w:rPr>
                <w:rFonts w:hint="eastAsia"/>
              </w:rPr>
            </w:pPr>
            <w:r w:rsidRPr="00695935">
              <w:rPr>
                <w:rFonts w:hint="eastAsia"/>
              </w:rPr>
              <w:t>2.41</w:t>
            </w:r>
          </w:p>
        </w:tc>
        <w:tc>
          <w:tcPr>
            <w:tcW w:w="0" w:type="auto"/>
            <w:noWrap/>
            <w:hideMark/>
          </w:tcPr>
          <w:p w14:paraId="1DA171CF" w14:textId="77777777" w:rsidR="00695935" w:rsidRPr="00695935" w:rsidRDefault="00695935" w:rsidP="00695935">
            <w:pPr>
              <w:pStyle w:val="af2"/>
              <w:rPr>
                <w:rFonts w:hint="eastAsia"/>
              </w:rPr>
            </w:pPr>
            <w:r w:rsidRPr="00695935">
              <w:rPr>
                <w:rFonts w:hint="eastAsia"/>
              </w:rPr>
              <w:t xml:space="preserve">-67.67 </w:t>
            </w:r>
          </w:p>
        </w:tc>
      </w:tr>
      <w:tr w:rsidR="00695935" w:rsidRPr="00695935" w14:paraId="239E692B" w14:textId="77777777" w:rsidTr="00695935">
        <w:trPr>
          <w:trHeight w:val="276"/>
        </w:trPr>
        <w:tc>
          <w:tcPr>
            <w:tcW w:w="0" w:type="auto"/>
            <w:vMerge w:val="restart"/>
            <w:noWrap/>
            <w:hideMark/>
          </w:tcPr>
          <w:p w14:paraId="3DB7AACB" w14:textId="77777777" w:rsidR="00695935" w:rsidRPr="00695935" w:rsidRDefault="00695935" w:rsidP="00695935">
            <w:pPr>
              <w:pStyle w:val="af2"/>
              <w:rPr>
                <w:rFonts w:hint="eastAsia"/>
              </w:rPr>
            </w:pPr>
            <w:r w:rsidRPr="00695935">
              <w:rPr>
                <w:rFonts w:hint="eastAsia"/>
              </w:rPr>
              <w:t>D</w:t>
            </w:r>
          </w:p>
        </w:tc>
        <w:tc>
          <w:tcPr>
            <w:tcW w:w="0" w:type="auto"/>
            <w:noWrap/>
            <w:hideMark/>
          </w:tcPr>
          <w:p w14:paraId="4A1FF3A7" w14:textId="77777777" w:rsidR="00695935" w:rsidRPr="00695935" w:rsidRDefault="00695935" w:rsidP="00695935">
            <w:pPr>
              <w:pStyle w:val="af2"/>
              <w:rPr>
                <w:rFonts w:hint="eastAsia"/>
              </w:rPr>
            </w:pPr>
            <w:r w:rsidRPr="00695935">
              <w:rPr>
                <w:rFonts w:hint="eastAsia"/>
              </w:rPr>
              <w:t>BasketballPass</w:t>
            </w:r>
          </w:p>
        </w:tc>
        <w:tc>
          <w:tcPr>
            <w:tcW w:w="0" w:type="auto"/>
            <w:noWrap/>
            <w:hideMark/>
          </w:tcPr>
          <w:p w14:paraId="46D33991" w14:textId="77777777" w:rsidR="00695935" w:rsidRPr="00695935" w:rsidRDefault="00695935" w:rsidP="00695935">
            <w:pPr>
              <w:pStyle w:val="af2"/>
              <w:rPr>
                <w:rFonts w:hint="eastAsia"/>
              </w:rPr>
            </w:pPr>
            <w:r w:rsidRPr="00695935">
              <w:rPr>
                <w:rFonts w:hint="eastAsia"/>
              </w:rPr>
              <w:t xml:space="preserve">2.20 </w:t>
            </w:r>
          </w:p>
        </w:tc>
        <w:tc>
          <w:tcPr>
            <w:tcW w:w="0" w:type="auto"/>
            <w:noWrap/>
            <w:hideMark/>
          </w:tcPr>
          <w:p w14:paraId="305438BB" w14:textId="77777777" w:rsidR="00695935" w:rsidRPr="00695935" w:rsidRDefault="00695935" w:rsidP="00695935">
            <w:pPr>
              <w:pStyle w:val="af2"/>
              <w:rPr>
                <w:rFonts w:hint="eastAsia"/>
              </w:rPr>
            </w:pPr>
            <w:r w:rsidRPr="00695935">
              <w:rPr>
                <w:rFonts w:hint="eastAsia"/>
              </w:rPr>
              <w:t xml:space="preserve">-57.50 </w:t>
            </w:r>
          </w:p>
        </w:tc>
        <w:tc>
          <w:tcPr>
            <w:tcW w:w="0" w:type="auto"/>
            <w:noWrap/>
            <w:hideMark/>
          </w:tcPr>
          <w:p w14:paraId="2A113B98" w14:textId="77777777" w:rsidR="00695935" w:rsidRPr="00695935" w:rsidRDefault="00695935" w:rsidP="00695935">
            <w:pPr>
              <w:pStyle w:val="af2"/>
              <w:rPr>
                <w:rFonts w:hint="eastAsia"/>
              </w:rPr>
            </w:pPr>
            <w:r w:rsidRPr="00695935">
              <w:rPr>
                <w:rFonts w:hint="eastAsia"/>
              </w:rPr>
              <w:t xml:space="preserve">1.84 </w:t>
            </w:r>
          </w:p>
        </w:tc>
        <w:tc>
          <w:tcPr>
            <w:tcW w:w="0" w:type="auto"/>
            <w:noWrap/>
            <w:hideMark/>
          </w:tcPr>
          <w:p w14:paraId="72281201" w14:textId="77777777" w:rsidR="00695935" w:rsidRPr="00695935" w:rsidRDefault="00695935" w:rsidP="00695935">
            <w:pPr>
              <w:pStyle w:val="af2"/>
              <w:rPr>
                <w:rFonts w:hint="eastAsia"/>
              </w:rPr>
            </w:pPr>
            <w:r w:rsidRPr="00695935">
              <w:rPr>
                <w:rFonts w:hint="eastAsia"/>
              </w:rPr>
              <w:t xml:space="preserve">-56.40 </w:t>
            </w:r>
          </w:p>
        </w:tc>
        <w:tc>
          <w:tcPr>
            <w:tcW w:w="0" w:type="auto"/>
            <w:noWrap/>
            <w:hideMark/>
          </w:tcPr>
          <w:p w14:paraId="06479DC3" w14:textId="77777777" w:rsidR="00695935" w:rsidRPr="00695935" w:rsidRDefault="00695935" w:rsidP="00695935">
            <w:pPr>
              <w:pStyle w:val="af2"/>
              <w:rPr>
                <w:rFonts w:hint="eastAsia"/>
              </w:rPr>
            </w:pPr>
            <w:r w:rsidRPr="00695935">
              <w:rPr>
                <w:rFonts w:hint="eastAsia"/>
              </w:rPr>
              <w:t>2.43</w:t>
            </w:r>
          </w:p>
        </w:tc>
        <w:tc>
          <w:tcPr>
            <w:tcW w:w="0" w:type="auto"/>
            <w:noWrap/>
            <w:hideMark/>
          </w:tcPr>
          <w:p w14:paraId="047BFCD0" w14:textId="77777777" w:rsidR="00695935" w:rsidRPr="00695935" w:rsidRDefault="00695935" w:rsidP="00695935">
            <w:pPr>
              <w:pStyle w:val="af2"/>
              <w:rPr>
                <w:rFonts w:hint="eastAsia"/>
              </w:rPr>
            </w:pPr>
            <w:r w:rsidRPr="00695935">
              <w:rPr>
                <w:rFonts w:hint="eastAsia"/>
              </w:rPr>
              <w:t xml:space="preserve">-59.30 </w:t>
            </w:r>
          </w:p>
        </w:tc>
      </w:tr>
      <w:tr w:rsidR="00695935" w:rsidRPr="00695935" w14:paraId="3C80709F" w14:textId="77777777" w:rsidTr="00695935">
        <w:trPr>
          <w:trHeight w:val="276"/>
        </w:trPr>
        <w:tc>
          <w:tcPr>
            <w:tcW w:w="0" w:type="auto"/>
            <w:vMerge/>
            <w:hideMark/>
          </w:tcPr>
          <w:p w14:paraId="0F35538B" w14:textId="77777777" w:rsidR="00695935" w:rsidRPr="00695935" w:rsidRDefault="00695935" w:rsidP="00695935">
            <w:pPr>
              <w:pStyle w:val="af2"/>
            </w:pPr>
          </w:p>
        </w:tc>
        <w:tc>
          <w:tcPr>
            <w:tcW w:w="0" w:type="auto"/>
            <w:noWrap/>
            <w:hideMark/>
          </w:tcPr>
          <w:p w14:paraId="0BD2A276" w14:textId="77777777" w:rsidR="00695935" w:rsidRPr="00695935" w:rsidRDefault="00695935" w:rsidP="00695935">
            <w:pPr>
              <w:pStyle w:val="af2"/>
              <w:rPr>
                <w:rFonts w:hint="eastAsia"/>
              </w:rPr>
            </w:pPr>
            <w:r w:rsidRPr="00695935">
              <w:rPr>
                <w:rFonts w:hint="eastAsia"/>
              </w:rPr>
              <w:t>BQSquare</w:t>
            </w:r>
          </w:p>
        </w:tc>
        <w:tc>
          <w:tcPr>
            <w:tcW w:w="0" w:type="auto"/>
            <w:noWrap/>
            <w:hideMark/>
          </w:tcPr>
          <w:p w14:paraId="2AAF4DBA" w14:textId="77777777" w:rsidR="00695935" w:rsidRPr="00695935" w:rsidRDefault="00695935" w:rsidP="00695935">
            <w:pPr>
              <w:pStyle w:val="af2"/>
              <w:rPr>
                <w:rFonts w:hint="eastAsia"/>
              </w:rPr>
            </w:pPr>
            <w:r w:rsidRPr="00695935">
              <w:rPr>
                <w:rFonts w:hint="eastAsia"/>
              </w:rPr>
              <w:t xml:space="preserve">0.19 </w:t>
            </w:r>
          </w:p>
        </w:tc>
        <w:tc>
          <w:tcPr>
            <w:tcW w:w="0" w:type="auto"/>
            <w:noWrap/>
            <w:hideMark/>
          </w:tcPr>
          <w:p w14:paraId="2245AFA4" w14:textId="77777777" w:rsidR="00695935" w:rsidRPr="00695935" w:rsidRDefault="00695935" w:rsidP="00695935">
            <w:pPr>
              <w:pStyle w:val="af2"/>
              <w:rPr>
                <w:rFonts w:hint="eastAsia"/>
              </w:rPr>
            </w:pPr>
            <w:r w:rsidRPr="00695935">
              <w:rPr>
                <w:rFonts w:hint="eastAsia"/>
              </w:rPr>
              <w:t xml:space="preserve">-46.99 </w:t>
            </w:r>
          </w:p>
        </w:tc>
        <w:tc>
          <w:tcPr>
            <w:tcW w:w="0" w:type="auto"/>
            <w:noWrap/>
            <w:hideMark/>
          </w:tcPr>
          <w:p w14:paraId="666FDC99" w14:textId="77777777" w:rsidR="00695935" w:rsidRPr="00695935" w:rsidRDefault="00695935" w:rsidP="00695935">
            <w:pPr>
              <w:pStyle w:val="af2"/>
              <w:rPr>
                <w:rFonts w:hint="eastAsia"/>
              </w:rPr>
            </w:pPr>
            <w:r w:rsidRPr="00695935">
              <w:rPr>
                <w:rFonts w:hint="eastAsia"/>
              </w:rPr>
              <w:t xml:space="preserve">0.91 </w:t>
            </w:r>
          </w:p>
        </w:tc>
        <w:tc>
          <w:tcPr>
            <w:tcW w:w="0" w:type="auto"/>
            <w:noWrap/>
            <w:hideMark/>
          </w:tcPr>
          <w:p w14:paraId="6C6ED85C" w14:textId="77777777" w:rsidR="00695935" w:rsidRPr="00695935" w:rsidRDefault="00695935" w:rsidP="00695935">
            <w:pPr>
              <w:pStyle w:val="af2"/>
              <w:rPr>
                <w:rFonts w:hint="eastAsia"/>
              </w:rPr>
            </w:pPr>
            <w:r w:rsidRPr="00695935">
              <w:rPr>
                <w:rFonts w:hint="eastAsia"/>
              </w:rPr>
              <w:t xml:space="preserve">-45.80 </w:t>
            </w:r>
          </w:p>
        </w:tc>
        <w:tc>
          <w:tcPr>
            <w:tcW w:w="0" w:type="auto"/>
            <w:noWrap/>
            <w:hideMark/>
          </w:tcPr>
          <w:p w14:paraId="736F2825" w14:textId="77777777" w:rsidR="00695935" w:rsidRPr="00695935" w:rsidRDefault="00695935" w:rsidP="00695935">
            <w:pPr>
              <w:pStyle w:val="af2"/>
              <w:rPr>
                <w:rFonts w:hint="eastAsia"/>
              </w:rPr>
            </w:pPr>
            <w:r w:rsidRPr="00695935">
              <w:rPr>
                <w:rFonts w:hint="eastAsia"/>
              </w:rPr>
              <w:t>1.61</w:t>
            </w:r>
          </w:p>
        </w:tc>
        <w:tc>
          <w:tcPr>
            <w:tcW w:w="0" w:type="auto"/>
            <w:noWrap/>
            <w:hideMark/>
          </w:tcPr>
          <w:p w14:paraId="0A6414D9" w14:textId="77777777" w:rsidR="00695935" w:rsidRPr="00695935" w:rsidRDefault="00695935" w:rsidP="00695935">
            <w:pPr>
              <w:pStyle w:val="af2"/>
              <w:rPr>
                <w:rFonts w:hint="eastAsia"/>
              </w:rPr>
            </w:pPr>
            <w:r w:rsidRPr="00695935">
              <w:rPr>
                <w:rFonts w:hint="eastAsia"/>
              </w:rPr>
              <w:t xml:space="preserve">-59.90 </w:t>
            </w:r>
          </w:p>
        </w:tc>
      </w:tr>
      <w:tr w:rsidR="00695935" w:rsidRPr="00695935" w14:paraId="525E6C14" w14:textId="77777777" w:rsidTr="00695935">
        <w:trPr>
          <w:trHeight w:val="276"/>
        </w:trPr>
        <w:tc>
          <w:tcPr>
            <w:tcW w:w="0" w:type="auto"/>
            <w:vMerge/>
            <w:hideMark/>
          </w:tcPr>
          <w:p w14:paraId="266D488C" w14:textId="77777777" w:rsidR="00695935" w:rsidRPr="00695935" w:rsidRDefault="00695935" w:rsidP="00695935">
            <w:pPr>
              <w:pStyle w:val="af2"/>
            </w:pPr>
          </w:p>
        </w:tc>
        <w:tc>
          <w:tcPr>
            <w:tcW w:w="0" w:type="auto"/>
            <w:noWrap/>
            <w:hideMark/>
          </w:tcPr>
          <w:p w14:paraId="4984F2F5" w14:textId="77777777" w:rsidR="00695935" w:rsidRPr="00695935" w:rsidRDefault="00695935" w:rsidP="00695935">
            <w:pPr>
              <w:pStyle w:val="af2"/>
              <w:rPr>
                <w:rFonts w:hint="eastAsia"/>
              </w:rPr>
            </w:pPr>
            <w:r w:rsidRPr="00695935">
              <w:rPr>
                <w:rFonts w:hint="eastAsia"/>
              </w:rPr>
              <w:t>BlowingBubbles</w:t>
            </w:r>
          </w:p>
        </w:tc>
        <w:tc>
          <w:tcPr>
            <w:tcW w:w="0" w:type="auto"/>
            <w:noWrap/>
            <w:hideMark/>
          </w:tcPr>
          <w:p w14:paraId="0C698184" w14:textId="77777777" w:rsidR="00695935" w:rsidRPr="00695935" w:rsidRDefault="00695935" w:rsidP="00695935">
            <w:pPr>
              <w:pStyle w:val="af2"/>
              <w:rPr>
                <w:rFonts w:hint="eastAsia"/>
              </w:rPr>
            </w:pPr>
            <w:r w:rsidRPr="00695935">
              <w:rPr>
                <w:rFonts w:hint="eastAsia"/>
              </w:rPr>
              <w:t xml:space="preserve">0.68 </w:t>
            </w:r>
          </w:p>
        </w:tc>
        <w:tc>
          <w:tcPr>
            <w:tcW w:w="0" w:type="auto"/>
            <w:noWrap/>
            <w:hideMark/>
          </w:tcPr>
          <w:p w14:paraId="469A56A1" w14:textId="77777777" w:rsidR="00695935" w:rsidRPr="00695935" w:rsidRDefault="00695935" w:rsidP="00695935">
            <w:pPr>
              <w:pStyle w:val="af2"/>
              <w:rPr>
                <w:rFonts w:hint="eastAsia"/>
              </w:rPr>
            </w:pPr>
            <w:r w:rsidRPr="00695935">
              <w:rPr>
                <w:rFonts w:hint="eastAsia"/>
              </w:rPr>
              <w:t xml:space="preserve">-47.11 </w:t>
            </w:r>
          </w:p>
        </w:tc>
        <w:tc>
          <w:tcPr>
            <w:tcW w:w="0" w:type="auto"/>
            <w:noWrap/>
            <w:hideMark/>
          </w:tcPr>
          <w:p w14:paraId="29FA48BD" w14:textId="77777777" w:rsidR="00695935" w:rsidRPr="00695935" w:rsidRDefault="00695935" w:rsidP="00695935">
            <w:pPr>
              <w:pStyle w:val="af2"/>
              <w:rPr>
                <w:rFonts w:hint="eastAsia"/>
              </w:rPr>
            </w:pPr>
            <w:r w:rsidRPr="00695935">
              <w:rPr>
                <w:rFonts w:hint="eastAsia"/>
              </w:rPr>
              <w:t xml:space="preserve">0.62 </w:t>
            </w:r>
          </w:p>
        </w:tc>
        <w:tc>
          <w:tcPr>
            <w:tcW w:w="0" w:type="auto"/>
            <w:noWrap/>
            <w:hideMark/>
          </w:tcPr>
          <w:p w14:paraId="01C543DF" w14:textId="77777777" w:rsidR="00695935" w:rsidRPr="00695935" w:rsidRDefault="00695935" w:rsidP="00695935">
            <w:pPr>
              <w:pStyle w:val="af2"/>
              <w:rPr>
                <w:rFonts w:hint="eastAsia"/>
              </w:rPr>
            </w:pPr>
            <w:r w:rsidRPr="00695935">
              <w:rPr>
                <w:rFonts w:hint="eastAsia"/>
              </w:rPr>
              <w:t xml:space="preserve">-40.50 </w:t>
            </w:r>
          </w:p>
        </w:tc>
        <w:tc>
          <w:tcPr>
            <w:tcW w:w="0" w:type="auto"/>
            <w:noWrap/>
            <w:hideMark/>
          </w:tcPr>
          <w:p w14:paraId="07C960E3" w14:textId="77777777" w:rsidR="00695935" w:rsidRPr="00695935" w:rsidRDefault="00695935" w:rsidP="00695935">
            <w:pPr>
              <w:pStyle w:val="af2"/>
              <w:rPr>
                <w:rFonts w:hint="eastAsia"/>
              </w:rPr>
            </w:pPr>
            <w:r w:rsidRPr="00695935">
              <w:rPr>
                <w:rFonts w:hint="eastAsia"/>
              </w:rPr>
              <w:t>1.74</w:t>
            </w:r>
          </w:p>
        </w:tc>
        <w:tc>
          <w:tcPr>
            <w:tcW w:w="0" w:type="auto"/>
            <w:noWrap/>
            <w:hideMark/>
          </w:tcPr>
          <w:p w14:paraId="539691A6" w14:textId="77777777" w:rsidR="00695935" w:rsidRPr="00695935" w:rsidRDefault="00695935" w:rsidP="00695935">
            <w:pPr>
              <w:pStyle w:val="af2"/>
              <w:rPr>
                <w:rFonts w:hint="eastAsia"/>
              </w:rPr>
            </w:pPr>
            <w:r w:rsidRPr="00695935">
              <w:rPr>
                <w:rFonts w:hint="eastAsia"/>
              </w:rPr>
              <w:t xml:space="preserve">-60.23 </w:t>
            </w:r>
          </w:p>
        </w:tc>
      </w:tr>
      <w:tr w:rsidR="00695935" w:rsidRPr="00695935" w14:paraId="5BDDD120" w14:textId="77777777" w:rsidTr="00695935">
        <w:trPr>
          <w:trHeight w:val="276"/>
        </w:trPr>
        <w:tc>
          <w:tcPr>
            <w:tcW w:w="0" w:type="auto"/>
            <w:vMerge/>
            <w:hideMark/>
          </w:tcPr>
          <w:p w14:paraId="0B652392" w14:textId="77777777" w:rsidR="00695935" w:rsidRPr="00695935" w:rsidRDefault="00695935" w:rsidP="00695935">
            <w:pPr>
              <w:pStyle w:val="af2"/>
            </w:pPr>
          </w:p>
        </w:tc>
        <w:tc>
          <w:tcPr>
            <w:tcW w:w="0" w:type="auto"/>
            <w:noWrap/>
            <w:hideMark/>
          </w:tcPr>
          <w:p w14:paraId="42124585" w14:textId="77777777" w:rsidR="00695935" w:rsidRPr="00695935" w:rsidRDefault="00695935" w:rsidP="00695935">
            <w:pPr>
              <w:pStyle w:val="af2"/>
              <w:rPr>
                <w:rFonts w:hint="eastAsia"/>
              </w:rPr>
            </w:pPr>
            <w:r w:rsidRPr="00695935">
              <w:rPr>
                <w:rFonts w:hint="eastAsia"/>
              </w:rPr>
              <w:t>RaceHorses</w:t>
            </w:r>
          </w:p>
        </w:tc>
        <w:tc>
          <w:tcPr>
            <w:tcW w:w="0" w:type="auto"/>
            <w:noWrap/>
            <w:hideMark/>
          </w:tcPr>
          <w:p w14:paraId="5201E2F8" w14:textId="77777777" w:rsidR="00695935" w:rsidRPr="00695935" w:rsidRDefault="00695935" w:rsidP="00695935">
            <w:pPr>
              <w:pStyle w:val="af2"/>
              <w:rPr>
                <w:rFonts w:hint="eastAsia"/>
              </w:rPr>
            </w:pPr>
            <w:r w:rsidRPr="00695935">
              <w:rPr>
                <w:rFonts w:hint="eastAsia"/>
              </w:rPr>
              <w:t xml:space="preserve">1.23 </w:t>
            </w:r>
          </w:p>
        </w:tc>
        <w:tc>
          <w:tcPr>
            <w:tcW w:w="0" w:type="auto"/>
            <w:noWrap/>
            <w:hideMark/>
          </w:tcPr>
          <w:p w14:paraId="2D6D3443" w14:textId="77777777" w:rsidR="00695935" w:rsidRPr="00695935" w:rsidRDefault="00695935" w:rsidP="00695935">
            <w:pPr>
              <w:pStyle w:val="af2"/>
              <w:rPr>
                <w:rFonts w:hint="eastAsia"/>
              </w:rPr>
            </w:pPr>
            <w:r w:rsidRPr="00695935">
              <w:rPr>
                <w:rFonts w:hint="eastAsia"/>
              </w:rPr>
              <w:t xml:space="preserve">-50.93 </w:t>
            </w:r>
          </w:p>
        </w:tc>
        <w:tc>
          <w:tcPr>
            <w:tcW w:w="0" w:type="auto"/>
            <w:noWrap/>
            <w:hideMark/>
          </w:tcPr>
          <w:p w14:paraId="517AC4F5" w14:textId="77777777" w:rsidR="00695935" w:rsidRPr="00695935" w:rsidRDefault="00695935" w:rsidP="00695935">
            <w:pPr>
              <w:pStyle w:val="af2"/>
              <w:rPr>
                <w:rFonts w:hint="eastAsia"/>
              </w:rPr>
            </w:pPr>
            <w:r w:rsidRPr="00695935">
              <w:rPr>
                <w:rFonts w:hint="eastAsia"/>
              </w:rPr>
              <w:t xml:space="preserve">1.32 </w:t>
            </w:r>
          </w:p>
        </w:tc>
        <w:tc>
          <w:tcPr>
            <w:tcW w:w="0" w:type="auto"/>
            <w:noWrap/>
            <w:hideMark/>
          </w:tcPr>
          <w:p w14:paraId="6DE2C3F1" w14:textId="77777777" w:rsidR="00695935" w:rsidRPr="00695935" w:rsidRDefault="00695935" w:rsidP="00695935">
            <w:pPr>
              <w:pStyle w:val="af2"/>
              <w:rPr>
                <w:rFonts w:hint="eastAsia"/>
              </w:rPr>
            </w:pPr>
            <w:r w:rsidRPr="00695935">
              <w:rPr>
                <w:rFonts w:hint="eastAsia"/>
              </w:rPr>
              <w:t xml:space="preserve">-55.80 </w:t>
            </w:r>
          </w:p>
        </w:tc>
        <w:tc>
          <w:tcPr>
            <w:tcW w:w="0" w:type="auto"/>
            <w:noWrap/>
            <w:hideMark/>
          </w:tcPr>
          <w:p w14:paraId="2F83E5B2" w14:textId="77777777" w:rsidR="00695935" w:rsidRPr="00695935" w:rsidRDefault="00695935" w:rsidP="00695935">
            <w:pPr>
              <w:pStyle w:val="af2"/>
              <w:rPr>
                <w:rFonts w:hint="eastAsia"/>
              </w:rPr>
            </w:pPr>
            <w:r w:rsidRPr="00695935">
              <w:rPr>
                <w:rFonts w:hint="eastAsia"/>
              </w:rPr>
              <w:t>1.96</w:t>
            </w:r>
          </w:p>
        </w:tc>
        <w:tc>
          <w:tcPr>
            <w:tcW w:w="0" w:type="auto"/>
            <w:noWrap/>
            <w:hideMark/>
          </w:tcPr>
          <w:p w14:paraId="720F9BED" w14:textId="77777777" w:rsidR="00695935" w:rsidRPr="00695935" w:rsidRDefault="00695935" w:rsidP="00695935">
            <w:pPr>
              <w:pStyle w:val="af2"/>
              <w:rPr>
                <w:rFonts w:hint="eastAsia"/>
              </w:rPr>
            </w:pPr>
            <w:r w:rsidRPr="00695935">
              <w:rPr>
                <w:rFonts w:hint="eastAsia"/>
              </w:rPr>
              <w:t xml:space="preserve">-64.45 </w:t>
            </w:r>
          </w:p>
        </w:tc>
      </w:tr>
      <w:tr w:rsidR="00695935" w:rsidRPr="00695935" w14:paraId="16132B4A" w14:textId="77777777" w:rsidTr="00695935">
        <w:trPr>
          <w:trHeight w:val="276"/>
        </w:trPr>
        <w:tc>
          <w:tcPr>
            <w:tcW w:w="0" w:type="auto"/>
            <w:vMerge w:val="restart"/>
            <w:noWrap/>
            <w:hideMark/>
          </w:tcPr>
          <w:p w14:paraId="67ACA68B" w14:textId="77777777" w:rsidR="00695935" w:rsidRPr="00695935" w:rsidRDefault="00695935" w:rsidP="00695935">
            <w:pPr>
              <w:pStyle w:val="af2"/>
              <w:rPr>
                <w:rFonts w:hint="eastAsia"/>
              </w:rPr>
            </w:pPr>
            <w:r w:rsidRPr="00695935">
              <w:rPr>
                <w:rFonts w:hint="eastAsia"/>
              </w:rPr>
              <w:t>E</w:t>
            </w:r>
          </w:p>
        </w:tc>
        <w:tc>
          <w:tcPr>
            <w:tcW w:w="0" w:type="auto"/>
            <w:noWrap/>
            <w:hideMark/>
          </w:tcPr>
          <w:p w14:paraId="657E0E3E" w14:textId="77777777" w:rsidR="00695935" w:rsidRPr="00695935" w:rsidRDefault="00695935" w:rsidP="00695935">
            <w:pPr>
              <w:pStyle w:val="af2"/>
              <w:rPr>
                <w:rFonts w:hint="eastAsia"/>
              </w:rPr>
            </w:pPr>
            <w:r w:rsidRPr="00695935">
              <w:rPr>
                <w:rFonts w:hint="eastAsia"/>
              </w:rPr>
              <w:t>FourPeople</w:t>
            </w:r>
          </w:p>
        </w:tc>
        <w:tc>
          <w:tcPr>
            <w:tcW w:w="0" w:type="auto"/>
            <w:noWrap/>
            <w:hideMark/>
          </w:tcPr>
          <w:p w14:paraId="2FF54202" w14:textId="77777777" w:rsidR="00695935" w:rsidRPr="00695935" w:rsidRDefault="00695935" w:rsidP="00695935">
            <w:pPr>
              <w:pStyle w:val="af2"/>
              <w:rPr>
                <w:rFonts w:hint="eastAsia"/>
              </w:rPr>
            </w:pPr>
            <w:r w:rsidRPr="00695935">
              <w:rPr>
                <w:rFonts w:hint="eastAsia"/>
              </w:rPr>
              <w:t xml:space="preserve">3.12 </w:t>
            </w:r>
          </w:p>
        </w:tc>
        <w:tc>
          <w:tcPr>
            <w:tcW w:w="0" w:type="auto"/>
            <w:noWrap/>
            <w:hideMark/>
          </w:tcPr>
          <w:p w14:paraId="6EF20643" w14:textId="77777777" w:rsidR="00695935" w:rsidRPr="00695935" w:rsidRDefault="00695935" w:rsidP="00695935">
            <w:pPr>
              <w:pStyle w:val="af2"/>
              <w:rPr>
                <w:rFonts w:hint="eastAsia"/>
              </w:rPr>
            </w:pPr>
            <w:r w:rsidRPr="00695935">
              <w:rPr>
                <w:rFonts w:hint="eastAsia"/>
              </w:rPr>
              <w:t xml:space="preserve">-67.49 </w:t>
            </w:r>
          </w:p>
        </w:tc>
        <w:tc>
          <w:tcPr>
            <w:tcW w:w="0" w:type="auto"/>
            <w:noWrap/>
            <w:hideMark/>
          </w:tcPr>
          <w:p w14:paraId="55E739BD" w14:textId="77777777" w:rsidR="00695935" w:rsidRPr="00695935" w:rsidRDefault="00695935" w:rsidP="00695935">
            <w:pPr>
              <w:pStyle w:val="af2"/>
              <w:rPr>
                <w:rFonts w:hint="eastAsia"/>
              </w:rPr>
            </w:pPr>
            <w:r w:rsidRPr="00695935">
              <w:rPr>
                <w:rFonts w:hint="eastAsia"/>
              </w:rPr>
              <w:t xml:space="preserve">3.11 </w:t>
            </w:r>
          </w:p>
        </w:tc>
        <w:tc>
          <w:tcPr>
            <w:tcW w:w="0" w:type="auto"/>
            <w:noWrap/>
            <w:hideMark/>
          </w:tcPr>
          <w:p w14:paraId="229EFC2D" w14:textId="77777777" w:rsidR="00695935" w:rsidRPr="00695935" w:rsidRDefault="00695935" w:rsidP="00695935">
            <w:pPr>
              <w:pStyle w:val="af2"/>
              <w:rPr>
                <w:rFonts w:hint="eastAsia"/>
              </w:rPr>
            </w:pPr>
            <w:r w:rsidRPr="00695935">
              <w:rPr>
                <w:rFonts w:hint="eastAsia"/>
              </w:rPr>
              <w:t xml:space="preserve">-71.30 </w:t>
            </w:r>
          </w:p>
        </w:tc>
        <w:tc>
          <w:tcPr>
            <w:tcW w:w="0" w:type="auto"/>
            <w:noWrap/>
            <w:hideMark/>
          </w:tcPr>
          <w:p w14:paraId="483D0F22" w14:textId="77777777" w:rsidR="00695935" w:rsidRPr="00695935" w:rsidRDefault="00695935" w:rsidP="00695935">
            <w:pPr>
              <w:pStyle w:val="af2"/>
              <w:rPr>
                <w:rFonts w:hint="eastAsia"/>
              </w:rPr>
            </w:pPr>
            <w:r w:rsidRPr="00695935">
              <w:rPr>
                <w:rFonts w:hint="eastAsia"/>
              </w:rPr>
              <w:t>3.14</w:t>
            </w:r>
          </w:p>
        </w:tc>
        <w:tc>
          <w:tcPr>
            <w:tcW w:w="0" w:type="auto"/>
            <w:noWrap/>
            <w:hideMark/>
          </w:tcPr>
          <w:p w14:paraId="697A5B73" w14:textId="77777777" w:rsidR="00695935" w:rsidRPr="00695935" w:rsidRDefault="00695935" w:rsidP="00695935">
            <w:pPr>
              <w:pStyle w:val="af2"/>
              <w:rPr>
                <w:rFonts w:hint="eastAsia"/>
              </w:rPr>
            </w:pPr>
            <w:r w:rsidRPr="00695935">
              <w:rPr>
                <w:rFonts w:hint="eastAsia"/>
              </w:rPr>
              <w:t xml:space="preserve">-70.77 </w:t>
            </w:r>
          </w:p>
        </w:tc>
      </w:tr>
      <w:tr w:rsidR="00695935" w:rsidRPr="00695935" w14:paraId="05544B30" w14:textId="77777777" w:rsidTr="00695935">
        <w:trPr>
          <w:trHeight w:val="276"/>
        </w:trPr>
        <w:tc>
          <w:tcPr>
            <w:tcW w:w="0" w:type="auto"/>
            <w:vMerge/>
            <w:hideMark/>
          </w:tcPr>
          <w:p w14:paraId="7870678F" w14:textId="77777777" w:rsidR="00695935" w:rsidRPr="00695935" w:rsidRDefault="00695935" w:rsidP="00695935">
            <w:pPr>
              <w:pStyle w:val="af2"/>
            </w:pPr>
          </w:p>
        </w:tc>
        <w:tc>
          <w:tcPr>
            <w:tcW w:w="0" w:type="auto"/>
            <w:noWrap/>
            <w:hideMark/>
          </w:tcPr>
          <w:p w14:paraId="0B41C333" w14:textId="77777777" w:rsidR="00695935" w:rsidRPr="00695935" w:rsidRDefault="00695935" w:rsidP="00695935">
            <w:pPr>
              <w:pStyle w:val="af2"/>
              <w:rPr>
                <w:rFonts w:hint="eastAsia"/>
              </w:rPr>
            </w:pPr>
            <w:r w:rsidRPr="00695935">
              <w:rPr>
                <w:rFonts w:hint="eastAsia"/>
              </w:rPr>
              <w:t>Johnny</w:t>
            </w:r>
          </w:p>
        </w:tc>
        <w:tc>
          <w:tcPr>
            <w:tcW w:w="0" w:type="auto"/>
            <w:noWrap/>
            <w:hideMark/>
          </w:tcPr>
          <w:p w14:paraId="74EA44E1" w14:textId="77777777" w:rsidR="00695935" w:rsidRPr="00695935" w:rsidRDefault="00695935" w:rsidP="00695935">
            <w:pPr>
              <w:pStyle w:val="af2"/>
              <w:rPr>
                <w:rFonts w:hint="eastAsia"/>
              </w:rPr>
            </w:pPr>
            <w:r w:rsidRPr="00695935">
              <w:rPr>
                <w:rFonts w:hint="eastAsia"/>
              </w:rPr>
              <w:t xml:space="preserve">3.60 </w:t>
            </w:r>
          </w:p>
        </w:tc>
        <w:tc>
          <w:tcPr>
            <w:tcW w:w="0" w:type="auto"/>
            <w:noWrap/>
            <w:hideMark/>
          </w:tcPr>
          <w:p w14:paraId="5A616545" w14:textId="77777777" w:rsidR="00695935" w:rsidRPr="00695935" w:rsidRDefault="00695935" w:rsidP="00695935">
            <w:pPr>
              <w:pStyle w:val="af2"/>
              <w:rPr>
                <w:rFonts w:hint="eastAsia"/>
              </w:rPr>
            </w:pPr>
            <w:r w:rsidRPr="00695935">
              <w:rPr>
                <w:rFonts w:hint="eastAsia"/>
              </w:rPr>
              <w:t xml:space="preserve">-76.32 </w:t>
            </w:r>
          </w:p>
        </w:tc>
        <w:tc>
          <w:tcPr>
            <w:tcW w:w="0" w:type="auto"/>
            <w:noWrap/>
            <w:hideMark/>
          </w:tcPr>
          <w:p w14:paraId="6576F9E1" w14:textId="77777777" w:rsidR="00695935" w:rsidRPr="00695935" w:rsidRDefault="00695935" w:rsidP="00695935">
            <w:pPr>
              <w:pStyle w:val="af2"/>
              <w:rPr>
                <w:rFonts w:hint="eastAsia"/>
              </w:rPr>
            </w:pPr>
            <w:r w:rsidRPr="00695935">
              <w:rPr>
                <w:rFonts w:hint="eastAsia"/>
              </w:rPr>
              <w:t>3.82</w:t>
            </w:r>
          </w:p>
        </w:tc>
        <w:tc>
          <w:tcPr>
            <w:tcW w:w="0" w:type="auto"/>
            <w:noWrap/>
            <w:hideMark/>
          </w:tcPr>
          <w:p w14:paraId="205D2992" w14:textId="77777777" w:rsidR="00695935" w:rsidRPr="00695935" w:rsidRDefault="00695935" w:rsidP="00695935">
            <w:pPr>
              <w:pStyle w:val="af2"/>
              <w:rPr>
                <w:rFonts w:hint="eastAsia"/>
              </w:rPr>
            </w:pPr>
            <w:r w:rsidRPr="00695935">
              <w:rPr>
                <w:rFonts w:hint="eastAsia"/>
              </w:rPr>
              <w:t xml:space="preserve">-70.70 </w:t>
            </w:r>
          </w:p>
        </w:tc>
        <w:tc>
          <w:tcPr>
            <w:tcW w:w="0" w:type="auto"/>
            <w:noWrap/>
            <w:hideMark/>
          </w:tcPr>
          <w:p w14:paraId="3110910B" w14:textId="77777777" w:rsidR="00695935" w:rsidRPr="00695935" w:rsidRDefault="00695935" w:rsidP="00695935">
            <w:pPr>
              <w:pStyle w:val="af2"/>
              <w:rPr>
                <w:rFonts w:hint="eastAsia"/>
              </w:rPr>
            </w:pPr>
            <w:r w:rsidRPr="00695935">
              <w:rPr>
                <w:rFonts w:hint="eastAsia"/>
              </w:rPr>
              <w:t>3.50</w:t>
            </w:r>
          </w:p>
        </w:tc>
        <w:tc>
          <w:tcPr>
            <w:tcW w:w="0" w:type="auto"/>
            <w:noWrap/>
            <w:hideMark/>
          </w:tcPr>
          <w:p w14:paraId="63992604" w14:textId="77777777" w:rsidR="00695935" w:rsidRPr="00695935" w:rsidRDefault="00695935" w:rsidP="00695935">
            <w:pPr>
              <w:pStyle w:val="af2"/>
              <w:rPr>
                <w:rFonts w:hint="eastAsia"/>
              </w:rPr>
            </w:pPr>
            <w:r w:rsidRPr="00695935">
              <w:rPr>
                <w:rFonts w:hint="eastAsia"/>
              </w:rPr>
              <w:t xml:space="preserve">-79.10 </w:t>
            </w:r>
          </w:p>
        </w:tc>
      </w:tr>
      <w:tr w:rsidR="00695935" w:rsidRPr="00695935" w14:paraId="341B96F1" w14:textId="77777777" w:rsidTr="00695935">
        <w:trPr>
          <w:trHeight w:val="276"/>
        </w:trPr>
        <w:tc>
          <w:tcPr>
            <w:tcW w:w="0" w:type="auto"/>
            <w:vMerge/>
            <w:hideMark/>
          </w:tcPr>
          <w:p w14:paraId="0DD51ADA" w14:textId="77777777" w:rsidR="00695935" w:rsidRPr="00695935" w:rsidRDefault="00695935" w:rsidP="00695935">
            <w:pPr>
              <w:pStyle w:val="af2"/>
            </w:pPr>
          </w:p>
        </w:tc>
        <w:tc>
          <w:tcPr>
            <w:tcW w:w="0" w:type="auto"/>
            <w:noWrap/>
            <w:hideMark/>
          </w:tcPr>
          <w:p w14:paraId="4373C954" w14:textId="77777777" w:rsidR="00695935" w:rsidRPr="00695935" w:rsidRDefault="00695935" w:rsidP="00695935">
            <w:pPr>
              <w:pStyle w:val="af2"/>
              <w:rPr>
                <w:rFonts w:hint="eastAsia"/>
              </w:rPr>
            </w:pPr>
            <w:r w:rsidRPr="00695935">
              <w:rPr>
                <w:rFonts w:hint="eastAsia"/>
              </w:rPr>
              <w:t>KristenAndSara</w:t>
            </w:r>
          </w:p>
        </w:tc>
        <w:tc>
          <w:tcPr>
            <w:tcW w:w="0" w:type="auto"/>
            <w:noWrap/>
            <w:hideMark/>
          </w:tcPr>
          <w:p w14:paraId="4BFF74D4" w14:textId="77777777" w:rsidR="00695935" w:rsidRPr="00695935" w:rsidRDefault="00695935" w:rsidP="00695935">
            <w:pPr>
              <w:pStyle w:val="af2"/>
              <w:rPr>
                <w:rFonts w:hint="eastAsia"/>
              </w:rPr>
            </w:pPr>
            <w:r w:rsidRPr="00695935">
              <w:rPr>
                <w:rFonts w:hint="eastAsia"/>
              </w:rPr>
              <w:t xml:space="preserve">3.21 </w:t>
            </w:r>
          </w:p>
        </w:tc>
        <w:tc>
          <w:tcPr>
            <w:tcW w:w="0" w:type="auto"/>
            <w:noWrap/>
            <w:hideMark/>
          </w:tcPr>
          <w:p w14:paraId="2231D6A3" w14:textId="77777777" w:rsidR="00695935" w:rsidRPr="00695935" w:rsidRDefault="00695935" w:rsidP="00695935">
            <w:pPr>
              <w:pStyle w:val="af2"/>
              <w:rPr>
                <w:rFonts w:hint="eastAsia"/>
              </w:rPr>
            </w:pPr>
            <w:r w:rsidRPr="00695935">
              <w:rPr>
                <w:rFonts w:hint="eastAsia"/>
              </w:rPr>
              <w:t xml:space="preserve">-74.01 </w:t>
            </w:r>
          </w:p>
        </w:tc>
        <w:tc>
          <w:tcPr>
            <w:tcW w:w="0" w:type="auto"/>
            <w:noWrap/>
            <w:hideMark/>
          </w:tcPr>
          <w:p w14:paraId="6D03FB16" w14:textId="77777777" w:rsidR="00695935" w:rsidRPr="00695935" w:rsidRDefault="00695935" w:rsidP="00695935">
            <w:pPr>
              <w:pStyle w:val="af2"/>
              <w:rPr>
                <w:rFonts w:hint="eastAsia"/>
              </w:rPr>
            </w:pPr>
            <w:r w:rsidRPr="00695935">
              <w:rPr>
                <w:rFonts w:hint="eastAsia"/>
              </w:rPr>
              <w:t xml:space="preserve">3.46 </w:t>
            </w:r>
          </w:p>
        </w:tc>
        <w:tc>
          <w:tcPr>
            <w:tcW w:w="0" w:type="auto"/>
            <w:noWrap/>
            <w:hideMark/>
          </w:tcPr>
          <w:p w14:paraId="4CC46CF5" w14:textId="77777777" w:rsidR="00695935" w:rsidRPr="00695935" w:rsidRDefault="00695935" w:rsidP="00695935">
            <w:pPr>
              <w:pStyle w:val="af2"/>
              <w:rPr>
                <w:rFonts w:hint="eastAsia"/>
              </w:rPr>
            </w:pPr>
            <w:r w:rsidRPr="00695935">
              <w:rPr>
                <w:rFonts w:hint="eastAsia"/>
              </w:rPr>
              <w:t xml:space="preserve">-74.80 </w:t>
            </w:r>
          </w:p>
        </w:tc>
        <w:tc>
          <w:tcPr>
            <w:tcW w:w="0" w:type="auto"/>
            <w:noWrap/>
            <w:hideMark/>
          </w:tcPr>
          <w:p w14:paraId="2694D77C" w14:textId="77777777" w:rsidR="00695935" w:rsidRPr="00695935" w:rsidRDefault="00695935" w:rsidP="00695935">
            <w:pPr>
              <w:pStyle w:val="af2"/>
              <w:rPr>
                <w:rFonts w:hint="eastAsia"/>
              </w:rPr>
            </w:pPr>
            <w:r w:rsidRPr="00695935">
              <w:rPr>
                <w:rFonts w:hint="eastAsia"/>
              </w:rPr>
              <w:t>2.93</w:t>
            </w:r>
          </w:p>
        </w:tc>
        <w:tc>
          <w:tcPr>
            <w:tcW w:w="0" w:type="auto"/>
            <w:noWrap/>
            <w:hideMark/>
          </w:tcPr>
          <w:p w14:paraId="371B79C7" w14:textId="77777777" w:rsidR="00695935" w:rsidRPr="00695935" w:rsidRDefault="00695935" w:rsidP="00695935">
            <w:pPr>
              <w:pStyle w:val="af2"/>
              <w:rPr>
                <w:rFonts w:hint="eastAsia"/>
              </w:rPr>
            </w:pPr>
            <w:r w:rsidRPr="00695935">
              <w:rPr>
                <w:rFonts w:hint="eastAsia"/>
              </w:rPr>
              <w:t xml:space="preserve">-79.05 </w:t>
            </w:r>
          </w:p>
        </w:tc>
      </w:tr>
      <w:tr w:rsidR="00695935" w:rsidRPr="00695935" w14:paraId="34D7B64E" w14:textId="77777777" w:rsidTr="00695935">
        <w:trPr>
          <w:trHeight w:val="276"/>
        </w:trPr>
        <w:tc>
          <w:tcPr>
            <w:tcW w:w="0" w:type="auto"/>
            <w:gridSpan w:val="2"/>
            <w:noWrap/>
            <w:hideMark/>
          </w:tcPr>
          <w:p w14:paraId="217A789D" w14:textId="77777777" w:rsidR="00695935" w:rsidRPr="00695935" w:rsidRDefault="00695935" w:rsidP="00695935">
            <w:pPr>
              <w:pStyle w:val="af2"/>
              <w:rPr>
                <w:rFonts w:hint="eastAsia"/>
              </w:rPr>
            </w:pPr>
            <w:r w:rsidRPr="00695935">
              <w:rPr>
                <w:rFonts w:hint="eastAsia"/>
              </w:rPr>
              <w:t>Average</w:t>
            </w:r>
          </w:p>
        </w:tc>
        <w:tc>
          <w:tcPr>
            <w:tcW w:w="0" w:type="auto"/>
            <w:noWrap/>
            <w:hideMark/>
          </w:tcPr>
          <w:p w14:paraId="7271E970" w14:textId="77777777" w:rsidR="00695935" w:rsidRPr="00695935" w:rsidRDefault="00695935" w:rsidP="00695935">
            <w:pPr>
              <w:pStyle w:val="af2"/>
              <w:rPr>
                <w:rFonts w:hint="eastAsia"/>
              </w:rPr>
            </w:pPr>
            <w:r w:rsidRPr="00695935">
              <w:rPr>
                <w:rFonts w:hint="eastAsia"/>
              </w:rPr>
              <w:t xml:space="preserve">2.12 </w:t>
            </w:r>
          </w:p>
        </w:tc>
        <w:tc>
          <w:tcPr>
            <w:tcW w:w="0" w:type="auto"/>
            <w:noWrap/>
            <w:hideMark/>
          </w:tcPr>
          <w:p w14:paraId="171555B1" w14:textId="77777777" w:rsidR="00695935" w:rsidRPr="00695935" w:rsidRDefault="00695935" w:rsidP="00695935">
            <w:pPr>
              <w:pStyle w:val="af2"/>
              <w:rPr>
                <w:rFonts w:hint="eastAsia"/>
              </w:rPr>
            </w:pPr>
            <w:r w:rsidRPr="00695935">
              <w:rPr>
                <w:rFonts w:hint="eastAsia"/>
              </w:rPr>
              <w:t xml:space="preserve">-62.25 </w:t>
            </w:r>
          </w:p>
        </w:tc>
        <w:tc>
          <w:tcPr>
            <w:tcW w:w="0" w:type="auto"/>
            <w:noWrap/>
            <w:hideMark/>
          </w:tcPr>
          <w:p w14:paraId="28851F46" w14:textId="77777777" w:rsidR="00695935" w:rsidRPr="00695935" w:rsidRDefault="00695935" w:rsidP="00695935">
            <w:pPr>
              <w:pStyle w:val="af2"/>
              <w:rPr>
                <w:rFonts w:hint="eastAsia"/>
              </w:rPr>
            </w:pPr>
            <w:r w:rsidRPr="00695935">
              <w:rPr>
                <w:rFonts w:hint="eastAsia"/>
              </w:rPr>
              <w:t xml:space="preserve">2.25 </w:t>
            </w:r>
          </w:p>
        </w:tc>
        <w:tc>
          <w:tcPr>
            <w:tcW w:w="0" w:type="auto"/>
            <w:noWrap/>
            <w:hideMark/>
          </w:tcPr>
          <w:p w14:paraId="160D8E35" w14:textId="77777777" w:rsidR="00695935" w:rsidRPr="00695935" w:rsidRDefault="00695935" w:rsidP="00695935">
            <w:pPr>
              <w:pStyle w:val="af2"/>
              <w:rPr>
                <w:rFonts w:hint="eastAsia"/>
              </w:rPr>
            </w:pPr>
            <w:r w:rsidRPr="00695935">
              <w:rPr>
                <w:rFonts w:hint="eastAsia"/>
              </w:rPr>
              <w:t xml:space="preserve">-61.84 </w:t>
            </w:r>
          </w:p>
        </w:tc>
        <w:tc>
          <w:tcPr>
            <w:tcW w:w="0" w:type="auto"/>
            <w:noWrap/>
            <w:hideMark/>
          </w:tcPr>
          <w:p w14:paraId="21154F90" w14:textId="77777777" w:rsidR="00695935" w:rsidRPr="00695935" w:rsidRDefault="00695935" w:rsidP="00695935">
            <w:pPr>
              <w:pStyle w:val="af2"/>
              <w:rPr>
                <w:rFonts w:hint="eastAsia"/>
              </w:rPr>
            </w:pPr>
            <w:r w:rsidRPr="00695935">
              <w:rPr>
                <w:rFonts w:hint="eastAsia"/>
              </w:rPr>
              <w:t>3.27</w:t>
            </w:r>
          </w:p>
        </w:tc>
        <w:tc>
          <w:tcPr>
            <w:tcW w:w="0" w:type="auto"/>
            <w:noWrap/>
            <w:hideMark/>
          </w:tcPr>
          <w:p w14:paraId="499A05A7" w14:textId="77777777" w:rsidR="00695935" w:rsidRPr="00695935" w:rsidRDefault="00695935" w:rsidP="00695935">
            <w:pPr>
              <w:pStyle w:val="af2"/>
              <w:rPr>
                <w:rFonts w:hint="eastAsia"/>
              </w:rPr>
            </w:pPr>
            <w:r w:rsidRPr="00695935">
              <w:rPr>
                <w:rFonts w:hint="eastAsia"/>
              </w:rPr>
              <w:t xml:space="preserve">-68.03 </w:t>
            </w:r>
          </w:p>
        </w:tc>
      </w:tr>
    </w:tbl>
    <w:p w14:paraId="1DBAC745" w14:textId="38796304" w:rsidR="00EA4982" w:rsidRDefault="00EA4982" w:rsidP="00A16733">
      <w:pPr>
        <w:pStyle w:val="af4"/>
      </w:pPr>
      <w:bookmarkStart w:id="268" w:name="_Ref160732017"/>
      <w:bookmarkStart w:id="269" w:name="_Toc160732315"/>
      <w:r>
        <w:rPr>
          <w:rFonts w:hint="eastAsia"/>
        </w:rPr>
        <w:t>表</w:t>
      </w:r>
      <w:r>
        <w:rPr>
          <w:rFonts w:hint="eastAsia"/>
        </w:rPr>
        <w:t xml:space="preserve"> </w:t>
      </w:r>
      <w:r w:rsidR="00DF04CE">
        <w:fldChar w:fldCharType="begin"/>
      </w:r>
      <w:r w:rsidR="00DF04CE">
        <w:instrText xml:space="preserve"> </w:instrText>
      </w:r>
      <w:r w:rsidR="00DF04CE">
        <w:rPr>
          <w:rFonts w:hint="eastAsia"/>
        </w:rPr>
        <w:instrText>STYLEREF 1 \s</w:instrText>
      </w:r>
      <w:r w:rsidR="00DF04CE">
        <w:instrText xml:space="preserve">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w:instrText>
      </w:r>
      <w:r w:rsidR="00DF04CE">
        <w:rPr>
          <w:rFonts w:hint="eastAsia"/>
        </w:rPr>
        <w:instrText xml:space="preserve">SEQ </w:instrText>
      </w:r>
      <w:r w:rsidR="00DF04CE">
        <w:rPr>
          <w:rFonts w:hint="eastAsia"/>
        </w:rPr>
        <w:instrText>表</w:instrText>
      </w:r>
      <w:r w:rsidR="00DF04CE">
        <w:rPr>
          <w:rFonts w:hint="eastAsia"/>
        </w:rPr>
        <w:instrText xml:space="preserve"> \* ARABIC \s 1</w:instrText>
      </w:r>
      <w:r w:rsidR="00DF04CE">
        <w:instrText xml:space="preserve"> </w:instrText>
      </w:r>
      <w:r w:rsidR="00DF04CE">
        <w:fldChar w:fldCharType="separate"/>
      </w:r>
      <w:r w:rsidR="00770B32">
        <w:rPr>
          <w:noProof/>
        </w:rPr>
        <w:t>6</w:t>
      </w:r>
      <w:r w:rsidR="00DF04CE">
        <w:fldChar w:fldCharType="end"/>
      </w:r>
      <w:bookmarkEnd w:id="268"/>
      <w:r>
        <w:t xml:space="preserve"> </w:t>
      </w:r>
      <w:r w:rsidRPr="00EA4D6C">
        <w:rPr>
          <w:rFonts w:hint="eastAsia"/>
        </w:rPr>
        <w:t>TLPNs</w:t>
      </w:r>
      <w:r w:rsidRPr="00EA4D6C">
        <w:rPr>
          <w:rFonts w:hint="eastAsia"/>
        </w:rPr>
        <w:t>与其他方法的码率和时间节省比较</w:t>
      </w:r>
      <w:r w:rsidR="0093159C">
        <w:rPr>
          <w:rFonts w:hint="eastAsia"/>
        </w:rPr>
        <w:t xml:space="preserve"> </w:t>
      </w:r>
      <w:r w:rsidR="0093159C">
        <w:t>2</w:t>
      </w:r>
      <w:bookmarkEnd w:id="269"/>
    </w:p>
    <w:p w14:paraId="720532D0" w14:textId="4ADBDC9E" w:rsidR="00EA4982" w:rsidRDefault="00EA4982" w:rsidP="00A16733">
      <w:pPr>
        <w:pStyle w:val="afffd"/>
      </w:pPr>
      <w:r>
        <w:t xml:space="preserve">Table </w:t>
      </w:r>
      <w:r w:rsidR="00DF04CE">
        <w:fldChar w:fldCharType="begin"/>
      </w:r>
      <w:r w:rsidR="00DF04CE">
        <w:instrText xml:space="preserve"> STYLEREF 1 \s </w:instrText>
      </w:r>
      <w:r w:rsidR="00DF04CE">
        <w:fldChar w:fldCharType="separate"/>
      </w:r>
      <w:r w:rsidR="00770B32">
        <w:rPr>
          <w:noProof/>
        </w:rPr>
        <w:t>3</w:t>
      </w:r>
      <w:r w:rsidR="00DF04CE">
        <w:fldChar w:fldCharType="end"/>
      </w:r>
      <w:r w:rsidR="00DF04CE">
        <w:noBreakHyphen/>
      </w:r>
      <w:r w:rsidR="00DF04CE">
        <w:fldChar w:fldCharType="begin"/>
      </w:r>
      <w:r w:rsidR="00DF04CE">
        <w:instrText xml:space="preserve"> SEQ Table \* ARABIC \s 1 </w:instrText>
      </w:r>
      <w:r w:rsidR="00DF04CE">
        <w:fldChar w:fldCharType="separate"/>
      </w:r>
      <w:r w:rsidR="00770B32">
        <w:rPr>
          <w:noProof/>
        </w:rPr>
        <w:t>6</w:t>
      </w:r>
      <w:r w:rsidR="00DF04CE">
        <w:fldChar w:fldCharType="end"/>
      </w:r>
      <w:r>
        <w:t xml:space="preserve"> </w:t>
      </w:r>
      <w:r w:rsidRPr="00EA4D6C">
        <w:t>Comparison of bit rate and time savings between TLPNs and other methods</w:t>
      </w:r>
      <w:r w:rsidR="0093159C">
        <w:t xml:space="preserve"> 2</w:t>
      </w:r>
    </w:p>
    <w:tbl>
      <w:tblPr>
        <w:tblStyle w:val="af1"/>
        <w:tblW w:w="0" w:type="auto"/>
        <w:tblLook w:val="04A0" w:firstRow="1" w:lastRow="0" w:firstColumn="1" w:lastColumn="0" w:noHBand="0" w:noVBand="1"/>
      </w:tblPr>
      <w:tblGrid>
        <w:gridCol w:w="672"/>
        <w:gridCol w:w="1628"/>
        <w:gridCol w:w="1208"/>
        <w:gridCol w:w="776"/>
        <w:gridCol w:w="1208"/>
        <w:gridCol w:w="776"/>
        <w:gridCol w:w="1208"/>
        <w:gridCol w:w="776"/>
      </w:tblGrid>
      <w:tr w:rsidR="00C36EA5" w:rsidRPr="00C36EA5" w14:paraId="4ED78F2B" w14:textId="77777777" w:rsidTr="00C36EA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3E069777" w14:textId="77777777" w:rsidR="00C36EA5" w:rsidRPr="00C36EA5" w:rsidRDefault="00C36EA5" w:rsidP="00C36EA5">
            <w:pPr>
              <w:pStyle w:val="af2"/>
            </w:pPr>
            <w:r w:rsidRPr="00C36EA5">
              <w:rPr>
                <w:rFonts w:hint="eastAsia"/>
              </w:rPr>
              <w:t>Class</w:t>
            </w:r>
          </w:p>
        </w:tc>
        <w:tc>
          <w:tcPr>
            <w:tcW w:w="0" w:type="auto"/>
            <w:vMerge w:val="restart"/>
            <w:noWrap/>
            <w:hideMark/>
          </w:tcPr>
          <w:p w14:paraId="1DED9636" w14:textId="77777777" w:rsidR="00C36EA5" w:rsidRPr="00C36EA5" w:rsidRDefault="00C36EA5" w:rsidP="00C36EA5">
            <w:pPr>
              <w:pStyle w:val="af2"/>
              <w:rPr>
                <w:rFonts w:hint="eastAsia"/>
              </w:rPr>
            </w:pPr>
            <w:r w:rsidRPr="00C36EA5">
              <w:rPr>
                <w:rFonts w:hint="eastAsia"/>
              </w:rPr>
              <w:t>Sequence</w:t>
            </w:r>
          </w:p>
        </w:tc>
        <w:tc>
          <w:tcPr>
            <w:tcW w:w="0" w:type="auto"/>
            <w:gridSpan w:val="2"/>
            <w:noWrap/>
            <w:hideMark/>
          </w:tcPr>
          <w:p w14:paraId="3EA85143" w14:textId="77777777" w:rsidR="00C36EA5" w:rsidRPr="00C36EA5" w:rsidRDefault="00C36EA5" w:rsidP="00C36EA5">
            <w:pPr>
              <w:pStyle w:val="af2"/>
              <w:rPr>
                <w:rFonts w:hint="eastAsia"/>
              </w:rPr>
            </w:pPr>
            <w:r w:rsidRPr="00C36EA5">
              <w:rPr>
                <w:rFonts w:hint="eastAsia"/>
              </w:rPr>
              <w:t>ref 33</w:t>
            </w:r>
          </w:p>
        </w:tc>
        <w:tc>
          <w:tcPr>
            <w:tcW w:w="0" w:type="auto"/>
            <w:gridSpan w:val="2"/>
            <w:noWrap/>
            <w:hideMark/>
          </w:tcPr>
          <w:p w14:paraId="5A42414B" w14:textId="77777777" w:rsidR="00C36EA5" w:rsidRPr="00C36EA5" w:rsidRDefault="00C36EA5" w:rsidP="00C36EA5">
            <w:pPr>
              <w:pStyle w:val="af2"/>
              <w:rPr>
                <w:rFonts w:hint="eastAsia"/>
              </w:rPr>
            </w:pPr>
            <w:r w:rsidRPr="00C36EA5">
              <w:rPr>
                <w:rFonts w:hint="eastAsia"/>
              </w:rPr>
              <w:t>ref 23</w:t>
            </w:r>
          </w:p>
        </w:tc>
        <w:tc>
          <w:tcPr>
            <w:tcW w:w="0" w:type="auto"/>
            <w:gridSpan w:val="2"/>
            <w:noWrap/>
            <w:hideMark/>
          </w:tcPr>
          <w:p w14:paraId="3ACFBECD" w14:textId="77777777" w:rsidR="00C36EA5" w:rsidRPr="00C36EA5" w:rsidRDefault="00C36EA5" w:rsidP="00C36EA5">
            <w:pPr>
              <w:pStyle w:val="af2"/>
              <w:rPr>
                <w:rFonts w:hint="eastAsia"/>
              </w:rPr>
            </w:pPr>
            <w:r w:rsidRPr="00C36EA5">
              <w:rPr>
                <w:rFonts w:hint="eastAsia"/>
              </w:rPr>
              <w:t>proposed</w:t>
            </w:r>
          </w:p>
        </w:tc>
      </w:tr>
      <w:tr w:rsidR="00C36EA5" w:rsidRPr="00C36EA5" w14:paraId="3083C1BD" w14:textId="77777777" w:rsidTr="00C36EA5">
        <w:trPr>
          <w:trHeight w:val="276"/>
        </w:trPr>
        <w:tc>
          <w:tcPr>
            <w:tcW w:w="0" w:type="auto"/>
            <w:vMerge/>
            <w:hideMark/>
          </w:tcPr>
          <w:p w14:paraId="3E9C5683" w14:textId="77777777" w:rsidR="00C36EA5" w:rsidRPr="00C36EA5" w:rsidRDefault="00C36EA5" w:rsidP="00C36EA5">
            <w:pPr>
              <w:pStyle w:val="af2"/>
            </w:pPr>
          </w:p>
        </w:tc>
        <w:tc>
          <w:tcPr>
            <w:tcW w:w="0" w:type="auto"/>
            <w:vMerge/>
            <w:hideMark/>
          </w:tcPr>
          <w:p w14:paraId="0EAFBD07" w14:textId="77777777" w:rsidR="00C36EA5" w:rsidRPr="00C36EA5" w:rsidRDefault="00C36EA5" w:rsidP="00C36EA5">
            <w:pPr>
              <w:pStyle w:val="af2"/>
            </w:pPr>
          </w:p>
        </w:tc>
        <w:tc>
          <w:tcPr>
            <w:tcW w:w="0" w:type="auto"/>
            <w:noWrap/>
            <w:hideMark/>
          </w:tcPr>
          <w:p w14:paraId="06F37C6E" w14:textId="77777777" w:rsidR="00C36EA5" w:rsidRPr="00C36EA5" w:rsidRDefault="00C36EA5" w:rsidP="00C36EA5">
            <w:pPr>
              <w:pStyle w:val="af2"/>
              <w:rPr>
                <w:rFonts w:hint="eastAsia"/>
              </w:rPr>
            </w:pPr>
            <w:r w:rsidRPr="00C36EA5">
              <w:rPr>
                <w:rFonts w:hint="eastAsia"/>
              </w:rPr>
              <w:t>BD-rate(%)</w:t>
            </w:r>
          </w:p>
        </w:tc>
        <w:tc>
          <w:tcPr>
            <w:tcW w:w="0" w:type="auto"/>
            <w:noWrap/>
            <w:hideMark/>
          </w:tcPr>
          <w:p w14:paraId="45F934FE" w14:textId="77777777" w:rsidR="00C36EA5" w:rsidRPr="00C36EA5" w:rsidRDefault="00C36EA5" w:rsidP="00C36EA5">
            <w:pPr>
              <w:pStyle w:val="af2"/>
              <w:rPr>
                <w:rFonts w:hint="eastAsia"/>
              </w:rPr>
            </w:pPr>
            <w:r w:rsidRPr="00C36EA5">
              <w:rPr>
                <w:rFonts w:hint="eastAsia"/>
              </w:rPr>
              <w:t>TS(%)</w:t>
            </w:r>
          </w:p>
        </w:tc>
        <w:tc>
          <w:tcPr>
            <w:tcW w:w="0" w:type="auto"/>
            <w:noWrap/>
            <w:hideMark/>
          </w:tcPr>
          <w:p w14:paraId="0472D47C" w14:textId="77777777" w:rsidR="00C36EA5" w:rsidRPr="00C36EA5" w:rsidRDefault="00C36EA5" w:rsidP="00C36EA5">
            <w:pPr>
              <w:pStyle w:val="af2"/>
              <w:rPr>
                <w:rFonts w:hint="eastAsia"/>
              </w:rPr>
            </w:pPr>
            <w:r w:rsidRPr="00C36EA5">
              <w:rPr>
                <w:rFonts w:hint="eastAsia"/>
              </w:rPr>
              <w:t>BD-rate(%)</w:t>
            </w:r>
          </w:p>
        </w:tc>
        <w:tc>
          <w:tcPr>
            <w:tcW w:w="0" w:type="auto"/>
            <w:noWrap/>
            <w:hideMark/>
          </w:tcPr>
          <w:p w14:paraId="444E5537" w14:textId="77777777" w:rsidR="00C36EA5" w:rsidRPr="00C36EA5" w:rsidRDefault="00C36EA5" w:rsidP="00C36EA5">
            <w:pPr>
              <w:pStyle w:val="af2"/>
              <w:rPr>
                <w:rFonts w:hint="eastAsia"/>
              </w:rPr>
            </w:pPr>
            <w:r w:rsidRPr="00C36EA5">
              <w:rPr>
                <w:rFonts w:hint="eastAsia"/>
              </w:rPr>
              <w:t>TS(%)</w:t>
            </w:r>
          </w:p>
        </w:tc>
        <w:tc>
          <w:tcPr>
            <w:tcW w:w="0" w:type="auto"/>
            <w:noWrap/>
            <w:hideMark/>
          </w:tcPr>
          <w:p w14:paraId="0C27F35A" w14:textId="77777777" w:rsidR="00C36EA5" w:rsidRPr="00C36EA5" w:rsidRDefault="00C36EA5" w:rsidP="00C36EA5">
            <w:pPr>
              <w:pStyle w:val="af2"/>
              <w:rPr>
                <w:rFonts w:hint="eastAsia"/>
              </w:rPr>
            </w:pPr>
            <w:r w:rsidRPr="00C36EA5">
              <w:rPr>
                <w:rFonts w:hint="eastAsia"/>
              </w:rPr>
              <w:t>BD-rate(%)</w:t>
            </w:r>
          </w:p>
        </w:tc>
        <w:tc>
          <w:tcPr>
            <w:tcW w:w="0" w:type="auto"/>
            <w:noWrap/>
            <w:hideMark/>
          </w:tcPr>
          <w:p w14:paraId="73AF8B66" w14:textId="77777777" w:rsidR="00C36EA5" w:rsidRPr="00C36EA5" w:rsidRDefault="00C36EA5" w:rsidP="00C36EA5">
            <w:pPr>
              <w:pStyle w:val="af2"/>
              <w:rPr>
                <w:rFonts w:hint="eastAsia"/>
              </w:rPr>
            </w:pPr>
            <w:r w:rsidRPr="00C36EA5">
              <w:rPr>
                <w:rFonts w:hint="eastAsia"/>
              </w:rPr>
              <w:t>TS(%)</w:t>
            </w:r>
          </w:p>
        </w:tc>
      </w:tr>
      <w:tr w:rsidR="00C36EA5" w:rsidRPr="00C36EA5" w14:paraId="34681273" w14:textId="77777777" w:rsidTr="00C36EA5">
        <w:trPr>
          <w:trHeight w:val="276"/>
        </w:trPr>
        <w:tc>
          <w:tcPr>
            <w:tcW w:w="0" w:type="auto"/>
            <w:vMerge w:val="restart"/>
            <w:noWrap/>
            <w:hideMark/>
          </w:tcPr>
          <w:p w14:paraId="49AC48E6" w14:textId="77777777" w:rsidR="00C36EA5" w:rsidRPr="00C36EA5" w:rsidRDefault="00C36EA5" w:rsidP="00C36EA5">
            <w:pPr>
              <w:pStyle w:val="af2"/>
              <w:rPr>
                <w:rFonts w:hint="eastAsia"/>
              </w:rPr>
            </w:pPr>
            <w:r w:rsidRPr="00C36EA5">
              <w:rPr>
                <w:rFonts w:hint="eastAsia"/>
              </w:rPr>
              <w:t>A</w:t>
            </w:r>
          </w:p>
        </w:tc>
        <w:tc>
          <w:tcPr>
            <w:tcW w:w="0" w:type="auto"/>
            <w:noWrap/>
            <w:hideMark/>
          </w:tcPr>
          <w:p w14:paraId="71758634" w14:textId="77777777" w:rsidR="00C36EA5" w:rsidRPr="00C36EA5" w:rsidRDefault="00C36EA5" w:rsidP="00C36EA5">
            <w:pPr>
              <w:pStyle w:val="af2"/>
              <w:rPr>
                <w:rFonts w:hint="eastAsia"/>
              </w:rPr>
            </w:pPr>
            <w:r w:rsidRPr="00C36EA5">
              <w:rPr>
                <w:rFonts w:hint="eastAsia"/>
              </w:rPr>
              <w:t>Traffic</w:t>
            </w:r>
          </w:p>
        </w:tc>
        <w:tc>
          <w:tcPr>
            <w:tcW w:w="0" w:type="auto"/>
            <w:noWrap/>
            <w:hideMark/>
          </w:tcPr>
          <w:p w14:paraId="44AA7340" w14:textId="77777777" w:rsidR="00C36EA5" w:rsidRPr="00C36EA5" w:rsidRDefault="00C36EA5" w:rsidP="00C36EA5">
            <w:pPr>
              <w:pStyle w:val="af2"/>
              <w:rPr>
                <w:rFonts w:hint="eastAsia"/>
              </w:rPr>
            </w:pPr>
            <w:r w:rsidRPr="00C36EA5">
              <w:rPr>
                <w:rFonts w:hint="eastAsia"/>
              </w:rPr>
              <w:t xml:space="preserve">2.38 </w:t>
            </w:r>
          </w:p>
        </w:tc>
        <w:tc>
          <w:tcPr>
            <w:tcW w:w="0" w:type="auto"/>
            <w:noWrap/>
            <w:hideMark/>
          </w:tcPr>
          <w:p w14:paraId="5A14298D" w14:textId="77777777" w:rsidR="00C36EA5" w:rsidRPr="00C36EA5" w:rsidRDefault="00C36EA5" w:rsidP="00C36EA5">
            <w:pPr>
              <w:pStyle w:val="af2"/>
              <w:rPr>
                <w:rFonts w:hint="eastAsia"/>
              </w:rPr>
            </w:pPr>
            <w:r w:rsidRPr="00C36EA5">
              <w:rPr>
                <w:rFonts w:hint="eastAsia"/>
              </w:rPr>
              <w:t xml:space="preserve">-69.10 </w:t>
            </w:r>
          </w:p>
        </w:tc>
        <w:tc>
          <w:tcPr>
            <w:tcW w:w="0" w:type="auto"/>
            <w:noWrap/>
            <w:hideMark/>
          </w:tcPr>
          <w:p w14:paraId="528AF51E" w14:textId="77777777" w:rsidR="00C36EA5" w:rsidRPr="00C36EA5" w:rsidRDefault="00C36EA5" w:rsidP="00C36EA5">
            <w:pPr>
              <w:pStyle w:val="af2"/>
              <w:rPr>
                <w:rFonts w:hint="eastAsia"/>
              </w:rPr>
            </w:pPr>
            <w:r w:rsidRPr="00C36EA5">
              <w:rPr>
                <w:rFonts w:hint="eastAsia"/>
              </w:rPr>
              <w:t xml:space="preserve">1.46 </w:t>
            </w:r>
          </w:p>
        </w:tc>
        <w:tc>
          <w:tcPr>
            <w:tcW w:w="0" w:type="auto"/>
            <w:noWrap/>
            <w:hideMark/>
          </w:tcPr>
          <w:p w14:paraId="37EA5325" w14:textId="77777777" w:rsidR="00C36EA5" w:rsidRPr="00C36EA5" w:rsidRDefault="00C36EA5" w:rsidP="00C36EA5">
            <w:pPr>
              <w:pStyle w:val="af2"/>
              <w:rPr>
                <w:rFonts w:hint="eastAsia"/>
              </w:rPr>
            </w:pPr>
            <w:r w:rsidRPr="00C36EA5">
              <w:rPr>
                <w:rFonts w:hint="eastAsia"/>
              </w:rPr>
              <w:t xml:space="preserve">-48.80 </w:t>
            </w:r>
          </w:p>
        </w:tc>
        <w:tc>
          <w:tcPr>
            <w:tcW w:w="0" w:type="auto"/>
            <w:noWrap/>
            <w:hideMark/>
          </w:tcPr>
          <w:p w14:paraId="338484B7" w14:textId="77777777" w:rsidR="00C36EA5" w:rsidRPr="00C36EA5" w:rsidRDefault="00C36EA5" w:rsidP="00C36EA5">
            <w:pPr>
              <w:pStyle w:val="af2"/>
              <w:rPr>
                <w:rFonts w:hint="eastAsia"/>
              </w:rPr>
            </w:pPr>
            <w:r w:rsidRPr="00C36EA5">
              <w:rPr>
                <w:rFonts w:hint="eastAsia"/>
              </w:rPr>
              <w:t>3.10</w:t>
            </w:r>
          </w:p>
        </w:tc>
        <w:tc>
          <w:tcPr>
            <w:tcW w:w="0" w:type="auto"/>
            <w:noWrap/>
            <w:hideMark/>
          </w:tcPr>
          <w:p w14:paraId="7DE424E3" w14:textId="77777777" w:rsidR="00C36EA5" w:rsidRPr="00C36EA5" w:rsidRDefault="00C36EA5" w:rsidP="00C36EA5">
            <w:pPr>
              <w:pStyle w:val="af2"/>
              <w:rPr>
                <w:rFonts w:hint="eastAsia"/>
              </w:rPr>
            </w:pPr>
            <w:r w:rsidRPr="00C36EA5">
              <w:rPr>
                <w:rFonts w:hint="eastAsia"/>
              </w:rPr>
              <w:t xml:space="preserve">-70.04 </w:t>
            </w:r>
          </w:p>
        </w:tc>
      </w:tr>
      <w:tr w:rsidR="00C36EA5" w:rsidRPr="00C36EA5" w14:paraId="15ED9CB7" w14:textId="77777777" w:rsidTr="00C36EA5">
        <w:trPr>
          <w:trHeight w:val="276"/>
        </w:trPr>
        <w:tc>
          <w:tcPr>
            <w:tcW w:w="0" w:type="auto"/>
            <w:vMerge/>
            <w:hideMark/>
          </w:tcPr>
          <w:p w14:paraId="17989488" w14:textId="77777777" w:rsidR="00C36EA5" w:rsidRPr="00C36EA5" w:rsidRDefault="00C36EA5" w:rsidP="00C36EA5">
            <w:pPr>
              <w:pStyle w:val="af2"/>
            </w:pPr>
          </w:p>
        </w:tc>
        <w:tc>
          <w:tcPr>
            <w:tcW w:w="0" w:type="auto"/>
            <w:noWrap/>
            <w:hideMark/>
          </w:tcPr>
          <w:p w14:paraId="5386D536" w14:textId="77777777" w:rsidR="00C36EA5" w:rsidRPr="00C36EA5" w:rsidRDefault="00C36EA5" w:rsidP="00C36EA5">
            <w:pPr>
              <w:pStyle w:val="af2"/>
              <w:rPr>
                <w:rFonts w:hint="eastAsia"/>
              </w:rPr>
            </w:pPr>
            <w:r w:rsidRPr="00C36EA5">
              <w:rPr>
                <w:rFonts w:hint="eastAsia"/>
              </w:rPr>
              <w:t>PeopleOnStreet</w:t>
            </w:r>
          </w:p>
        </w:tc>
        <w:tc>
          <w:tcPr>
            <w:tcW w:w="0" w:type="auto"/>
            <w:noWrap/>
            <w:hideMark/>
          </w:tcPr>
          <w:p w14:paraId="76AE4E1B" w14:textId="77777777" w:rsidR="00C36EA5" w:rsidRPr="00C36EA5" w:rsidRDefault="00C36EA5" w:rsidP="00C36EA5">
            <w:pPr>
              <w:pStyle w:val="af2"/>
              <w:rPr>
                <w:rFonts w:hint="eastAsia"/>
              </w:rPr>
            </w:pPr>
            <w:r w:rsidRPr="00C36EA5">
              <w:rPr>
                <w:rFonts w:hint="eastAsia"/>
              </w:rPr>
              <w:t xml:space="preserve">2.34 </w:t>
            </w:r>
          </w:p>
        </w:tc>
        <w:tc>
          <w:tcPr>
            <w:tcW w:w="0" w:type="auto"/>
            <w:noWrap/>
            <w:hideMark/>
          </w:tcPr>
          <w:p w14:paraId="17F76BAE" w14:textId="77777777" w:rsidR="00C36EA5" w:rsidRPr="00C36EA5" w:rsidRDefault="00C36EA5" w:rsidP="00C36EA5">
            <w:pPr>
              <w:pStyle w:val="af2"/>
              <w:rPr>
                <w:rFonts w:hint="eastAsia"/>
              </w:rPr>
            </w:pPr>
            <w:r w:rsidRPr="00C36EA5">
              <w:rPr>
                <w:rFonts w:hint="eastAsia"/>
              </w:rPr>
              <w:t xml:space="preserve">-63.20 </w:t>
            </w:r>
          </w:p>
        </w:tc>
        <w:tc>
          <w:tcPr>
            <w:tcW w:w="0" w:type="auto"/>
            <w:noWrap/>
            <w:hideMark/>
          </w:tcPr>
          <w:p w14:paraId="09EAAE15" w14:textId="77777777" w:rsidR="00C36EA5" w:rsidRPr="00C36EA5" w:rsidRDefault="00C36EA5" w:rsidP="00C36EA5">
            <w:pPr>
              <w:pStyle w:val="af2"/>
              <w:rPr>
                <w:rFonts w:hint="eastAsia"/>
              </w:rPr>
            </w:pPr>
            <w:r w:rsidRPr="00C36EA5">
              <w:rPr>
                <w:rFonts w:hint="eastAsia"/>
              </w:rPr>
              <w:t xml:space="preserve">1.71 </w:t>
            </w:r>
          </w:p>
        </w:tc>
        <w:tc>
          <w:tcPr>
            <w:tcW w:w="0" w:type="auto"/>
            <w:noWrap/>
            <w:hideMark/>
          </w:tcPr>
          <w:p w14:paraId="0B251421" w14:textId="77777777" w:rsidR="00C36EA5" w:rsidRPr="00C36EA5" w:rsidRDefault="00C36EA5" w:rsidP="00C36EA5">
            <w:pPr>
              <w:pStyle w:val="af2"/>
              <w:rPr>
                <w:rFonts w:hint="eastAsia"/>
              </w:rPr>
            </w:pPr>
            <w:r w:rsidRPr="00C36EA5">
              <w:rPr>
                <w:rFonts w:hint="eastAsia"/>
              </w:rPr>
              <w:t xml:space="preserve">-49.40 </w:t>
            </w:r>
          </w:p>
        </w:tc>
        <w:tc>
          <w:tcPr>
            <w:tcW w:w="0" w:type="auto"/>
            <w:noWrap/>
            <w:hideMark/>
          </w:tcPr>
          <w:p w14:paraId="2881E7D1" w14:textId="77777777" w:rsidR="00C36EA5" w:rsidRPr="00C36EA5" w:rsidRDefault="00C36EA5" w:rsidP="00C36EA5">
            <w:pPr>
              <w:pStyle w:val="af2"/>
              <w:rPr>
                <w:rFonts w:hint="eastAsia"/>
              </w:rPr>
            </w:pPr>
            <w:r w:rsidRPr="00C36EA5">
              <w:rPr>
                <w:rFonts w:hint="eastAsia"/>
              </w:rPr>
              <w:t>2.40</w:t>
            </w:r>
          </w:p>
        </w:tc>
        <w:tc>
          <w:tcPr>
            <w:tcW w:w="0" w:type="auto"/>
            <w:noWrap/>
            <w:hideMark/>
          </w:tcPr>
          <w:p w14:paraId="1AA70EC0" w14:textId="77777777" w:rsidR="00C36EA5" w:rsidRPr="00C36EA5" w:rsidRDefault="00C36EA5" w:rsidP="00C36EA5">
            <w:pPr>
              <w:pStyle w:val="af2"/>
              <w:rPr>
                <w:rFonts w:hint="eastAsia"/>
              </w:rPr>
            </w:pPr>
            <w:r w:rsidRPr="00C36EA5">
              <w:rPr>
                <w:rFonts w:hint="eastAsia"/>
              </w:rPr>
              <w:t xml:space="preserve">-69.73 </w:t>
            </w:r>
          </w:p>
        </w:tc>
      </w:tr>
      <w:tr w:rsidR="00C36EA5" w:rsidRPr="00C36EA5" w14:paraId="2A525F4F" w14:textId="77777777" w:rsidTr="00C36EA5">
        <w:trPr>
          <w:trHeight w:val="276"/>
        </w:trPr>
        <w:tc>
          <w:tcPr>
            <w:tcW w:w="0" w:type="auto"/>
            <w:vMerge w:val="restart"/>
            <w:noWrap/>
            <w:hideMark/>
          </w:tcPr>
          <w:p w14:paraId="57A1DE76" w14:textId="77777777" w:rsidR="00C36EA5" w:rsidRPr="00C36EA5" w:rsidRDefault="00C36EA5" w:rsidP="00C36EA5">
            <w:pPr>
              <w:pStyle w:val="af2"/>
              <w:rPr>
                <w:rFonts w:hint="eastAsia"/>
              </w:rPr>
            </w:pPr>
            <w:r w:rsidRPr="00C36EA5">
              <w:rPr>
                <w:rFonts w:hint="eastAsia"/>
              </w:rPr>
              <w:t>B</w:t>
            </w:r>
          </w:p>
        </w:tc>
        <w:tc>
          <w:tcPr>
            <w:tcW w:w="0" w:type="auto"/>
            <w:noWrap/>
            <w:hideMark/>
          </w:tcPr>
          <w:p w14:paraId="77E047BB" w14:textId="77777777" w:rsidR="00C36EA5" w:rsidRPr="00C36EA5" w:rsidRDefault="00C36EA5" w:rsidP="00C36EA5">
            <w:pPr>
              <w:pStyle w:val="af2"/>
              <w:rPr>
                <w:rFonts w:hint="eastAsia"/>
              </w:rPr>
            </w:pPr>
            <w:r w:rsidRPr="00C36EA5">
              <w:rPr>
                <w:rFonts w:hint="eastAsia"/>
              </w:rPr>
              <w:t>Kimono</w:t>
            </w:r>
          </w:p>
        </w:tc>
        <w:tc>
          <w:tcPr>
            <w:tcW w:w="0" w:type="auto"/>
            <w:noWrap/>
            <w:hideMark/>
          </w:tcPr>
          <w:p w14:paraId="722CBC3A" w14:textId="77777777" w:rsidR="00C36EA5" w:rsidRPr="00C36EA5" w:rsidRDefault="00C36EA5" w:rsidP="00C36EA5">
            <w:pPr>
              <w:pStyle w:val="af2"/>
              <w:rPr>
                <w:rFonts w:hint="eastAsia"/>
              </w:rPr>
            </w:pPr>
            <w:r w:rsidRPr="00C36EA5">
              <w:rPr>
                <w:rFonts w:hint="eastAsia"/>
              </w:rPr>
              <w:t xml:space="preserve">1.73 </w:t>
            </w:r>
          </w:p>
        </w:tc>
        <w:tc>
          <w:tcPr>
            <w:tcW w:w="0" w:type="auto"/>
            <w:noWrap/>
            <w:hideMark/>
          </w:tcPr>
          <w:p w14:paraId="393E0178" w14:textId="77777777" w:rsidR="00C36EA5" w:rsidRPr="00C36EA5" w:rsidRDefault="00C36EA5" w:rsidP="00C36EA5">
            <w:pPr>
              <w:pStyle w:val="af2"/>
              <w:rPr>
                <w:rFonts w:hint="eastAsia"/>
              </w:rPr>
            </w:pPr>
            <w:r w:rsidRPr="00C36EA5">
              <w:rPr>
                <w:rFonts w:hint="eastAsia"/>
              </w:rPr>
              <w:t xml:space="preserve">-78.40 </w:t>
            </w:r>
          </w:p>
        </w:tc>
        <w:tc>
          <w:tcPr>
            <w:tcW w:w="0" w:type="auto"/>
            <w:noWrap/>
            <w:hideMark/>
          </w:tcPr>
          <w:p w14:paraId="1ACB30F0" w14:textId="77777777" w:rsidR="00C36EA5" w:rsidRPr="00C36EA5" w:rsidRDefault="00C36EA5" w:rsidP="00C36EA5">
            <w:pPr>
              <w:pStyle w:val="af2"/>
              <w:rPr>
                <w:rFonts w:hint="eastAsia"/>
              </w:rPr>
            </w:pPr>
            <w:r w:rsidRPr="00C36EA5">
              <w:rPr>
                <w:rFonts w:hint="eastAsia"/>
              </w:rPr>
              <w:t xml:space="preserve">1.46 </w:t>
            </w:r>
          </w:p>
        </w:tc>
        <w:tc>
          <w:tcPr>
            <w:tcW w:w="0" w:type="auto"/>
            <w:noWrap/>
            <w:hideMark/>
          </w:tcPr>
          <w:p w14:paraId="00212096" w14:textId="77777777" w:rsidR="00C36EA5" w:rsidRPr="00C36EA5" w:rsidRDefault="00C36EA5" w:rsidP="00C36EA5">
            <w:pPr>
              <w:pStyle w:val="af2"/>
              <w:rPr>
                <w:rFonts w:hint="eastAsia"/>
              </w:rPr>
            </w:pPr>
            <w:r w:rsidRPr="00C36EA5">
              <w:rPr>
                <w:rFonts w:hint="eastAsia"/>
              </w:rPr>
              <w:t xml:space="preserve">-47.70 </w:t>
            </w:r>
          </w:p>
        </w:tc>
        <w:tc>
          <w:tcPr>
            <w:tcW w:w="0" w:type="auto"/>
            <w:noWrap/>
            <w:hideMark/>
          </w:tcPr>
          <w:p w14:paraId="11EBD337" w14:textId="77777777" w:rsidR="00C36EA5" w:rsidRPr="00C36EA5" w:rsidRDefault="00C36EA5" w:rsidP="00C36EA5">
            <w:pPr>
              <w:pStyle w:val="af2"/>
              <w:rPr>
                <w:rFonts w:hint="eastAsia"/>
              </w:rPr>
            </w:pPr>
            <w:r w:rsidRPr="00C36EA5">
              <w:rPr>
                <w:rFonts w:hint="eastAsia"/>
              </w:rPr>
              <w:t>11.92</w:t>
            </w:r>
          </w:p>
        </w:tc>
        <w:tc>
          <w:tcPr>
            <w:tcW w:w="0" w:type="auto"/>
            <w:noWrap/>
            <w:hideMark/>
          </w:tcPr>
          <w:p w14:paraId="1F12ABB7" w14:textId="77777777" w:rsidR="00C36EA5" w:rsidRPr="00C36EA5" w:rsidRDefault="00C36EA5" w:rsidP="00C36EA5">
            <w:pPr>
              <w:pStyle w:val="af2"/>
              <w:rPr>
                <w:rFonts w:hint="eastAsia"/>
              </w:rPr>
            </w:pPr>
            <w:r w:rsidRPr="00C36EA5">
              <w:rPr>
                <w:rFonts w:hint="eastAsia"/>
              </w:rPr>
              <w:t xml:space="preserve">-79.73 </w:t>
            </w:r>
          </w:p>
        </w:tc>
      </w:tr>
      <w:tr w:rsidR="00C36EA5" w:rsidRPr="00C36EA5" w14:paraId="06FBBDE3" w14:textId="77777777" w:rsidTr="00C36EA5">
        <w:trPr>
          <w:trHeight w:val="276"/>
        </w:trPr>
        <w:tc>
          <w:tcPr>
            <w:tcW w:w="0" w:type="auto"/>
            <w:vMerge/>
            <w:hideMark/>
          </w:tcPr>
          <w:p w14:paraId="351F1EDC" w14:textId="77777777" w:rsidR="00C36EA5" w:rsidRPr="00C36EA5" w:rsidRDefault="00C36EA5" w:rsidP="00C36EA5">
            <w:pPr>
              <w:pStyle w:val="af2"/>
            </w:pPr>
          </w:p>
        </w:tc>
        <w:tc>
          <w:tcPr>
            <w:tcW w:w="0" w:type="auto"/>
            <w:noWrap/>
            <w:hideMark/>
          </w:tcPr>
          <w:p w14:paraId="05EFAA81" w14:textId="77777777" w:rsidR="00C36EA5" w:rsidRPr="00C36EA5" w:rsidRDefault="00C36EA5" w:rsidP="00C36EA5">
            <w:pPr>
              <w:pStyle w:val="af2"/>
              <w:rPr>
                <w:rFonts w:hint="eastAsia"/>
              </w:rPr>
            </w:pPr>
            <w:r w:rsidRPr="00C36EA5">
              <w:rPr>
                <w:rFonts w:hint="eastAsia"/>
              </w:rPr>
              <w:t>ParkScene</w:t>
            </w:r>
          </w:p>
        </w:tc>
        <w:tc>
          <w:tcPr>
            <w:tcW w:w="0" w:type="auto"/>
            <w:noWrap/>
            <w:hideMark/>
          </w:tcPr>
          <w:p w14:paraId="566CBC67" w14:textId="77777777" w:rsidR="00C36EA5" w:rsidRPr="00C36EA5" w:rsidRDefault="00C36EA5" w:rsidP="00C36EA5">
            <w:pPr>
              <w:pStyle w:val="af2"/>
              <w:rPr>
                <w:rFonts w:hint="eastAsia"/>
              </w:rPr>
            </w:pPr>
            <w:r w:rsidRPr="00C36EA5">
              <w:rPr>
                <w:rFonts w:hint="eastAsia"/>
              </w:rPr>
              <w:t xml:space="preserve">1.70 </w:t>
            </w:r>
          </w:p>
        </w:tc>
        <w:tc>
          <w:tcPr>
            <w:tcW w:w="0" w:type="auto"/>
            <w:noWrap/>
            <w:hideMark/>
          </w:tcPr>
          <w:p w14:paraId="24849555" w14:textId="77777777" w:rsidR="00C36EA5" w:rsidRPr="00C36EA5" w:rsidRDefault="00C36EA5" w:rsidP="00C36EA5">
            <w:pPr>
              <w:pStyle w:val="af2"/>
              <w:rPr>
                <w:rFonts w:hint="eastAsia"/>
              </w:rPr>
            </w:pPr>
            <w:r w:rsidRPr="00C36EA5">
              <w:rPr>
                <w:rFonts w:hint="eastAsia"/>
              </w:rPr>
              <w:t xml:space="preserve">-64.80 </w:t>
            </w:r>
          </w:p>
        </w:tc>
        <w:tc>
          <w:tcPr>
            <w:tcW w:w="0" w:type="auto"/>
            <w:noWrap/>
            <w:hideMark/>
          </w:tcPr>
          <w:p w14:paraId="0D61B686" w14:textId="77777777" w:rsidR="00C36EA5" w:rsidRPr="00C36EA5" w:rsidRDefault="00C36EA5" w:rsidP="00C36EA5">
            <w:pPr>
              <w:pStyle w:val="af2"/>
              <w:rPr>
                <w:rFonts w:hint="eastAsia"/>
              </w:rPr>
            </w:pPr>
            <w:r w:rsidRPr="00C36EA5">
              <w:rPr>
                <w:rFonts w:hint="eastAsia"/>
              </w:rPr>
              <w:t xml:space="preserve">1.54 </w:t>
            </w:r>
          </w:p>
        </w:tc>
        <w:tc>
          <w:tcPr>
            <w:tcW w:w="0" w:type="auto"/>
            <w:noWrap/>
            <w:hideMark/>
          </w:tcPr>
          <w:p w14:paraId="78A3E195" w14:textId="77777777" w:rsidR="00C36EA5" w:rsidRPr="00C36EA5" w:rsidRDefault="00C36EA5" w:rsidP="00C36EA5">
            <w:pPr>
              <w:pStyle w:val="af2"/>
              <w:rPr>
                <w:rFonts w:hint="eastAsia"/>
              </w:rPr>
            </w:pPr>
            <w:r w:rsidRPr="00C36EA5">
              <w:rPr>
                <w:rFonts w:hint="eastAsia"/>
              </w:rPr>
              <w:t xml:space="preserve">-49.50 </w:t>
            </w:r>
          </w:p>
        </w:tc>
        <w:tc>
          <w:tcPr>
            <w:tcW w:w="0" w:type="auto"/>
            <w:noWrap/>
            <w:hideMark/>
          </w:tcPr>
          <w:p w14:paraId="42120618" w14:textId="77777777" w:rsidR="00C36EA5" w:rsidRPr="00C36EA5" w:rsidRDefault="00C36EA5" w:rsidP="00C36EA5">
            <w:pPr>
              <w:pStyle w:val="af2"/>
              <w:rPr>
                <w:rFonts w:hint="eastAsia"/>
              </w:rPr>
            </w:pPr>
            <w:r w:rsidRPr="00C36EA5">
              <w:rPr>
                <w:rFonts w:hint="eastAsia"/>
              </w:rPr>
              <w:t>2.38</w:t>
            </w:r>
          </w:p>
        </w:tc>
        <w:tc>
          <w:tcPr>
            <w:tcW w:w="0" w:type="auto"/>
            <w:noWrap/>
            <w:hideMark/>
          </w:tcPr>
          <w:p w14:paraId="48808F06" w14:textId="77777777" w:rsidR="00C36EA5" w:rsidRPr="00C36EA5" w:rsidRDefault="00C36EA5" w:rsidP="00C36EA5">
            <w:pPr>
              <w:pStyle w:val="af2"/>
              <w:rPr>
                <w:rFonts w:hint="eastAsia"/>
              </w:rPr>
            </w:pPr>
            <w:r w:rsidRPr="00C36EA5">
              <w:rPr>
                <w:rFonts w:hint="eastAsia"/>
              </w:rPr>
              <w:t xml:space="preserve">-70.73 </w:t>
            </w:r>
          </w:p>
        </w:tc>
      </w:tr>
      <w:tr w:rsidR="00C36EA5" w:rsidRPr="00C36EA5" w14:paraId="3D67C354" w14:textId="77777777" w:rsidTr="00C36EA5">
        <w:trPr>
          <w:trHeight w:val="276"/>
        </w:trPr>
        <w:tc>
          <w:tcPr>
            <w:tcW w:w="0" w:type="auto"/>
            <w:vMerge/>
            <w:hideMark/>
          </w:tcPr>
          <w:p w14:paraId="02B065BD" w14:textId="77777777" w:rsidR="00C36EA5" w:rsidRPr="00C36EA5" w:rsidRDefault="00C36EA5" w:rsidP="00C36EA5">
            <w:pPr>
              <w:pStyle w:val="af2"/>
            </w:pPr>
          </w:p>
        </w:tc>
        <w:tc>
          <w:tcPr>
            <w:tcW w:w="0" w:type="auto"/>
            <w:noWrap/>
            <w:hideMark/>
          </w:tcPr>
          <w:p w14:paraId="443BC6F2" w14:textId="77777777" w:rsidR="00C36EA5" w:rsidRPr="00C36EA5" w:rsidRDefault="00C36EA5" w:rsidP="00C36EA5">
            <w:pPr>
              <w:pStyle w:val="af2"/>
              <w:rPr>
                <w:rFonts w:hint="eastAsia"/>
              </w:rPr>
            </w:pPr>
            <w:r w:rsidRPr="00C36EA5">
              <w:rPr>
                <w:rFonts w:hint="eastAsia"/>
              </w:rPr>
              <w:t>Cactus</w:t>
            </w:r>
          </w:p>
        </w:tc>
        <w:tc>
          <w:tcPr>
            <w:tcW w:w="0" w:type="auto"/>
            <w:noWrap/>
            <w:hideMark/>
          </w:tcPr>
          <w:p w14:paraId="444C101A" w14:textId="77777777" w:rsidR="00C36EA5" w:rsidRPr="00C36EA5" w:rsidRDefault="00C36EA5" w:rsidP="00C36EA5">
            <w:pPr>
              <w:pStyle w:val="af2"/>
              <w:rPr>
                <w:rFonts w:hint="eastAsia"/>
              </w:rPr>
            </w:pPr>
            <w:r w:rsidRPr="00C36EA5">
              <w:rPr>
                <w:rFonts w:hint="eastAsia"/>
              </w:rPr>
              <w:t xml:space="preserve">1.90 </w:t>
            </w:r>
          </w:p>
        </w:tc>
        <w:tc>
          <w:tcPr>
            <w:tcW w:w="0" w:type="auto"/>
            <w:noWrap/>
            <w:hideMark/>
          </w:tcPr>
          <w:p w14:paraId="35128C4A" w14:textId="77777777" w:rsidR="00C36EA5" w:rsidRPr="00C36EA5" w:rsidRDefault="00C36EA5" w:rsidP="00C36EA5">
            <w:pPr>
              <w:pStyle w:val="af2"/>
              <w:rPr>
                <w:rFonts w:hint="eastAsia"/>
              </w:rPr>
            </w:pPr>
            <w:r w:rsidRPr="00C36EA5">
              <w:rPr>
                <w:rFonts w:hint="eastAsia"/>
              </w:rPr>
              <w:t xml:space="preserve">-63.80 </w:t>
            </w:r>
          </w:p>
        </w:tc>
        <w:tc>
          <w:tcPr>
            <w:tcW w:w="0" w:type="auto"/>
            <w:noWrap/>
            <w:hideMark/>
          </w:tcPr>
          <w:p w14:paraId="239CBA5E" w14:textId="77777777" w:rsidR="00C36EA5" w:rsidRPr="00C36EA5" w:rsidRDefault="00C36EA5" w:rsidP="00C36EA5">
            <w:pPr>
              <w:pStyle w:val="af2"/>
              <w:rPr>
                <w:rFonts w:hint="eastAsia"/>
              </w:rPr>
            </w:pPr>
            <w:r w:rsidRPr="00C36EA5">
              <w:rPr>
                <w:rFonts w:hint="eastAsia"/>
              </w:rPr>
              <w:t xml:space="preserve">1.02 </w:t>
            </w:r>
          </w:p>
        </w:tc>
        <w:tc>
          <w:tcPr>
            <w:tcW w:w="0" w:type="auto"/>
            <w:noWrap/>
            <w:hideMark/>
          </w:tcPr>
          <w:p w14:paraId="4EA66690" w14:textId="77777777" w:rsidR="00C36EA5" w:rsidRPr="00C36EA5" w:rsidRDefault="00C36EA5" w:rsidP="00C36EA5">
            <w:pPr>
              <w:pStyle w:val="af2"/>
              <w:rPr>
                <w:rFonts w:hint="eastAsia"/>
              </w:rPr>
            </w:pPr>
            <w:r w:rsidRPr="00C36EA5">
              <w:rPr>
                <w:rFonts w:hint="eastAsia"/>
              </w:rPr>
              <w:t xml:space="preserve">-47.40 </w:t>
            </w:r>
          </w:p>
        </w:tc>
        <w:tc>
          <w:tcPr>
            <w:tcW w:w="0" w:type="auto"/>
            <w:noWrap/>
            <w:hideMark/>
          </w:tcPr>
          <w:p w14:paraId="60B987EA" w14:textId="77777777" w:rsidR="00C36EA5" w:rsidRPr="00C36EA5" w:rsidRDefault="00C36EA5" w:rsidP="00C36EA5">
            <w:pPr>
              <w:pStyle w:val="af2"/>
              <w:rPr>
                <w:rFonts w:hint="eastAsia"/>
              </w:rPr>
            </w:pPr>
            <w:r w:rsidRPr="00C36EA5">
              <w:rPr>
                <w:rFonts w:hint="eastAsia"/>
              </w:rPr>
              <w:t>2.63</w:t>
            </w:r>
          </w:p>
        </w:tc>
        <w:tc>
          <w:tcPr>
            <w:tcW w:w="0" w:type="auto"/>
            <w:noWrap/>
            <w:hideMark/>
          </w:tcPr>
          <w:p w14:paraId="48A00189" w14:textId="77777777" w:rsidR="00C36EA5" w:rsidRPr="00C36EA5" w:rsidRDefault="00C36EA5" w:rsidP="00C36EA5">
            <w:pPr>
              <w:pStyle w:val="af2"/>
              <w:rPr>
                <w:rFonts w:hint="eastAsia"/>
              </w:rPr>
            </w:pPr>
            <w:r w:rsidRPr="00C36EA5">
              <w:rPr>
                <w:rFonts w:hint="eastAsia"/>
              </w:rPr>
              <w:t xml:space="preserve">-71.87 </w:t>
            </w:r>
          </w:p>
        </w:tc>
      </w:tr>
      <w:tr w:rsidR="00C36EA5" w:rsidRPr="00C36EA5" w14:paraId="77BE58CC" w14:textId="77777777" w:rsidTr="00C36EA5">
        <w:trPr>
          <w:trHeight w:val="276"/>
        </w:trPr>
        <w:tc>
          <w:tcPr>
            <w:tcW w:w="0" w:type="auto"/>
            <w:vMerge/>
            <w:hideMark/>
          </w:tcPr>
          <w:p w14:paraId="50BD5032" w14:textId="77777777" w:rsidR="00C36EA5" w:rsidRPr="00C36EA5" w:rsidRDefault="00C36EA5" w:rsidP="00C36EA5">
            <w:pPr>
              <w:pStyle w:val="af2"/>
            </w:pPr>
          </w:p>
        </w:tc>
        <w:tc>
          <w:tcPr>
            <w:tcW w:w="0" w:type="auto"/>
            <w:noWrap/>
            <w:hideMark/>
          </w:tcPr>
          <w:p w14:paraId="09BA7079" w14:textId="77777777" w:rsidR="00C36EA5" w:rsidRPr="00C36EA5" w:rsidRDefault="00C36EA5" w:rsidP="00C36EA5">
            <w:pPr>
              <w:pStyle w:val="af2"/>
              <w:rPr>
                <w:rFonts w:hint="eastAsia"/>
              </w:rPr>
            </w:pPr>
            <w:r w:rsidRPr="00C36EA5">
              <w:rPr>
                <w:rFonts w:hint="eastAsia"/>
              </w:rPr>
              <w:t>BasketballDrive</w:t>
            </w:r>
          </w:p>
        </w:tc>
        <w:tc>
          <w:tcPr>
            <w:tcW w:w="0" w:type="auto"/>
            <w:noWrap/>
            <w:hideMark/>
          </w:tcPr>
          <w:p w14:paraId="5079916C" w14:textId="77777777" w:rsidR="00C36EA5" w:rsidRPr="00C36EA5" w:rsidRDefault="00C36EA5" w:rsidP="00C36EA5">
            <w:pPr>
              <w:pStyle w:val="af2"/>
              <w:rPr>
                <w:rFonts w:hint="eastAsia"/>
              </w:rPr>
            </w:pPr>
            <w:r w:rsidRPr="00C36EA5">
              <w:rPr>
                <w:rFonts w:hint="eastAsia"/>
              </w:rPr>
              <w:t xml:space="preserve">2.82 </w:t>
            </w:r>
          </w:p>
        </w:tc>
        <w:tc>
          <w:tcPr>
            <w:tcW w:w="0" w:type="auto"/>
            <w:noWrap/>
            <w:hideMark/>
          </w:tcPr>
          <w:p w14:paraId="62CCB04D" w14:textId="77777777" w:rsidR="00C36EA5" w:rsidRPr="00C36EA5" w:rsidRDefault="00C36EA5" w:rsidP="00C36EA5">
            <w:pPr>
              <w:pStyle w:val="af2"/>
              <w:rPr>
                <w:rFonts w:hint="eastAsia"/>
              </w:rPr>
            </w:pPr>
            <w:r w:rsidRPr="00C36EA5">
              <w:rPr>
                <w:rFonts w:hint="eastAsia"/>
              </w:rPr>
              <w:t xml:space="preserve">-69.70 </w:t>
            </w:r>
          </w:p>
        </w:tc>
        <w:tc>
          <w:tcPr>
            <w:tcW w:w="0" w:type="auto"/>
            <w:noWrap/>
            <w:hideMark/>
          </w:tcPr>
          <w:p w14:paraId="61947288" w14:textId="77777777" w:rsidR="00C36EA5" w:rsidRPr="00C36EA5" w:rsidRDefault="00C36EA5" w:rsidP="00C36EA5">
            <w:pPr>
              <w:pStyle w:val="af2"/>
              <w:rPr>
                <w:rFonts w:hint="eastAsia"/>
              </w:rPr>
            </w:pPr>
            <w:r w:rsidRPr="00C36EA5">
              <w:rPr>
                <w:rFonts w:hint="eastAsia"/>
              </w:rPr>
              <w:t xml:space="preserve">2.37 </w:t>
            </w:r>
          </w:p>
        </w:tc>
        <w:tc>
          <w:tcPr>
            <w:tcW w:w="0" w:type="auto"/>
            <w:noWrap/>
            <w:hideMark/>
          </w:tcPr>
          <w:p w14:paraId="16FAAF37" w14:textId="77777777" w:rsidR="00C36EA5" w:rsidRPr="00C36EA5" w:rsidRDefault="00C36EA5" w:rsidP="00C36EA5">
            <w:pPr>
              <w:pStyle w:val="af2"/>
              <w:rPr>
                <w:rFonts w:hint="eastAsia"/>
              </w:rPr>
            </w:pPr>
            <w:r w:rsidRPr="00C36EA5">
              <w:rPr>
                <w:rFonts w:hint="eastAsia"/>
              </w:rPr>
              <w:t xml:space="preserve">-49.10 </w:t>
            </w:r>
          </w:p>
        </w:tc>
        <w:tc>
          <w:tcPr>
            <w:tcW w:w="0" w:type="auto"/>
            <w:noWrap/>
            <w:hideMark/>
          </w:tcPr>
          <w:p w14:paraId="2A20825C" w14:textId="77777777" w:rsidR="00C36EA5" w:rsidRPr="00C36EA5" w:rsidRDefault="00C36EA5" w:rsidP="00C36EA5">
            <w:pPr>
              <w:pStyle w:val="af2"/>
              <w:rPr>
                <w:rFonts w:hint="eastAsia"/>
              </w:rPr>
            </w:pPr>
            <w:r w:rsidRPr="00C36EA5">
              <w:rPr>
                <w:rFonts w:hint="eastAsia"/>
              </w:rPr>
              <w:t>6.99</w:t>
            </w:r>
          </w:p>
        </w:tc>
        <w:tc>
          <w:tcPr>
            <w:tcW w:w="0" w:type="auto"/>
            <w:noWrap/>
            <w:hideMark/>
          </w:tcPr>
          <w:p w14:paraId="3C35D1CC" w14:textId="77777777" w:rsidR="00C36EA5" w:rsidRPr="00C36EA5" w:rsidRDefault="00C36EA5" w:rsidP="00C36EA5">
            <w:pPr>
              <w:pStyle w:val="af2"/>
              <w:rPr>
                <w:rFonts w:hint="eastAsia"/>
              </w:rPr>
            </w:pPr>
            <w:r w:rsidRPr="00C36EA5">
              <w:rPr>
                <w:rFonts w:hint="eastAsia"/>
              </w:rPr>
              <w:t xml:space="preserve">-65.87 </w:t>
            </w:r>
          </w:p>
        </w:tc>
      </w:tr>
      <w:tr w:rsidR="00C36EA5" w:rsidRPr="00C36EA5" w14:paraId="06D97262" w14:textId="77777777" w:rsidTr="00C36EA5">
        <w:trPr>
          <w:trHeight w:val="276"/>
        </w:trPr>
        <w:tc>
          <w:tcPr>
            <w:tcW w:w="0" w:type="auto"/>
            <w:vMerge/>
            <w:hideMark/>
          </w:tcPr>
          <w:p w14:paraId="5C617435" w14:textId="77777777" w:rsidR="00C36EA5" w:rsidRPr="00C36EA5" w:rsidRDefault="00C36EA5" w:rsidP="00C36EA5">
            <w:pPr>
              <w:pStyle w:val="af2"/>
            </w:pPr>
          </w:p>
        </w:tc>
        <w:tc>
          <w:tcPr>
            <w:tcW w:w="0" w:type="auto"/>
            <w:noWrap/>
            <w:hideMark/>
          </w:tcPr>
          <w:p w14:paraId="21B3F6E3" w14:textId="77777777" w:rsidR="00C36EA5" w:rsidRPr="00C36EA5" w:rsidRDefault="00C36EA5" w:rsidP="00C36EA5">
            <w:pPr>
              <w:pStyle w:val="af2"/>
              <w:rPr>
                <w:rFonts w:hint="eastAsia"/>
              </w:rPr>
            </w:pPr>
            <w:r w:rsidRPr="00C36EA5">
              <w:rPr>
                <w:rFonts w:hint="eastAsia"/>
              </w:rPr>
              <w:t>BQTerrace</w:t>
            </w:r>
          </w:p>
        </w:tc>
        <w:tc>
          <w:tcPr>
            <w:tcW w:w="0" w:type="auto"/>
            <w:noWrap/>
            <w:hideMark/>
          </w:tcPr>
          <w:p w14:paraId="10132FF2" w14:textId="77777777" w:rsidR="00C36EA5" w:rsidRPr="00C36EA5" w:rsidRDefault="00C36EA5" w:rsidP="00C36EA5">
            <w:pPr>
              <w:pStyle w:val="af2"/>
              <w:rPr>
                <w:rFonts w:hint="eastAsia"/>
              </w:rPr>
            </w:pPr>
            <w:r w:rsidRPr="00C36EA5">
              <w:rPr>
                <w:rFonts w:hint="eastAsia"/>
              </w:rPr>
              <w:t xml:space="preserve">1.35 </w:t>
            </w:r>
          </w:p>
        </w:tc>
        <w:tc>
          <w:tcPr>
            <w:tcW w:w="0" w:type="auto"/>
            <w:noWrap/>
            <w:hideMark/>
          </w:tcPr>
          <w:p w14:paraId="4B230359" w14:textId="77777777" w:rsidR="00C36EA5" w:rsidRPr="00C36EA5" w:rsidRDefault="00C36EA5" w:rsidP="00C36EA5">
            <w:pPr>
              <w:pStyle w:val="af2"/>
              <w:rPr>
                <w:rFonts w:hint="eastAsia"/>
              </w:rPr>
            </w:pPr>
            <w:r w:rsidRPr="00C36EA5">
              <w:rPr>
                <w:rFonts w:hint="eastAsia"/>
              </w:rPr>
              <w:t xml:space="preserve">-57.20 </w:t>
            </w:r>
          </w:p>
        </w:tc>
        <w:tc>
          <w:tcPr>
            <w:tcW w:w="0" w:type="auto"/>
            <w:noWrap/>
            <w:hideMark/>
          </w:tcPr>
          <w:p w14:paraId="19443C29" w14:textId="77777777" w:rsidR="00C36EA5" w:rsidRPr="00C36EA5" w:rsidRDefault="00C36EA5" w:rsidP="00C36EA5">
            <w:pPr>
              <w:pStyle w:val="af2"/>
              <w:rPr>
                <w:rFonts w:hint="eastAsia"/>
              </w:rPr>
            </w:pPr>
            <w:r w:rsidRPr="00C36EA5">
              <w:rPr>
                <w:rFonts w:hint="eastAsia"/>
              </w:rPr>
              <w:t xml:space="preserve">0.82 </w:t>
            </w:r>
          </w:p>
        </w:tc>
        <w:tc>
          <w:tcPr>
            <w:tcW w:w="0" w:type="auto"/>
            <w:noWrap/>
            <w:hideMark/>
          </w:tcPr>
          <w:p w14:paraId="69C4A7AA" w14:textId="77777777" w:rsidR="00C36EA5" w:rsidRPr="00C36EA5" w:rsidRDefault="00C36EA5" w:rsidP="00C36EA5">
            <w:pPr>
              <w:pStyle w:val="af2"/>
              <w:rPr>
                <w:rFonts w:hint="eastAsia"/>
              </w:rPr>
            </w:pPr>
            <w:r w:rsidRPr="00C36EA5">
              <w:rPr>
                <w:rFonts w:hint="eastAsia"/>
              </w:rPr>
              <w:t xml:space="preserve">-46.70 </w:t>
            </w:r>
          </w:p>
        </w:tc>
        <w:tc>
          <w:tcPr>
            <w:tcW w:w="0" w:type="auto"/>
            <w:noWrap/>
            <w:hideMark/>
          </w:tcPr>
          <w:p w14:paraId="38611C7E" w14:textId="77777777" w:rsidR="00C36EA5" w:rsidRPr="00C36EA5" w:rsidRDefault="00C36EA5" w:rsidP="00C36EA5">
            <w:pPr>
              <w:pStyle w:val="af2"/>
              <w:rPr>
                <w:rFonts w:hint="eastAsia"/>
              </w:rPr>
            </w:pPr>
            <w:r w:rsidRPr="00C36EA5">
              <w:rPr>
                <w:rFonts w:hint="eastAsia"/>
              </w:rPr>
              <w:t>1.78</w:t>
            </w:r>
          </w:p>
        </w:tc>
        <w:tc>
          <w:tcPr>
            <w:tcW w:w="0" w:type="auto"/>
            <w:noWrap/>
            <w:hideMark/>
          </w:tcPr>
          <w:p w14:paraId="008EF1A8" w14:textId="77777777" w:rsidR="00C36EA5" w:rsidRPr="00C36EA5" w:rsidRDefault="00C36EA5" w:rsidP="00C36EA5">
            <w:pPr>
              <w:pStyle w:val="af2"/>
              <w:rPr>
                <w:rFonts w:hint="eastAsia"/>
              </w:rPr>
            </w:pPr>
            <w:r w:rsidRPr="00C36EA5">
              <w:rPr>
                <w:rFonts w:hint="eastAsia"/>
              </w:rPr>
              <w:t xml:space="preserve">-67.81 </w:t>
            </w:r>
          </w:p>
        </w:tc>
      </w:tr>
      <w:tr w:rsidR="00C36EA5" w:rsidRPr="00C36EA5" w14:paraId="068EB7AD" w14:textId="77777777" w:rsidTr="00C36EA5">
        <w:trPr>
          <w:trHeight w:val="276"/>
        </w:trPr>
        <w:tc>
          <w:tcPr>
            <w:tcW w:w="0" w:type="auto"/>
            <w:vMerge w:val="restart"/>
            <w:noWrap/>
            <w:hideMark/>
          </w:tcPr>
          <w:p w14:paraId="5F05BD7E" w14:textId="77777777" w:rsidR="00C36EA5" w:rsidRPr="00C36EA5" w:rsidRDefault="00C36EA5" w:rsidP="00C36EA5">
            <w:pPr>
              <w:pStyle w:val="af2"/>
              <w:rPr>
                <w:rFonts w:hint="eastAsia"/>
              </w:rPr>
            </w:pPr>
            <w:r w:rsidRPr="00C36EA5">
              <w:rPr>
                <w:rFonts w:hint="eastAsia"/>
              </w:rPr>
              <w:t>C</w:t>
            </w:r>
          </w:p>
        </w:tc>
        <w:tc>
          <w:tcPr>
            <w:tcW w:w="0" w:type="auto"/>
            <w:noWrap/>
            <w:hideMark/>
          </w:tcPr>
          <w:p w14:paraId="7A437056" w14:textId="77777777" w:rsidR="00C36EA5" w:rsidRPr="00C36EA5" w:rsidRDefault="00C36EA5" w:rsidP="00C36EA5">
            <w:pPr>
              <w:pStyle w:val="af2"/>
              <w:rPr>
                <w:rFonts w:hint="eastAsia"/>
              </w:rPr>
            </w:pPr>
            <w:r w:rsidRPr="00C36EA5">
              <w:rPr>
                <w:rFonts w:hint="eastAsia"/>
              </w:rPr>
              <w:t>BasketballDrill</w:t>
            </w:r>
          </w:p>
        </w:tc>
        <w:tc>
          <w:tcPr>
            <w:tcW w:w="0" w:type="auto"/>
            <w:noWrap/>
            <w:hideMark/>
          </w:tcPr>
          <w:p w14:paraId="0839886F" w14:textId="77777777" w:rsidR="00C36EA5" w:rsidRPr="00C36EA5" w:rsidRDefault="00C36EA5" w:rsidP="00C36EA5">
            <w:pPr>
              <w:pStyle w:val="af2"/>
              <w:rPr>
                <w:rFonts w:hint="eastAsia"/>
              </w:rPr>
            </w:pPr>
            <w:r w:rsidRPr="00C36EA5">
              <w:rPr>
                <w:rFonts w:hint="eastAsia"/>
              </w:rPr>
              <w:t xml:space="preserve">2.41 </w:t>
            </w:r>
          </w:p>
        </w:tc>
        <w:tc>
          <w:tcPr>
            <w:tcW w:w="0" w:type="auto"/>
            <w:noWrap/>
            <w:hideMark/>
          </w:tcPr>
          <w:p w14:paraId="2233C119" w14:textId="77777777" w:rsidR="00C36EA5" w:rsidRPr="00C36EA5" w:rsidRDefault="00C36EA5" w:rsidP="00C36EA5">
            <w:pPr>
              <w:pStyle w:val="af2"/>
              <w:rPr>
                <w:rFonts w:hint="eastAsia"/>
              </w:rPr>
            </w:pPr>
            <w:r w:rsidRPr="00C36EA5">
              <w:rPr>
                <w:rFonts w:hint="eastAsia"/>
              </w:rPr>
              <w:t xml:space="preserve">-53.30 </w:t>
            </w:r>
          </w:p>
        </w:tc>
        <w:tc>
          <w:tcPr>
            <w:tcW w:w="0" w:type="auto"/>
            <w:noWrap/>
            <w:hideMark/>
          </w:tcPr>
          <w:p w14:paraId="3683AD74" w14:textId="77777777" w:rsidR="00C36EA5" w:rsidRPr="00C36EA5" w:rsidRDefault="00C36EA5" w:rsidP="00C36EA5">
            <w:pPr>
              <w:pStyle w:val="af2"/>
              <w:rPr>
                <w:rFonts w:hint="eastAsia"/>
              </w:rPr>
            </w:pPr>
            <w:r w:rsidRPr="00C36EA5">
              <w:rPr>
                <w:rFonts w:hint="eastAsia"/>
              </w:rPr>
              <w:t xml:space="preserve">1.48 </w:t>
            </w:r>
          </w:p>
        </w:tc>
        <w:tc>
          <w:tcPr>
            <w:tcW w:w="0" w:type="auto"/>
            <w:noWrap/>
            <w:hideMark/>
          </w:tcPr>
          <w:p w14:paraId="74A21F04" w14:textId="77777777" w:rsidR="00C36EA5" w:rsidRPr="00C36EA5" w:rsidRDefault="00C36EA5" w:rsidP="00C36EA5">
            <w:pPr>
              <w:pStyle w:val="af2"/>
              <w:rPr>
                <w:rFonts w:hint="eastAsia"/>
              </w:rPr>
            </w:pPr>
            <w:r w:rsidRPr="00C36EA5">
              <w:rPr>
                <w:rFonts w:hint="eastAsia"/>
              </w:rPr>
              <w:t xml:space="preserve">-47.00 </w:t>
            </w:r>
          </w:p>
        </w:tc>
        <w:tc>
          <w:tcPr>
            <w:tcW w:w="0" w:type="auto"/>
            <w:noWrap/>
            <w:hideMark/>
          </w:tcPr>
          <w:p w14:paraId="0A8CE188" w14:textId="77777777" w:rsidR="00C36EA5" w:rsidRPr="00C36EA5" w:rsidRDefault="00C36EA5" w:rsidP="00C36EA5">
            <w:pPr>
              <w:pStyle w:val="af2"/>
              <w:rPr>
                <w:rFonts w:hint="eastAsia"/>
              </w:rPr>
            </w:pPr>
            <w:r w:rsidRPr="00C36EA5">
              <w:rPr>
                <w:rFonts w:hint="eastAsia"/>
              </w:rPr>
              <w:t>4.20</w:t>
            </w:r>
          </w:p>
        </w:tc>
        <w:tc>
          <w:tcPr>
            <w:tcW w:w="0" w:type="auto"/>
            <w:noWrap/>
            <w:hideMark/>
          </w:tcPr>
          <w:p w14:paraId="59B4C24C" w14:textId="77777777" w:rsidR="00C36EA5" w:rsidRPr="00C36EA5" w:rsidRDefault="00C36EA5" w:rsidP="00C36EA5">
            <w:pPr>
              <w:pStyle w:val="af2"/>
              <w:rPr>
                <w:rFonts w:hint="eastAsia"/>
              </w:rPr>
            </w:pPr>
            <w:r w:rsidRPr="00C36EA5">
              <w:rPr>
                <w:rFonts w:hint="eastAsia"/>
              </w:rPr>
              <w:t xml:space="preserve">-61.95 </w:t>
            </w:r>
          </w:p>
        </w:tc>
      </w:tr>
      <w:tr w:rsidR="00C36EA5" w:rsidRPr="00C36EA5" w14:paraId="1D7E9568" w14:textId="77777777" w:rsidTr="00C36EA5">
        <w:trPr>
          <w:trHeight w:val="276"/>
        </w:trPr>
        <w:tc>
          <w:tcPr>
            <w:tcW w:w="0" w:type="auto"/>
            <w:vMerge/>
            <w:hideMark/>
          </w:tcPr>
          <w:p w14:paraId="2C292810" w14:textId="77777777" w:rsidR="00C36EA5" w:rsidRPr="00C36EA5" w:rsidRDefault="00C36EA5" w:rsidP="00C36EA5">
            <w:pPr>
              <w:pStyle w:val="af2"/>
            </w:pPr>
          </w:p>
        </w:tc>
        <w:tc>
          <w:tcPr>
            <w:tcW w:w="0" w:type="auto"/>
            <w:noWrap/>
            <w:hideMark/>
          </w:tcPr>
          <w:p w14:paraId="41F2BAD7" w14:textId="77777777" w:rsidR="00C36EA5" w:rsidRPr="00C36EA5" w:rsidRDefault="00C36EA5" w:rsidP="00C36EA5">
            <w:pPr>
              <w:pStyle w:val="af2"/>
              <w:rPr>
                <w:rFonts w:hint="eastAsia"/>
              </w:rPr>
            </w:pPr>
            <w:r w:rsidRPr="00C36EA5">
              <w:rPr>
                <w:rFonts w:hint="eastAsia"/>
              </w:rPr>
              <w:t>BQMall</w:t>
            </w:r>
          </w:p>
        </w:tc>
        <w:tc>
          <w:tcPr>
            <w:tcW w:w="0" w:type="auto"/>
            <w:noWrap/>
            <w:hideMark/>
          </w:tcPr>
          <w:p w14:paraId="17F69975" w14:textId="77777777" w:rsidR="00C36EA5" w:rsidRPr="00C36EA5" w:rsidRDefault="00C36EA5" w:rsidP="00C36EA5">
            <w:pPr>
              <w:pStyle w:val="af2"/>
              <w:rPr>
                <w:rFonts w:hint="eastAsia"/>
              </w:rPr>
            </w:pPr>
            <w:r w:rsidRPr="00C36EA5">
              <w:rPr>
                <w:rFonts w:hint="eastAsia"/>
              </w:rPr>
              <w:t xml:space="preserve">1.65 </w:t>
            </w:r>
          </w:p>
        </w:tc>
        <w:tc>
          <w:tcPr>
            <w:tcW w:w="0" w:type="auto"/>
            <w:noWrap/>
            <w:hideMark/>
          </w:tcPr>
          <w:p w14:paraId="6A69DEB0" w14:textId="77777777" w:rsidR="00C36EA5" w:rsidRPr="00C36EA5" w:rsidRDefault="00C36EA5" w:rsidP="00C36EA5">
            <w:pPr>
              <w:pStyle w:val="af2"/>
              <w:rPr>
                <w:rFonts w:hint="eastAsia"/>
              </w:rPr>
            </w:pPr>
            <w:r w:rsidRPr="00C36EA5">
              <w:rPr>
                <w:rFonts w:hint="eastAsia"/>
              </w:rPr>
              <w:t xml:space="preserve">-54.00 </w:t>
            </w:r>
          </w:p>
        </w:tc>
        <w:tc>
          <w:tcPr>
            <w:tcW w:w="0" w:type="auto"/>
            <w:noWrap/>
            <w:hideMark/>
          </w:tcPr>
          <w:p w14:paraId="7A910730" w14:textId="77777777" w:rsidR="00C36EA5" w:rsidRPr="00C36EA5" w:rsidRDefault="00C36EA5" w:rsidP="00C36EA5">
            <w:pPr>
              <w:pStyle w:val="af2"/>
              <w:rPr>
                <w:rFonts w:hint="eastAsia"/>
              </w:rPr>
            </w:pPr>
            <w:r w:rsidRPr="00C36EA5">
              <w:rPr>
                <w:rFonts w:hint="eastAsia"/>
              </w:rPr>
              <w:t xml:space="preserve">1.02 </w:t>
            </w:r>
          </w:p>
        </w:tc>
        <w:tc>
          <w:tcPr>
            <w:tcW w:w="0" w:type="auto"/>
            <w:noWrap/>
            <w:hideMark/>
          </w:tcPr>
          <w:p w14:paraId="28CDA2F1" w14:textId="77777777" w:rsidR="00C36EA5" w:rsidRPr="00C36EA5" w:rsidRDefault="00C36EA5" w:rsidP="00C36EA5">
            <w:pPr>
              <w:pStyle w:val="af2"/>
              <w:rPr>
                <w:rFonts w:hint="eastAsia"/>
              </w:rPr>
            </w:pPr>
            <w:r w:rsidRPr="00C36EA5">
              <w:rPr>
                <w:rFonts w:hint="eastAsia"/>
              </w:rPr>
              <w:t xml:space="preserve">-41.10 </w:t>
            </w:r>
          </w:p>
        </w:tc>
        <w:tc>
          <w:tcPr>
            <w:tcW w:w="0" w:type="auto"/>
            <w:noWrap/>
            <w:hideMark/>
          </w:tcPr>
          <w:p w14:paraId="73F0BD9B" w14:textId="77777777" w:rsidR="00C36EA5" w:rsidRPr="00C36EA5" w:rsidRDefault="00C36EA5" w:rsidP="00C36EA5">
            <w:pPr>
              <w:pStyle w:val="af2"/>
              <w:rPr>
                <w:rFonts w:hint="eastAsia"/>
              </w:rPr>
            </w:pPr>
            <w:r w:rsidRPr="00C36EA5">
              <w:rPr>
                <w:rFonts w:hint="eastAsia"/>
              </w:rPr>
              <w:t>2.21</w:t>
            </w:r>
          </w:p>
        </w:tc>
        <w:tc>
          <w:tcPr>
            <w:tcW w:w="0" w:type="auto"/>
            <w:noWrap/>
            <w:hideMark/>
          </w:tcPr>
          <w:p w14:paraId="75A6DD24" w14:textId="77777777" w:rsidR="00C36EA5" w:rsidRPr="00C36EA5" w:rsidRDefault="00C36EA5" w:rsidP="00C36EA5">
            <w:pPr>
              <w:pStyle w:val="af2"/>
              <w:rPr>
                <w:rFonts w:hint="eastAsia"/>
              </w:rPr>
            </w:pPr>
            <w:r w:rsidRPr="00C36EA5">
              <w:rPr>
                <w:rFonts w:hint="eastAsia"/>
              </w:rPr>
              <w:t xml:space="preserve">-66.80 </w:t>
            </w:r>
          </w:p>
        </w:tc>
      </w:tr>
      <w:tr w:rsidR="00C36EA5" w:rsidRPr="00C36EA5" w14:paraId="6747E870" w14:textId="77777777" w:rsidTr="00C36EA5">
        <w:trPr>
          <w:trHeight w:val="276"/>
        </w:trPr>
        <w:tc>
          <w:tcPr>
            <w:tcW w:w="0" w:type="auto"/>
            <w:vMerge/>
            <w:hideMark/>
          </w:tcPr>
          <w:p w14:paraId="1C367CD7" w14:textId="77777777" w:rsidR="00C36EA5" w:rsidRPr="00C36EA5" w:rsidRDefault="00C36EA5" w:rsidP="00C36EA5">
            <w:pPr>
              <w:pStyle w:val="af2"/>
            </w:pPr>
          </w:p>
        </w:tc>
        <w:tc>
          <w:tcPr>
            <w:tcW w:w="0" w:type="auto"/>
            <w:noWrap/>
            <w:hideMark/>
          </w:tcPr>
          <w:p w14:paraId="71601793" w14:textId="77777777" w:rsidR="00C36EA5" w:rsidRPr="00C36EA5" w:rsidRDefault="00C36EA5" w:rsidP="00C36EA5">
            <w:pPr>
              <w:pStyle w:val="af2"/>
              <w:rPr>
                <w:rFonts w:hint="eastAsia"/>
              </w:rPr>
            </w:pPr>
            <w:r w:rsidRPr="00C36EA5">
              <w:rPr>
                <w:rFonts w:hint="eastAsia"/>
              </w:rPr>
              <w:t>PartyScene</w:t>
            </w:r>
          </w:p>
        </w:tc>
        <w:tc>
          <w:tcPr>
            <w:tcW w:w="0" w:type="auto"/>
            <w:noWrap/>
            <w:hideMark/>
          </w:tcPr>
          <w:p w14:paraId="0E754995" w14:textId="77777777" w:rsidR="00C36EA5" w:rsidRPr="00C36EA5" w:rsidRDefault="00C36EA5" w:rsidP="00C36EA5">
            <w:pPr>
              <w:pStyle w:val="af2"/>
              <w:rPr>
                <w:rFonts w:hint="eastAsia"/>
              </w:rPr>
            </w:pPr>
            <w:r w:rsidRPr="00C36EA5">
              <w:rPr>
                <w:rFonts w:hint="eastAsia"/>
              </w:rPr>
              <w:t xml:space="preserve">0.49 </w:t>
            </w:r>
          </w:p>
        </w:tc>
        <w:tc>
          <w:tcPr>
            <w:tcW w:w="0" w:type="auto"/>
            <w:noWrap/>
            <w:hideMark/>
          </w:tcPr>
          <w:p w14:paraId="44949140" w14:textId="77777777" w:rsidR="00C36EA5" w:rsidRPr="00C36EA5" w:rsidRDefault="00C36EA5" w:rsidP="00C36EA5">
            <w:pPr>
              <w:pStyle w:val="af2"/>
              <w:rPr>
                <w:rFonts w:hint="eastAsia"/>
              </w:rPr>
            </w:pPr>
            <w:r w:rsidRPr="00C36EA5">
              <w:rPr>
                <w:rFonts w:hint="eastAsia"/>
              </w:rPr>
              <w:t xml:space="preserve">-41.40 </w:t>
            </w:r>
          </w:p>
        </w:tc>
        <w:tc>
          <w:tcPr>
            <w:tcW w:w="0" w:type="auto"/>
            <w:noWrap/>
            <w:hideMark/>
          </w:tcPr>
          <w:p w14:paraId="12951FF7" w14:textId="77777777" w:rsidR="00C36EA5" w:rsidRPr="00C36EA5" w:rsidRDefault="00C36EA5" w:rsidP="00C36EA5">
            <w:pPr>
              <w:pStyle w:val="af2"/>
              <w:rPr>
                <w:rFonts w:hint="eastAsia"/>
              </w:rPr>
            </w:pPr>
            <w:r w:rsidRPr="00C36EA5">
              <w:rPr>
                <w:rFonts w:hint="eastAsia"/>
              </w:rPr>
              <w:t xml:space="preserve">0.65 </w:t>
            </w:r>
          </w:p>
        </w:tc>
        <w:tc>
          <w:tcPr>
            <w:tcW w:w="0" w:type="auto"/>
            <w:noWrap/>
            <w:hideMark/>
          </w:tcPr>
          <w:p w14:paraId="7DF806CA" w14:textId="77777777" w:rsidR="00C36EA5" w:rsidRPr="00C36EA5" w:rsidRDefault="00C36EA5" w:rsidP="00C36EA5">
            <w:pPr>
              <w:pStyle w:val="af2"/>
              <w:rPr>
                <w:rFonts w:hint="eastAsia"/>
              </w:rPr>
            </w:pPr>
            <w:r w:rsidRPr="00C36EA5">
              <w:rPr>
                <w:rFonts w:hint="eastAsia"/>
              </w:rPr>
              <w:t xml:space="preserve">-44.60 </w:t>
            </w:r>
          </w:p>
        </w:tc>
        <w:tc>
          <w:tcPr>
            <w:tcW w:w="0" w:type="auto"/>
            <w:noWrap/>
            <w:hideMark/>
          </w:tcPr>
          <w:p w14:paraId="2F297F33" w14:textId="77777777" w:rsidR="00C36EA5" w:rsidRPr="00C36EA5" w:rsidRDefault="00C36EA5" w:rsidP="00C36EA5">
            <w:pPr>
              <w:pStyle w:val="af2"/>
              <w:rPr>
                <w:rFonts w:hint="eastAsia"/>
              </w:rPr>
            </w:pPr>
            <w:r w:rsidRPr="00C36EA5">
              <w:rPr>
                <w:rFonts w:hint="eastAsia"/>
              </w:rPr>
              <w:t>1.45</w:t>
            </w:r>
          </w:p>
        </w:tc>
        <w:tc>
          <w:tcPr>
            <w:tcW w:w="0" w:type="auto"/>
            <w:noWrap/>
            <w:hideMark/>
          </w:tcPr>
          <w:p w14:paraId="66019F44" w14:textId="77777777" w:rsidR="00C36EA5" w:rsidRPr="00C36EA5" w:rsidRDefault="00C36EA5" w:rsidP="00C36EA5">
            <w:pPr>
              <w:pStyle w:val="af2"/>
              <w:rPr>
                <w:rFonts w:hint="eastAsia"/>
              </w:rPr>
            </w:pPr>
            <w:r w:rsidRPr="00C36EA5">
              <w:rPr>
                <w:rFonts w:hint="eastAsia"/>
              </w:rPr>
              <w:t xml:space="preserve">-59.52 </w:t>
            </w:r>
          </w:p>
        </w:tc>
      </w:tr>
      <w:tr w:rsidR="00C36EA5" w:rsidRPr="00C36EA5" w14:paraId="7ACBDA65" w14:textId="77777777" w:rsidTr="00C36EA5">
        <w:trPr>
          <w:trHeight w:val="276"/>
        </w:trPr>
        <w:tc>
          <w:tcPr>
            <w:tcW w:w="0" w:type="auto"/>
            <w:vMerge/>
            <w:hideMark/>
          </w:tcPr>
          <w:p w14:paraId="4CAD10BD" w14:textId="77777777" w:rsidR="00C36EA5" w:rsidRPr="00C36EA5" w:rsidRDefault="00C36EA5" w:rsidP="00C36EA5">
            <w:pPr>
              <w:pStyle w:val="af2"/>
            </w:pPr>
          </w:p>
        </w:tc>
        <w:tc>
          <w:tcPr>
            <w:tcW w:w="0" w:type="auto"/>
            <w:noWrap/>
            <w:hideMark/>
          </w:tcPr>
          <w:p w14:paraId="26680CC3" w14:textId="77777777" w:rsidR="00C36EA5" w:rsidRPr="00C36EA5" w:rsidRDefault="00C36EA5" w:rsidP="00C36EA5">
            <w:pPr>
              <w:pStyle w:val="af2"/>
              <w:rPr>
                <w:rFonts w:hint="eastAsia"/>
              </w:rPr>
            </w:pPr>
            <w:r w:rsidRPr="00C36EA5">
              <w:rPr>
                <w:rFonts w:hint="eastAsia"/>
              </w:rPr>
              <w:t>RaceHorses</w:t>
            </w:r>
          </w:p>
        </w:tc>
        <w:tc>
          <w:tcPr>
            <w:tcW w:w="0" w:type="auto"/>
            <w:noWrap/>
            <w:hideMark/>
          </w:tcPr>
          <w:p w14:paraId="00BE501D" w14:textId="77777777" w:rsidR="00C36EA5" w:rsidRPr="00C36EA5" w:rsidRDefault="00C36EA5" w:rsidP="00C36EA5">
            <w:pPr>
              <w:pStyle w:val="af2"/>
              <w:rPr>
                <w:rFonts w:hint="eastAsia"/>
              </w:rPr>
            </w:pPr>
            <w:r w:rsidRPr="00C36EA5">
              <w:rPr>
                <w:rFonts w:hint="eastAsia"/>
              </w:rPr>
              <w:t xml:space="preserve">1.52 </w:t>
            </w:r>
          </w:p>
        </w:tc>
        <w:tc>
          <w:tcPr>
            <w:tcW w:w="0" w:type="auto"/>
            <w:noWrap/>
            <w:hideMark/>
          </w:tcPr>
          <w:p w14:paraId="20140FA6" w14:textId="77777777" w:rsidR="00C36EA5" w:rsidRPr="00C36EA5" w:rsidRDefault="00C36EA5" w:rsidP="00C36EA5">
            <w:pPr>
              <w:pStyle w:val="af2"/>
              <w:rPr>
                <w:rFonts w:hint="eastAsia"/>
              </w:rPr>
            </w:pPr>
            <w:r w:rsidRPr="00C36EA5">
              <w:rPr>
                <w:rFonts w:hint="eastAsia"/>
              </w:rPr>
              <w:t xml:space="preserve">-56.20 </w:t>
            </w:r>
          </w:p>
        </w:tc>
        <w:tc>
          <w:tcPr>
            <w:tcW w:w="0" w:type="auto"/>
            <w:noWrap/>
            <w:hideMark/>
          </w:tcPr>
          <w:p w14:paraId="3CA9261A" w14:textId="77777777" w:rsidR="00C36EA5" w:rsidRPr="00C36EA5" w:rsidRDefault="00C36EA5" w:rsidP="00C36EA5">
            <w:pPr>
              <w:pStyle w:val="af2"/>
              <w:rPr>
                <w:rFonts w:hint="eastAsia"/>
              </w:rPr>
            </w:pPr>
            <w:r w:rsidRPr="00C36EA5">
              <w:rPr>
                <w:rFonts w:hint="eastAsia"/>
              </w:rPr>
              <w:t>0.85</w:t>
            </w:r>
          </w:p>
        </w:tc>
        <w:tc>
          <w:tcPr>
            <w:tcW w:w="0" w:type="auto"/>
            <w:noWrap/>
            <w:hideMark/>
          </w:tcPr>
          <w:p w14:paraId="40278DC6" w14:textId="77777777" w:rsidR="00C36EA5" w:rsidRPr="00C36EA5" w:rsidRDefault="00C36EA5" w:rsidP="00C36EA5">
            <w:pPr>
              <w:pStyle w:val="af2"/>
              <w:rPr>
                <w:rFonts w:hint="eastAsia"/>
              </w:rPr>
            </w:pPr>
            <w:r w:rsidRPr="00C36EA5">
              <w:rPr>
                <w:rFonts w:hint="eastAsia"/>
              </w:rPr>
              <w:t xml:space="preserve">-48.70 </w:t>
            </w:r>
          </w:p>
        </w:tc>
        <w:tc>
          <w:tcPr>
            <w:tcW w:w="0" w:type="auto"/>
            <w:noWrap/>
            <w:hideMark/>
          </w:tcPr>
          <w:p w14:paraId="4876AA50" w14:textId="77777777" w:rsidR="00C36EA5" w:rsidRPr="00C36EA5" w:rsidRDefault="00C36EA5" w:rsidP="00C36EA5">
            <w:pPr>
              <w:pStyle w:val="af2"/>
              <w:rPr>
                <w:rFonts w:hint="eastAsia"/>
              </w:rPr>
            </w:pPr>
            <w:r w:rsidRPr="00C36EA5">
              <w:rPr>
                <w:rFonts w:hint="eastAsia"/>
              </w:rPr>
              <w:t>2.41</w:t>
            </w:r>
          </w:p>
        </w:tc>
        <w:tc>
          <w:tcPr>
            <w:tcW w:w="0" w:type="auto"/>
            <w:noWrap/>
            <w:hideMark/>
          </w:tcPr>
          <w:p w14:paraId="0B70A08C" w14:textId="77777777" w:rsidR="00C36EA5" w:rsidRPr="00C36EA5" w:rsidRDefault="00C36EA5" w:rsidP="00C36EA5">
            <w:pPr>
              <w:pStyle w:val="af2"/>
              <w:rPr>
                <w:rFonts w:hint="eastAsia"/>
              </w:rPr>
            </w:pPr>
            <w:r w:rsidRPr="00C36EA5">
              <w:rPr>
                <w:rFonts w:hint="eastAsia"/>
              </w:rPr>
              <w:t xml:space="preserve">-67.67 </w:t>
            </w:r>
          </w:p>
        </w:tc>
      </w:tr>
      <w:tr w:rsidR="00C36EA5" w:rsidRPr="00C36EA5" w14:paraId="41037A7D" w14:textId="77777777" w:rsidTr="00C36EA5">
        <w:trPr>
          <w:trHeight w:val="276"/>
        </w:trPr>
        <w:tc>
          <w:tcPr>
            <w:tcW w:w="0" w:type="auto"/>
            <w:vMerge w:val="restart"/>
            <w:noWrap/>
            <w:hideMark/>
          </w:tcPr>
          <w:p w14:paraId="79865617" w14:textId="77777777" w:rsidR="00C36EA5" w:rsidRPr="00C36EA5" w:rsidRDefault="00C36EA5" w:rsidP="00C36EA5">
            <w:pPr>
              <w:pStyle w:val="af2"/>
              <w:rPr>
                <w:rFonts w:hint="eastAsia"/>
              </w:rPr>
            </w:pPr>
            <w:r w:rsidRPr="00C36EA5">
              <w:rPr>
                <w:rFonts w:hint="eastAsia"/>
              </w:rPr>
              <w:t>D</w:t>
            </w:r>
          </w:p>
        </w:tc>
        <w:tc>
          <w:tcPr>
            <w:tcW w:w="0" w:type="auto"/>
            <w:noWrap/>
            <w:hideMark/>
          </w:tcPr>
          <w:p w14:paraId="31A1A4DF" w14:textId="77777777" w:rsidR="00C36EA5" w:rsidRPr="00C36EA5" w:rsidRDefault="00C36EA5" w:rsidP="00C36EA5">
            <w:pPr>
              <w:pStyle w:val="af2"/>
              <w:rPr>
                <w:rFonts w:hint="eastAsia"/>
              </w:rPr>
            </w:pPr>
            <w:r w:rsidRPr="00C36EA5">
              <w:rPr>
                <w:rFonts w:hint="eastAsia"/>
              </w:rPr>
              <w:t>BasketballPass</w:t>
            </w:r>
          </w:p>
        </w:tc>
        <w:tc>
          <w:tcPr>
            <w:tcW w:w="0" w:type="auto"/>
            <w:noWrap/>
            <w:hideMark/>
          </w:tcPr>
          <w:p w14:paraId="213EC3DF" w14:textId="77777777" w:rsidR="00C36EA5" w:rsidRPr="00C36EA5" w:rsidRDefault="00C36EA5" w:rsidP="00C36EA5">
            <w:pPr>
              <w:pStyle w:val="af2"/>
              <w:rPr>
                <w:rFonts w:hint="eastAsia"/>
              </w:rPr>
            </w:pPr>
            <w:r w:rsidRPr="00C36EA5">
              <w:rPr>
                <w:rFonts w:hint="eastAsia"/>
              </w:rPr>
              <w:t xml:space="preserve">1.05 </w:t>
            </w:r>
          </w:p>
        </w:tc>
        <w:tc>
          <w:tcPr>
            <w:tcW w:w="0" w:type="auto"/>
            <w:noWrap/>
            <w:hideMark/>
          </w:tcPr>
          <w:p w14:paraId="7FED1913" w14:textId="77777777" w:rsidR="00C36EA5" w:rsidRPr="00C36EA5" w:rsidRDefault="00C36EA5" w:rsidP="00C36EA5">
            <w:pPr>
              <w:pStyle w:val="af2"/>
              <w:rPr>
                <w:rFonts w:hint="eastAsia"/>
              </w:rPr>
            </w:pPr>
            <w:r w:rsidRPr="00C36EA5">
              <w:rPr>
                <w:rFonts w:hint="eastAsia"/>
              </w:rPr>
              <w:t xml:space="preserve">-47.40 </w:t>
            </w:r>
          </w:p>
        </w:tc>
        <w:tc>
          <w:tcPr>
            <w:tcW w:w="0" w:type="auto"/>
            <w:noWrap/>
            <w:hideMark/>
          </w:tcPr>
          <w:p w14:paraId="45E7F0A7" w14:textId="77777777" w:rsidR="00C36EA5" w:rsidRPr="00C36EA5" w:rsidRDefault="00C36EA5" w:rsidP="00C36EA5">
            <w:pPr>
              <w:pStyle w:val="af2"/>
              <w:rPr>
                <w:rFonts w:hint="eastAsia"/>
              </w:rPr>
            </w:pPr>
            <w:r w:rsidRPr="00C36EA5">
              <w:rPr>
                <w:rFonts w:hint="eastAsia"/>
              </w:rPr>
              <w:t xml:space="preserve">1.22 </w:t>
            </w:r>
          </w:p>
        </w:tc>
        <w:tc>
          <w:tcPr>
            <w:tcW w:w="0" w:type="auto"/>
            <w:noWrap/>
            <w:hideMark/>
          </w:tcPr>
          <w:p w14:paraId="6E080F28" w14:textId="77777777" w:rsidR="00C36EA5" w:rsidRPr="00C36EA5" w:rsidRDefault="00C36EA5" w:rsidP="00C36EA5">
            <w:pPr>
              <w:pStyle w:val="af2"/>
              <w:rPr>
                <w:rFonts w:hint="eastAsia"/>
              </w:rPr>
            </w:pPr>
            <w:r w:rsidRPr="00C36EA5">
              <w:rPr>
                <w:rFonts w:hint="eastAsia"/>
              </w:rPr>
              <w:t xml:space="preserve">-46.50 </w:t>
            </w:r>
          </w:p>
        </w:tc>
        <w:tc>
          <w:tcPr>
            <w:tcW w:w="0" w:type="auto"/>
            <w:noWrap/>
            <w:hideMark/>
          </w:tcPr>
          <w:p w14:paraId="463A5F3A" w14:textId="77777777" w:rsidR="00C36EA5" w:rsidRPr="00C36EA5" w:rsidRDefault="00C36EA5" w:rsidP="00C36EA5">
            <w:pPr>
              <w:pStyle w:val="af2"/>
              <w:rPr>
                <w:rFonts w:hint="eastAsia"/>
              </w:rPr>
            </w:pPr>
            <w:r w:rsidRPr="00C36EA5">
              <w:rPr>
                <w:rFonts w:hint="eastAsia"/>
              </w:rPr>
              <w:t>2.43</w:t>
            </w:r>
          </w:p>
        </w:tc>
        <w:tc>
          <w:tcPr>
            <w:tcW w:w="0" w:type="auto"/>
            <w:noWrap/>
            <w:hideMark/>
          </w:tcPr>
          <w:p w14:paraId="48640AE9" w14:textId="77777777" w:rsidR="00C36EA5" w:rsidRPr="00C36EA5" w:rsidRDefault="00C36EA5" w:rsidP="00C36EA5">
            <w:pPr>
              <w:pStyle w:val="af2"/>
              <w:rPr>
                <w:rFonts w:hint="eastAsia"/>
              </w:rPr>
            </w:pPr>
            <w:r w:rsidRPr="00C36EA5">
              <w:rPr>
                <w:rFonts w:hint="eastAsia"/>
              </w:rPr>
              <w:t xml:space="preserve">-59.30 </w:t>
            </w:r>
          </w:p>
        </w:tc>
      </w:tr>
      <w:tr w:rsidR="00C36EA5" w:rsidRPr="00C36EA5" w14:paraId="4574F0E5" w14:textId="77777777" w:rsidTr="00C36EA5">
        <w:trPr>
          <w:trHeight w:val="276"/>
        </w:trPr>
        <w:tc>
          <w:tcPr>
            <w:tcW w:w="0" w:type="auto"/>
            <w:vMerge/>
            <w:hideMark/>
          </w:tcPr>
          <w:p w14:paraId="3D7EF230" w14:textId="77777777" w:rsidR="00C36EA5" w:rsidRPr="00C36EA5" w:rsidRDefault="00C36EA5" w:rsidP="00C36EA5">
            <w:pPr>
              <w:pStyle w:val="af2"/>
            </w:pPr>
          </w:p>
        </w:tc>
        <w:tc>
          <w:tcPr>
            <w:tcW w:w="0" w:type="auto"/>
            <w:noWrap/>
            <w:hideMark/>
          </w:tcPr>
          <w:p w14:paraId="4A1E010A" w14:textId="77777777" w:rsidR="00C36EA5" w:rsidRPr="00C36EA5" w:rsidRDefault="00C36EA5" w:rsidP="00C36EA5">
            <w:pPr>
              <w:pStyle w:val="af2"/>
              <w:rPr>
                <w:rFonts w:hint="eastAsia"/>
              </w:rPr>
            </w:pPr>
            <w:r w:rsidRPr="00C36EA5">
              <w:rPr>
                <w:rFonts w:hint="eastAsia"/>
              </w:rPr>
              <w:t>BQSquare</w:t>
            </w:r>
          </w:p>
        </w:tc>
        <w:tc>
          <w:tcPr>
            <w:tcW w:w="0" w:type="auto"/>
            <w:noWrap/>
            <w:hideMark/>
          </w:tcPr>
          <w:p w14:paraId="7C1AC228" w14:textId="77777777" w:rsidR="00C36EA5" w:rsidRPr="00C36EA5" w:rsidRDefault="00C36EA5" w:rsidP="00C36EA5">
            <w:pPr>
              <w:pStyle w:val="af2"/>
              <w:rPr>
                <w:rFonts w:hint="eastAsia"/>
              </w:rPr>
            </w:pPr>
            <w:r w:rsidRPr="00C36EA5">
              <w:rPr>
                <w:rFonts w:hint="eastAsia"/>
              </w:rPr>
              <w:t xml:space="preserve">0.54 </w:t>
            </w:r>
          </w:p>
        </w:tc>
        <w:tc>
          <w:tcPr>
            <w:tcW w:w="0" w:type="auto"/>
            <w:noWrap/>
            <w:hideMark/>
          </w:tcPr>
          <w:p w14:paraId="29977D75" w14:textId="77777777" w:rsidR="00C36EA5" w:rsidRPr="00C36EA5" w:rsidRDefault="00C36EA5" w:rsidP="00C36EA5">
            <w:pPr>
              <w:pStyle w:val="af2"/>
              <w:rPr>
                <w:rFonts w:hint="eastAsia"/>
              </w:rPr>
            </w:pPr>
            <w:r w:rsidRPr="00C36EA5">
              <w:rPr>
                <w:rFonts w:hint="eastAsia"/>
              </w:rPr>
              <w:t xml:space="preserve">-35.80 </w:t>
            </w:r>
          </w:p>
        </w:tc>
        <w:tc>
          <w:tcPr>
            <w:tcW w:w="0" w:type="auto"/>
            <w:noWrap/>
            <w:hideMark/>
          </w:tcPr>
          <w:p w14:paraId="33B4ADF9" w14:textId="77777777" w:rsidR="00C36EA5" w:rsidRPr="00C36EA5" w:rsidRDefault="00C36EA5" w:rsidP="00C36EA5">
            <w:pPr>
              <w:pStyle w:val="af2"/>
              <w:rPr>
                <w:rFonts w:hint="eastAsia"/>
              </w:rPr>
            </w:pPr>
            <w:r w:rsidRPr="00C36EA5">
              <w:rPr>
                <w:rFonts w:hint="eastAsia"/>
              </w:rPr>
              <w:t xml:space="preserve">1.71 </w:t>
            </w:r>
          </w:p>
        </w:tc>
        <w:tc>
          <w:tcPr>
            <w:tcW w:w="0" w:type="auto"/>
            <w:noWrap/>
            <w:hideMark/>
          </w:tcPr>
          <w:p w14:paraId="3582F356" w14:textId="77777777" w:rsidR="00C36EA5" w:rsidRPr="00C36EA5" w:rsidRDefault="00C36EA5" w:rsidP="00C36EA5">
            <w:pPr>
              <w:pStyle w:val="af2"/>
              <w:rPr>
                <w:rFonts w:hint="eastAsia"/>
              </w:rPr>
            </w:pPr>
            <w:r w:rsidRPr="00C36EA5">
              <w:rPr>
                <w:rFonts w:hint="eastAsia"/>
              </w:rPr>
              <w:t xml:space="preserve">-46.80 </w:t>
            </w:r>
          </w:p>
        </w:tc>
        <w:tc>
          <w:tcPr>
            <w:tcW w:w="0" w:type="auto"/>
            <w:noWrap/>
            <w:hideMark/>
          </w:tcPr>
          <w:p w14:paraId="7BBE07D3" w14:textId="77777777" w:rsidR="00C36EA5" w:rsidRPr="00C36EA5" w:rsidRDefault="00C36EA5" w:rsidP="00C36EA5">
            <w:pPr>
              <w:pStyle w:val="af2"/>
              <w:rPr>
                <w:rFonts w:hint="eastAsia"/>
              </w:rPr>
            </w:pPr>
            <w:r w:rsidRPr="00C36EA5">
              <w:rPr>
                <w:rFonts w:hint="eastAsia"/>
              </w:rPr>
              <w:t>1.61</w:t>
            </w:r>
          </w:p>
        </w:tc>
        <w:tc>
          <w:tcPr>
            <w:tcW w:w="0" w:type="auto"/>
            <w:noWrap/>
            <w:hideMark/>
          </w:tcPr>
          <w:p w14:paraId="443F24D6" w14:textId="77777777" w:rsidR="00C36EA5" w:rsidRPr="00C36EA5" w:rsidRDefault="00C36EA5" w:rsidP="00C36EA5">
            <w:pPr>
              <w:pStyle w:val="af2"/>
              <w:rPr>
                <w:rFonts w:hint="eastAsia"/>
              </w:rPr>
            </w:pPr>
            <w:r w:rsidRPr="00C36EA5">
              <w:rPr>
                <w:rFonts w:hint="eastAsia"/>
              </w:rPr>
              <w:t xml:space="preserve">-59.90 </w:t>
            </w:r>
          </w:p>
        </w:tc>
      </w:tr>
      <w:tr w:rsidR="00C36EA5" w:rsidRPr="00C36EA5" w14:paraId="73DE0B3F" w14:textId="77777777" w:rsidTr="00C36EA5">
        <w:trPr>
          <w:trHeight w:val="276"/>
        </w:trPr>
        <w:tc>
          <w:tcPr>
            <w:tcW w:w="0" w:type="auto"/>
            <w:vMerge/>
            <w:hideMark/>
          </w:tcPr>
          <w:p w14:paraId="324A6226" w14:textId="77777777" w:rsidR="00C36EA5" w:rsidRPr="00C36EA5" w:rsidRDefault="00C36EA5" w:rsidP="00C36EA5">
            <w:pPr>
              <w:pStyle w:val="af2"/>
            </w:pPr>
          </w:p>
        </w:tc>
        <w:tc>
          <w:tcPr>
            <w:tcW w:w="0" w:type="auto"/>
            <w:noWrap/>
            <w:hideMark/>
          </w:tcPr>
          <w:p w14:paraId="6AA4274A" w14:textId="77777777" w:rsidR="00C36EA5" w:rsidRPr="00C36EA5" w:rsidRDefault="00C36EA5" w:rsidP="00C36EA5">
            <w:pPr>
              <w:pStyle w:val="af2"/>
              <w:rPr>
                <w:rFonts w:hint="eastAsia"/>
              </w:rPr>
            </w:pPr>
            <w:r w:rsidRPr="00C36EA5">
              <w:rPr>
                <w:rFonts w:hint="eastAsia"/>
              </w:rPr>
              <w:t>BlowingBubbles</w:t>
            </w:r>
          </w:p>
        </w:tc>
        <w:tc>
          <w:tcPr>
            <w:tcW w:w="0" w:type="auto"/>
            <w:noWrap/>
            <w:hideMark/>
          </w:tcPr>
          <w:p w14:paraId="368439C5" w14:textId="77777777" w:rsidR="00C36EA5" w:rsidRPr="00C36EA5" w:rsidRDefault="00C36EA5" w:rsidP="00C36EA5">
            <w:pPr>
              <w:pStyle w:val="af2"/>
              <w:rPr>
                <w:rFonts w:hint="eastAsia"/>
              </w:rPr>
            </w:pPr>
            <w:r w:rsidRPr="00C36EA5">
              <w:rPr>
                <w:rFonts w:hint="eastAsia"/>
              </w:rPr>
              <w:t xml:space="preserve">0.32 </w:t>
            </w:r>
          </w:p>
        </w:tc>
        <w:tc>
          <w:tcPr>
            <w:tcW w:w="0" w:type="auto"/>
            <w:noWrap/>
            <w:hideMark/>
          </w:tcPr>
          <w:p w14:paraId="09A90606" w14:textId="77777777" w:rsidR="00C36EA5" w:rsidRPr="00C36EA5" w:rsidRDefault="00C36EA5" w:rsidP="00C36EA5">
            <w:pPr>
              <w:pStyle w:val="af2"/>
              <w:rPr>
                <w:rFonts w:hint="eastAsia"/>
              </w:rPr>
            </w:pPr>
            <w:r w:rsidRPr="00C36EA5">
              <w:rPr>
                <w:rFonts w:hint="eastAsia"/>
              </w:rPr>
              <w:t xml:space="preserve">-31.80 </w:t>
            </w:r>
          </w:p>
        </w:tc>
        <w:tc>
          <w:tcPr>
            <w:tcW w:w="0" w:type="auto"/>
            <w:noWrap/>
            <w:hideMark/>
          </w:tcPr>
          <w:p w14:paraId="3458C449" w14:textId="77777777" w:rsidR="00C36EA5" w:rsidRPr="00C36EA5" w:rsidRDefault="00C36EA5" w:rsidP="00C36EA5">
            <w:pPr>
              <w:pStyle w:val="af2"/>
              <w:rPr>
                <w:rFonts w:hint="eastAsia"/>
              </w:rPr>
            </w:pPr>
            <w:r w:rsidRPr="00C36EA5">
              <w:rPr>
                <w:rFonts w:hint="eastAsia"/>
              </w:rPr>
              <w:t xml:space="preserve">1.03 </w:t>
            </w:r>
          </w:p>
        </w:tc>
        <w:tc>
          <w:tcPr>
            <w:tcW w:w="0" w:type="auto"/>
            <w:noWrap/>
            <w:hideMark/>
          </w:tcPr>
          <w:p w14:paraId="4C6EEF86" w14:textId="77777777" w:rsidR="00C36EA5" w:rsidRPr="00C36EA5" w:rsidRDefault="00C36EA5" w:rsidP="00C36EA5">
            <w:pPr>
              <w:pStyle w:val="af2"/>
              <w:rPr>
                <w:rFonts w:hint="eastAsia"/>
              </w:rPr>
            </w:pPr>
            <w:r w:rsidRPr="00C36EA5">
              <w:rPr>
                <w:rFonts w:hint="eastAsia"/>
              </w:rPr>
              <w:t xml:space="preserve">-44.20 </w:t>
            </w:r>
          </w:p>
        </w:tc>
        <w:tc>
          <w:tcPr>
            <w:tcW w:w="0" w:type="auto"/>
            <w:noWrap/>
            <w:hideMark/>
          </w:tcPr>
          <w:p w14:paraId="56E7BAB3" w14:textId="77777777" w:rsidR="00C36EA5" w:rsidRPr="00C36EA5" w:rsidRDefault="00C36EA5" w:rsidP="00C36EA5">
            <w:pPr>
              <w:pStyle w:val="af2"/>
              <w:rPr>
                <w:rFonts w:hint="eastAsia"/>
              </w:rPr>
            </w:pPr>
            <w:r w:rsidRPr="00C36EA5">
              <w:rPr>
                <w:rFonts w:hint="eastAsia"/>
              </w:rPr>
              <w:t>1.74</w:t>
            </w:r>
          </w:p>
        </w:tc>
        <w:tc>
          <w:tcPr>
            <w:tcW w:w="0" w:type="auto"/>
            <w:noWrap/>
            <w:hideMark/>
          </w:tcPr>
          <w:p w14:paraId="12F248C3" w14:textId="77777777" w:rsidR="00C36EA5" w:rsidRPr="00C36EA5" w:rsidRDefault="00C36EA5" w:rsidP="00C36EA5">
            <w:pPr>
              <w:pStyle w:val="af2"/>
              <w:rPr>
                <w:rFonts w:hint="eastAsia"/>
              </w:rPr>
            </w:pPr>
            <w:r w:rsidRPr="00C36EA5">
              <w:rPr>
                <w:rFonts w:hint="eastAsia"/>
              </w:rPr>
              <w:t xml:space="preserve">-60.23 </w:t>
            </w:r>
          </w:p>
        </w:tc>
      </w:tr>
      <w:tr w:rsidR="00C36EA5" w:rsidRPr="00C36EA5" w14:paraId="1B055FA1" w14:textId="77777777" w:rsidTr="00C36EA5">
        <w:trPr>
          <w:trHeight w:val="276"/>
        </w:trPr>
        <w:tc>
          <w:tcPr>
            <w:tcW w:w="0" w:type="auto"/>
            <w:vMerge/>
            <w:hideMark/>
          </w:tcPr>
          <w:p w14:paraId="286268BF" w14:textId="77777777" w:rsidR="00C36EA5" w:rsidRPr="00C36EA5" w:rsidRDefault="00C36EA5" w:rsidP="00C36EA5">
            <w:pPr>
              <w:pStyle w:val="af2"/>
            </w:pPr>
          </w:p>
        </w:tc>
        <w:tc>
          <w:tcPr>
            <w:tcW w:w="0" w:type="auto"/>
            <w:noWrap/>
            <w:hideMark/>
          </w:tcPr>
          <w:p w14:paraId="625940C6" w14:textId="77777777" w:rsidR="00C36EA5" w:rsidRPr="00C36EA5" w:rsidRDefault="00C36EA5" w:rsidP="00C36EA5">
            <w:pPr>
              <w:pStyle w:val="af2"/>
              <w:rPr>
                <w:rFonts w:hint="eastAsia"/>
              </w:rPr>
            </w:pPr>
            <w:r w:rsidRPr="00C36EA5">
              <w:rPr>
                <w:rFonts w:hint="eastAsia"/>
              </w:rPr>
              <w:t>RaceHorses</w:t>
            </w:r>
          </w:p>
        </w:tc>
        <w:tc>
          <w:tcPr>
            <w:tcW w:w="0" w:type="auto"/>
            <w:noWrap/>
            <w:hideMark/>
          </w:tcPr>
          <w:p w14:paraId="1516E085" w14:textId="77777777" w:rsidR="00C36EA5" w:rsidRPr="00C36EA5" w:rsidRDefault="00C36EA5" w:rsidP="00C36EA5">
            <w:pPr>
              <w:pStyle w:val="af2"/>
              <w:rPr>
                <w:rFonts w:hint="eastAsia"/>
              </w:rPr>
            </w:pPr>
            <w:r w:rsidRPr="00C36EA5">
              <w:rPr>
                <w:rFonts w:hint="eastAsia"/>
              </w:rPr>
              <w:t xml:space="preserve">0.82 </w:t>
            </w:r>
          </w:p>
        </w:tc>
        <w:tc>
          <w:tcPr>
            <w:tcW w:w="0" w:type="auto"/>
            <w:noWrap/>
            <w:hideMark/>
          </w:tcPr>
          <w:p w14:paraId="29B01A12" w14:textId="77777777" w:rsidR="00C36EA5" w:rsidRPr="00C36EA5" w:rsidRDefault="00C36EA5" w:rsidP="00C36EA5">
            <w:pPr>
              <w:pStyle w:val="af2"/>
              <w:rPr>
                <w:rFonts w:hint="eastAsia"/>
              </w:rPr>
            </w:pPr>
            <w:r w:rsidRPr="00C36EA5">
              <w:rPr>
                <w:rFonts w:hint="eastAsia"/>
              </w:rPr>
              <w:t xml:space="preserve">-43.10 </w:t>
            </w:r>
          </w:p>
        </w:tc>
        <w:tc>
          <w:tcPr>
            <w:tcW w:w="0" w:type="auto"/>
            <w:noWrap/>
            <w:hideMark/>
          </w:tcPr>
          <w:p w14:paraId="63E4F084" w14:textId="77777777" w:rsidR="00C36EA5" w:rsidRPr="00C36EA5" w:rsidRDefault="00C36EA5" w:rsidP="00C36EA5">
            <w:pPr>
              <w:pStyle w:val="af2"/>
              <w:rPr>
                <w:rFonts w:hint="eastAsia"/>
              </w:rPr>
            </w:pPr>
            <w:r w:rsidRPr="00C36EA5">
              <w:rPr>
                <w:rFonts w:hint="eastAsia"/>
              </w:rPr>
              <w:t xml:space="preserve">1.29 </w:t>
            </w:r>
          </w:p>
        </w:tc>
        <w:tc>
          <w:tcPr>
            <w:tcW w:w="0" w:type="auto"/>
            <w:noWrap/>
            <w:hideMark/>
          </w:tcPr>
          <w:p w14:paraId="60EBD8D5" w14:textId="77777777" w:rsidR="00C36EA5" w:rsidRPr="00C36EA5" w:rsidRDefault="00C36EA5" w:rsidP="00C36EA5">
            <w:pPr>
              <w:pStyle w:val="af2"/>
              <w:rPr>
                <w:rFonts w:hint="eastAsia"/>
              </w:rPr>
            </w:pPr>
            <w:r w:rsidRPr="00C36EA5">
              <w:rPr>
                <w:rFonts w:hint="eastAsia"/>
              </w:rPr>
              <w:t xml:space="preserve">-41.00 </w:t>
            </w:r>
          </w:p>
        </w:tc>
        <w:tc>
          <w:tcPr>
            <w:tcW w:w="0" w:type="auto"/>
            <w:noWrap/>
            <w:hideMark/>
          </w:tcPr>
          <w:p w14:paraId="52EA5E43" w14:textId="77777777" w:rsidR="00C36EA5" w:rsidRPr="00C36EA5" w:rsidRDefault="00C36EA5" w:rsidP="00C36EA5">
            <w:pPr>
              <w:pStyle w:val="af2"/>
              <w:rPr>
                <w:rFonts w:hint="eastAsia"/>
              </w:rPr>
            </w:pPr>
            <w:r w:rsidRPr="00C36EA5">
              <w:rPr>
                <w:rFonts w:hint="eastAsia"/>
              </w:rPr>
              <w:t>1.96</w:t>
            </w:r>
          </w:p>
        </w:tc>
        <w:tc>
          <w:tcPr>
            <w:tcW w:w="0" w:type="auto"/>
            <w:noWrap/>
            <w:hideMark/>
          </w:tcPr>
          <w:p w14:paraId="042F05FD" w14:textId="77777777" w:rsidR="00C36EA5" w:rsidRPr="00C36EA5" w:rsidRDefault="00C36EA5" w:rsidP="00C36EA5">
            <w:pPr>
              <w:pStyle w:val="af2"/>
              <w:rPr>
                <w:rFonts w:hint="eastAsia"/>
              </w:rPr>
            </w:pPr>
            <w:r w:rsidRPr="00C36EA5">
              <w:rPr>
                <w:rFonts w:hint="eastAsia"/>
              </w:rPr>
              <w:t xml:space="preserve">-64.45 </w:t>
            </w:r>
          </w:p>
        </w:tc>
      </w:tr>
      <w:tr w:rsidR="00C36EA5" w:rsidRPr="00C36EA5" w14:paraId="5D12EC44" w14:textId="77777777" w:rsidTr="00C36EA5">
        <w:trPr>
          <w:trHeight w:val="276"/>
        </w:trPr>
        <w:tc>
          <w:tcPr>
            <w:tcW w:w="0" w:type="auto"/>
            <w:vMerge w:val="restart"/>
            <w:noWrap/>
            <w:hideMark/>
          </w:tcPr>
          <w:p w14:paraId="3832571D" w14:textId="77777777" w:rsidR="00C36EA5" w:rsidRPr="00C36EA5" w:rsidRDefault="00C36EA5" w:rsidP="00C36EA5">
            <w:pPr>
              <w:pStyle w:val="af2"/>
              <w:rPr>
                <w:rFonts w:hint="eastAsia"/>
              </w:rPr>
            </w:pPr>
            <w:r w:rsidRPr="00C36EA5">
              <w:rPr>
                <w:rFonts w:hint="eastAsia"/>
              </w:rPr>
              <w:t>E</w:t>
            </w:r>
          </w:p>
        </w:tc>
        <w:tc>
          <w:tcPr>
            <w:tcW w:w="0" w:type="auto"/>
            <w:noWrap/>
            <w:hideMark/>
          </w:tcPr>
          <w:p w14:paraId="7E44D324" w14:textId="77777777" w:rsidR="00C36EA5" w:rsidRPr="00C36EA5" w:rsidRDefault="00C36EA5" w:rsidP="00C36EA5">
            <w:pPr>
              <w:pStyle w:val="af2"/>
              <w:rPr>
                <w:rFonts w:hint="eastAsia"/>
              </w:rPr>
            </w:pPr>
            <w:r w:rsidRPr="00C36EA5">
              <w:rPr>
                <w:rFonts w:hint="eastAsia"/>
              </w:rPr>
              <w:t>FourPeople</w:t>
            </w:r>
          </w:p>
        </w:tc>
        <w:tc>
          <w:tcPr>
            <w:tcW w:w="0" w:type="auto"/>
            <w:noWrap/>
            <w:hideMark/>
          </w:tcPr>
          <w:p w14:paraId="31650397" w14:textId="77777777" w:rsidR="00C36EA5" w:rsidRPr="00C36EA5" w:rsidRDefault="00C36EA5" w:rsidP="00C36EA5">
            <w:pPr>
              <w:pStyle w:val="af2"/>
              <w:rPr>
                <w:rFonts w:hint="eastAsia"/>
              </w:rPr>
            </w:pPr>
            <w:r w:rsidRPr="00C36EA5">
              <w:rPr>
                <w:rFonts w:hint="eastAsia"/>
              </w:rPr>
              <w:t xml:space="preserve">2.71 </w:t>
            </w:r>
          </w:p>
        </w:tc>
        <w:tc>
          <w:tcPr>
            <w:tcW w:w="0" w:type="auto"/>
            <w:noWrap/>
            <w:hideMark/>
          </w:tcPr>
          <w:p w14:paraId="0B4786E9" w14:textId="77777777" w:rsidR="00C36EA5" w:rsidRPr="00C36EA5" w:rsidRDefault="00C36EA5" w:rsidP="00C36EA5">
            <w:pPr>
              <w:pStyle w:val="af2"/>
              <w:rPr>
                <w:rFonts w:hint="eastAsia"/>
              </w:rPr>
            </w:pPr>
            <w:r w:rsidRPr="00C36EA5">
              <w:rPr>
                <w:rFonts w:hint="eastAsia"/>
              </w:rPr>
              <w:t xml:space="preserve">-65.00 </w:t>
            </w:r>
          </w:p>
        </w:tc>
        <w:tc>
          <w:tcPr>
            <w:tcW w:w="0" w:type="auto"/>
            <w:noWrap/>
            <w:hideMark/>
          </w:tcPr>
          <w:p w14:paraId="520F3DF5" w14:textId="77777777" w:rsidR="00C36EA5" w:rsidRPr="00C36EA5" w:rsidRDefault="00C36EA5" w:rsidP="00C36EA5">
            <w:pPr>
              <w:pStyle w:val="af2"/>
              <w:rPr>
                <w:rFonts w:hint="eastAsia"/>
              </w:rPr>
            </w:pPr>
            <w:r w:rsidRPr="00C36EA5">
              <w:rPr>
                <w:rFonts w:hint="eastAsia"/>
              </w:rPr>
              <w:t xml:space="preserve">1.78 </w:t>
            </w:r>
          </w:p>
        </w:tc>
        <w:tc>
          <w:tcPr>
            <w:tcW w:w="0" w:type="auto"/>
            <w:noWrap/>
            <w:hideMark/>
          </w:tcPr>
          <w:p w14:paraId="2DC8CB61" w14:textId="77777777" w:rsidR="00C36EA5" w:rsidRPr="00C36EA5" w:rsidRDefault="00C36EA5" w:rsidP="00C36EA5">
            <w:pPr>
              <w:pStyle w:val="af2"/>
              <w:rPr>
                <w:rFonts w:hint="eastAsia"/>
              </w:rPr>
            </w:pPr>
            <w:r w:rsidRPr="00C36EA5">
              <w:rPr>
                <w:rFonts w:hint="eastAsia"/>
              </w:rPr>
              <w:t xml:space="preserve">-48.90 </w:t>
            </w:r>
          </w:p>
        </w:tc>
        <w:tc>
          <w:tcPr>
            <w:tcW w:w="0" w:type="auto"/>
            <w:noWrap/>
            <w:hideMark/>
          </w:tcPr>
          <w:p w14:paraId="0B2F06E2" w14:textId="77777777" w:rsidR="00C36EA5" w:rsidRPr="00C36EA5" w:rsidRDefault="00C36EA5" w:rsidP="00C36EA5">
            <w:pPr>
              <w:pStyle w:val="af2"/>
              <w:rPr>
                <w:rFonts w:hint="eastAsia"/>
              </w:rPr>
            </w:pPr>
            <w:r w:rsidRPr="00C36EA5">
              <w:rPr>
                <w:rFonts w:hint="eastAsia"/>
              </w:rPr>
              <w:t>3.14</w:t>
            </w:r>
          </w:p>
        </w:tc>
        <w:tc>
          <w:tcPr>
            <w:tcW w:w="0" w:type="auto"/>
            <w:noWrap/>
            <w:hideMark/>
          </w:tcPr>
          <w:p w14:paraId="2627B9E2" w14:textId="77777777" w:rsidR="00C36EA5" w:rsidRPr="00C36EA5" w:rsidRDefault="00C36EA5" w:rsidP="00C36EA5">
            <w:pPr>
              <w:pStyle w:val="af2"/>
              <w:rPr>
                <w:rFonts w:hint="eastAsia"/>
              </w:rPr>
            </w:pPr>
            <w:r w:rsidRPr="00C36EA5">
              <w:rPr>
                <w:rFonts w:hint="eastAsia"/>
              </w:rPr>
              <w:t xml:space="preserve">-70.77 </w:t>
            </w:r>
          </w:p>
        </w:tc>
      </w:tr>
      <w:tr w:rsidR="00C36EA5" w:rsidRPr="00C36EA5" w14:paraId="6ED230FA" w14:textId="77777777" w:rsidTr="00C36EA5">
        <w:trPr>
          <w:trHeight w:val="276"/>
        </w:trPr>
        <w:tc>
          <w:tcPr>
            <w:tcW w:w="0" w:type="auto"/>
            <w:vMerge/>
            <w:hideMark/>
          </w:tcPr>
          <w:p w14:paraId="39FECC63" w14:textId="77777777" w:rsidR="00C36EA5" w:rsidRPr="00C36EA5" w:rsidRDefault="00C36EA5" w:rsidP="00C36EA5">
            <w:pPr>
              <w:pStyle w:val="af2"/>
            </w:pPr>
          </w:p>
        </w:tc>
        <w:tc>
          <w:tcPr>
            <w:tcW w:w="0" w:type="auto"/>
            <w:noWrap/>
            <w:hideMark/>
          </w:tcPr>
          <w:p w14:paraId="7EF3CA14" w14:textId="77777777" w:rsidR="00C36EA5" w:rsidRPr="00C36EA5" w:rsidRDefault="00C36EA5" w:rsidP="00C36EA5">
            <w:pPr>
              <w:pStyle w:val="af2"/>
              <w:rPr>
                <w:rFonts w:hint="eastAsia"/>
              </w:rPr>
            </w:pPr>
            <w:r w:rsidRPr="00C36EA5">
              <w:rPr>
                <w:rFonts w:hint="eastAsia"/>
              </w:rPr>
              <w:t>Johnny</w:t>
            </w:r>
          </w:p>
        </w:tc>
        <w:tc>
          <w:tcPr>
            <w:tcW w:w="0" w:type="auto"/>
            <w:noWrap/>
            <w:hideMark/>
          </w:tcPr>
          <w:p w14:paraId="699C527B" w14:textId="77777777" w:rsidR="00C36EA5" w:rsidRPr="00C36EA5" w:rsidRDefault="00C36EA5" w:rsidP="00C36EA5">
            <w:pPr>
              <w:pStyle w:val="af2"/>
              <w:rPr>
                <w:rFonts w:hint="eastAsia"/>
              </w:rPr>
            </w:pPr>
            <w:r w:rsidRPr="00C36EA5">
              <w:rPr>
                <w:rFonts w:hint="eastAsia"/>
              </w:rPr>
              <w:t xml:space="preserve">3.16 </w:t>
            </w:r>
          </w:p>
        </w:tc>
        <w:tc>
          <w:tcPr>
            <w:tcW w:w="0" w:type="auto"/>
            <w:noWrap/>
            <w:hideMark/>
          </w:tcPr>
          <w:p w14:paraId="2D152435" w14:textId="77777777" w:rsidR="00C36EA5" w:rsidRPr="00C36EA5" w:rsidRDefault="00C36EA5" w:rsidP="00C36EA5">
            <w:pPr>
              <w:pStyle w:val="af2"/>
              <w:rPr>
                <w:rFonts w:hint="eastAsia"/>
              </w:rPr>
            </w:pPr>
            <w:r w:rsidRPr="00C36EA5">
              <w:rPr>
                <w:rFonts w:hint="eastAsia"/>
              </w:rPr>
              <w:t xml:space="preserve">-75.20 </w:t>
            </w:r>
          </w:p>
        </w:tc>
        <w:tc>
          <w:tcPr>
            <w:tcW w:w="0" w:type="auto"/>
            <w:noWrap/>
            <w:hideMark/>
          </w:tcPr>
          <w:p w14:paraId="1F1AD1D5" w14:textId="77777777" w:rsidR="00C36EA5" w:rsidRPr="00C36EA5" w:rsidRDefault="00C36EA5" w:rsidP="00C36EA5">
            <w:pPr>
              <w:pStyle w:val="af2"/>
              <w:rPr>
                <w:rFonts w:hint="eastAsia"/>
              </w:rPr>
            </w:pPr>
            <w:r w:rsidRPr="00C36EA5">
              <w:rPr>
                <w:rFonts w:hint="eastAsia"/>
              </w:rPr>
              <w:t>2.22</w:t>
            </w:r>
          </w:p>
        </w:tc>
        <w:tc>
          <w:tcPr>
            <w:tcW w:w="0" w:type="auto"/>
            <w:noWrap/>
            <w:hideMark/>
          </w:tcPr>
          <w:p w14:paraId="62F0A448" w14:textId="77777777" w:rsidR="00C36EA5" w:rsidRPr="00C36EA5" w:rsidRDefault="00C36EA5" w:rsidP="00C36EA5">
            <w:pPr>
              <w:pStyle w:val="af2"/>
              <w:rPr>
                <w:rFonts w:hint="eastAsia"/>
              </w:rPr>
            </w:pPr>
            <w:r w:rsidRPr="00C36EA5">
              <w:rPr>
                <w:rFonts w:hint="eastAsia"/>
              </w:rPr>
              <w:t xml:space="preserve">-49.90 </w:t>
            </w:r>
          </w:p>
        </w:tc>
        <w:tc>
          <w:tcPr>
            <w:tcW w:w="0" w:type="auto"/>
            <w:noWrap/>
            <w:hideMark/>
          </w:tcPr>
          <w:p w14:paraId="44DB3812" w14:textId="77777777" w:rsidR="00C36EA5" w:rsidRPr="00C36EA5" w:rsidRDefault="00C36EA5" w:rsidP="00C36EA5">
            <w:pPr>
              <w:pStyle w:val="af2"/>
              <w:rPr>
                <w:rFonts w:hint="eastAsia"/>
              </w:rPr>
            </w:pPr>
            <w:r w:rsidRPr="00C36EA5">
              <w:rPr>
                <w:rFonts w:hint="eastAsia"/>
              </w:rPr>
              <w:t>3.50</w:t>
            </w:r>
          </w:p>
        </w:tc>
        <w:tc>
          <w:tcPr>
            <w:tcW w:w="0" w:type="auto"/>
            <w:noWrap/>
            <w:hideMark/>
          </w:tcPr>
          <w:p w14:paraId="2902E32E" w14:textId="77777777" w:rsidR="00C36EA5" w:rsidRPr="00C36EA5" w:rsidRDefault="00C36EA5" w:rsidP="00C36EA5">
            <w:pPr>
              <w:pStyle w:val="af2"/>
              <w:rPr>
                <w:rFonts w:hint="eastAsia"/>
              </w:rPr>
            </w:pPr>
            <w:r w:rsidRPr="00C36EA5">
              <w:rPr>
                <w:rFonts w:hint="eastAsia"/>
              </w:rPr>
              <w:t xml:space="preserve">-79.10 </w:t>
            </w:r>
          </w:p>
        </w:tc>
      </w:tr>
      <w:tr w:rsidR="00C36EA5" w:rsidRPr="00C36EA5" w14:paraId="360D2673" w14:textId="77777777" w:rsidTr="00C36EA5">
        <w:trPr>
          <w:trHeight w:val="276"/>
        </w:trPr>
        <w:tc>
          <w:tcPr>
            <w:tcW w:w="0" w:type="auto"/>
            <w:vMerge/>
            <w:hideMark/>
          </w:tcPr>
          <w:p w14:paraId="10ADDBC9" w14:textId="77777777" w:rsidR="00C36EA5" w:rsidRPr="00C36EA5" w:rsidRDefault="00C36EA5" w:rsidP="00C36EA5">
            <w:pPr>
              <w:pStyle w:val="af2"/>
            </w:pPr>
          </w:p>
        </w:tc>
        <w:tc>
          <w:tcPr>
            <w:tcW w:w="0" w:type="auto"/>
            <w:noWrap/>
            <w:hideMark/>
          </w:tcPr>
          <w:p w14:paraId="78D57652" w14:textId="77777777" w:rsidR="00C36EA5" w:rsidRPr="00C36EA5" w:rsidRDefault="00C36EA5" w:rsidP="00C36EA5">
            <w:pPr>
              <w:pStyle w:val="af2"/>
              <w:rPr>
                <w:rFonts w:hint="eastAsia"/>
              </w:rPr>
            </w:pPr>
            <w:r w:rsidRPr="00C36EA5">
              <w:rPr>
                <w:rFonts w:hint="eastAsia"/>
              </w:rPr>
              <w:t>KristenAndSara</w:t>
            </w:r>
          </w:p>
        </w:tc>
        <w:tc>
          <w:tcPr>
            <w:tcW w:w="0" w:type="auto"/>
            <w:noWrap/>
            <w:hideMark/>
          </w:tcPr>
          <w:p w14:paraId="302932DB" w14:textId="77777777" w:rsidR="00C36EA5" w:rsidRPr="00C36EA5" w:rsidRDefault="00C36EA5" w:rsidP="00C36EA5">
            <w:pPr>
              <w:pStyle w:val="af2"/>
              <w:rPr>
                <w:rFonts w:hint="eastAsia"/>
              </w:rPr>
            </w:pPr>
            <w:r w:rsidRPr="00C36EA5">
              <w:rPr>
                <w:rFonts w:hint="eastAsia"/>
              </w:rPr>
              <w:t xml:space="preserve">2.68 </w:t>
            </w:r>
          </w:p>
        </w:tc>
        <w:tc>
          <w:tcPr>
            <w:tcW w:w="0" w:type="auto"/>
            <w:noWrap/>
            <w:hideMark/>
          </w:tcPr>
          <w:p w14:paraId="3790DA32" w14:textId="77777777" w:rsidR="00C36EA5" w:rsidRPr="00C36EA5" w:rsidRDefault="00C36EA5" w:rsidP="00C36EA5">
            <w:pPr>
              <w:pStyle w:val="af2"/>
              <w:rPr>
                <w:rFonts w:hint="eastAsia"/>
              </w:rPr>
            </w:pPr>
            <w:r w:rsidRPr="00C36EA5">
              <w:rPr>
                <w:rFonts w:hint="eastAsia"/>
              </w:rPr>
              <w:t xml:space="preserve">-71.40 </w:t>
            </w:r>
          </w:p>
        </w:tc>
        <w:tc>
          <w:tcPr>
            <w:tcW w:w="0" w:type="auto"/>
            <w:noWrap/>
            <w:hideMark/>
          </w:tcPr>
          <w:p w14:paraId="4B0F7373" w14:textId="77777777" w:rsidR="00C36EA5" w:rsidRPr="00C36EA5" w:rsidRDefault="00C36EA5" w:rsidP="00C36EA5">
            <w:pPr>
              <w:pStyle w:val="af2"/>
              <w:rPr>
                <w:rFonts w:hint="eastAsia"/>
              </w:rPr>
            </w:pPr>
            <w:r w:rsidRPr="00C36EA5">
              <w:rPr>
                <w:rFonts w:hint="eastAsia"/>
              </w:rPr>
              <w:t xml:space="preserve">2.21 </w:t>
            </w:r>
          </w:p>
        </w:tc>
        <w:tc>
          <w:tcPr>
            <w:tcW w:w="0" w:type="auto"/>
            <w:noWrap/>
            <w:hideMark/>
          </w:tcPr>
          <w:p w14:paraId="2ACCE0F7" w14:textId="77777777" w:rsidR="00C36EA5" w:rsidRPr="00C36EA5" w:rsidRDefault="00C36EA5" w:rsidP="00C36EA5">
            <w:pPr>
              <w:pStyle w:val="af2"/>
              <w:rPr>
                <w:rFonts w:hint="eastAsia"/>
              </w:rPr>
            </w:pPr>
            <w:r w:rsidRPr="00C36EA5">
              <w:rPr>
                <w:rFonts w:hint="eastAsia"/>
              </w:rPr>
              <w:t xml:space="preserve">-49.50 </w:t>
            </w:r>
          </w:p>
        </w:tc>
        <w:tc>
          <w:tcPr>
            <w:tcW w:w="0" w:type="auto"/>
            <w:noWrap/>
            <w:hideMark/>
          </w:tcPr>
          <w:p w14:paraId="10DF2393" w14:textId="77777777" w:rsidR="00C36EA5" w:rsidRPr="00C36EA5" w:rsidRDefault="00C36EA5" w:rsidP="00C36EA5">
            <w:pPr>
              <w:pStyle w:val="af2"/>
              <w:rPr>
                <w:rFonts w:hint="eastAsia"/>
              </w:rPr>
            </w:pPr>
            <w:r w:rsidRPr="00C36EA5">
              <w:rPr>
                <w:rFonts w:hint="eastAsia"/>
              </w:rPr>
              <w:t>2.93</w:t>
            </w:r>
          </w:p>
        </w:tc>
        <w:tc>
          <w:tcPr>
            <w:tcW w:w="0" w:type="auto"/>
            <w:noWrap/>
            <w:hideMark/>
          </w:tcPr>
          <w:p w14:paraId="5B646896" w14:textId="77777777" w:rsidR="00C36EA5" w:rsidRPr="00C36EA5" w:rsidRDefault="00C36EA5" w:rsidP="00C36EA5">
            <w:pPr>
              <w:pStyle w:val="af2"/>
              <w:rPr>
                <w:rFonts w:hint="eastAsia"/>
              </w:rPr>
            </w:pPr>
            <w:r w:rsidRPr="00C36EA5">
              <w:rPr>
                <w:rFonts w:hint="eastAsia"/>
              </w:rPr>
              <w:t xml:space="preserve">-79.05 </w:t>
            </w:r>
          </w:p>
        </w:tc>
      </w:tr>
      <w:tr w:rsidR="00C36EA5" w:rsidRPr="00C36EA5" w14:paraId="79BB7CA9" w14:textId="77777777" w:rsidTr="00C36EA5">
        <w:trPr>
          <w:trHeight w:val="276"/>
        </w:trPr>
        <w:tc>
          <w:tcPr>
            <w:tcW w:w="0" w:type="auto"/>
            <w:gridSpan w:val="2"/>
            <w:noWrap/>
            <w:hideMark/>
          </w:tcPr>
          <w:p w14:paraId="3188C918" w14:textId="77777777" w:rsidR="00C36EA5" w:rsidRPr="00C36EA5" w:rsidRDefault="00C36EA5" w:rsidP="00C36EA5">
            <w:pPr>
              <w:pStyle w:val="af2"/>
              <w:rPr>
                <w:rFonts w:hint="eastAsia"/>
              </w:rPr>
            </w:pPr>
            <w:r w:rsidRPr="00C36EA5">
              <w:rPr>
                <w:rFonts w:hint="eastAsia"/>
              </w:rPr>
              <w:t>Average</w:t>
            </w:r>
          </w:p>
        </w:tc>
        <w:tc>
          <w:tcPr>
            <w:tcW w:w="0" w:type="auto"/>
            <w:noWrap/>
            <w:hideMark/>
          </w:tcPr>
          <w:p w14:paraId="679763D9" w14:textId="77777777" w:rsidR="00C36EA5" w:rsidRPr="00C36EA5" w:rsidRDefault="00C36EA5" w:rsidP="00C36EA5">
            <w:pPr>
              <w:pStyle w:val="af2"/>
              <w:rPr>
                <w:rFonts w:hint="eastAsia"/>
              </w:rPr>
            </w:pPr>
            <w:r w:rsidRPr="00C36EA5">
              <w:rPr>
                <w:rFonts w:hint="eastAsia"/>
              </w:rPr>
              <w:t xml:space="preserve">1.75 </w:t>
            </w:r>
          </w:p>
        </w:tc>
        <w:tc>
          <w:tcPr>
            <w:tcW w:w="0" w:type="auto"/>
            <w:noWrap/>
            <w:hideMark/>
          </w:tcPr>
          <w:p w14:paraId="35DE7CA2" w14:textId="77777777" w:rsidR="00C36EA5" w:rsidRPr="00C36EA5" w:rsidRDefault="00C36EA5" w:rsidP="00C36EA5">
            <w:pPr>
              <w:pStyle w:val="af2"/>
              <w:rPr>
                <w:rFonts w:hint="eastAsia"/>
              </w:rPr>
            </w:pPr>
            <w:r w:rsidRPr="00C36EA5">
              <w:rPr>
                <w:rFonts w:hint="eastAsia"/>
              </w:rPr>
              <w:t xml:space="preserve">-57.82 </w:t>
            </w:r>
          </w:p>
        </w:tc>
        <w:tc>
          <w:tcPr>
            <w:tcW w:w="0" w:type="auto"/>
            <w:noWrap/>
            <w:hideMark/>
          </w:tcPr>
          <w:p w14:paraId="336035E8" w14:textId="77777777" w:rsidR="00C36EA5" w:rsidRPr="00C36EA5" w:rsidRDefault="00C36EA5" w:rsidP="00C36EA5">
            <w:pPr>
              <w:pStyle w:val="af2"/>
              <w:rPr>
                <w:rFonts w:hint="eastAsia"/>
              </w:rPr>
            </w:pPr>
            <w:r w:rsidRPr="00C36EA5">
              <w:rPr>
                <w:rFonts w:hint="eastAsia"/>
              </w:rPr>
              <w:t xml:space="preserve">1.44 </w:t>
            </w:r>
          </w:p>
        </w:tc>
        <w:tc>
          <w:tcPr>
            <w:tcW w:w="0" w:type="auto"/>
            <w:noWrap/>
            <w:hideMark/>
          </w:tcPr>
          <w:p w14:paraId="0D00E412" w14:textId="77777777" w:rsidR="00C36EA5" w:rsidRPr="00C36EA5" w:rsidRDefault="00C36EA5" w:rsidP="00C36EA5">
            <w:pPr>
              <w:pStyle w:val="af2"/>
              <w:rPr>
                <w:rFonts w:hint="eastAsia"/>
              </w:rPr>
            </w:pPr>
            <w:r w:rsidRPr="00C36EA5">
              <w:rPr>
                <w:rFonts w:hint="eastAsia"/>
              </w:rPr>
              <w:t xml:space="preserve">-47.04 </w:t>
            </w:r>
          </w:p>
        </w:tc>
        <w:tc>
          <w:tcPr>
            <w:tcW w:w="0" w:type="auto"/>
            <w:noWrap/>
            <w:hideMark/>
          </w:tcPr>
          <w:p w14:paraId="763A3165" w14:textId="77777777" w:rsidR="00C36EA5" w:rsidRPr="00C36EA5" w:rsidRDefault="00C36EA5" w:rsidP="00C36EA5">
            <w:pPr>
              <w:pStyle w:val="af2"/>
              <w:rPr>
                <w:rFonts w:hint="eastAsia"/>
              </w:rPr>
            </w:pPr>
            <w:r w:rsidRPr="00C36EA5">
              <w:rPr>
                <w:rFonts w:hint="eastAsia"/>
              </w:rPr>
              <w:t>3.27</w:t>
            </w:r>
          </w:p>
        </w:tc>
        <w:tc>
          <w:tcPr>
            <w:tcW w:w="0" w:type="auto"/>
            <w:noWrap/>
            <w:hideMark/>
          </w:tcPr>
          <w:p w14:paraId="3185EC00" w14:textId="77777777" w:rsidR="00C36EA5" w:rsidRPr="00C36EA5" w:rsidRDefault="00C36EA5" w:rsidP="00C36EA5">
            <w:pPr>
              <w:pStyle w:val="af2"/>
              <w:rPr>
                <w:rFonts w:hint="eastAsia"/>
              </w:rPr>
            </w:pPr>
            <w:r w:rsidRPr="00C36EA5">
              <w:rPr>
                <w:rFonts w:hint="eastAsia"/>
              </w:rPr>
              <w:t xml:space="preserve">-68.03 </w:t>
            </w:r>
          </w:p>
        </w:tc>
      </w:tr>
    </w:tbl>
    <w:p w14:paraId="745EB4E5" w14:textId="090660C9" w:rsidR="00E214BF" w:rsidRPr="00E214BF" w:rsidRDefault="00E214BF" w:rsidP="00E214BF">
      <w:pPr>
        <w:ind w:firstLine="480"/>
        <w:rPr>
          <w:rFonts w:hint="eastAsia"/>
        </w:rPr>
      </w:pPr>
    </w:p>
    <w:p w14:paraId="7CDA43B8" w14:textId="5CA20320" w:rsidR="00BF674B" w:rsidRPr="001E76AB" w:rsidRDefault="0087414C" w:rsidP="001E76AB">
      <w:pPr>
        <w:tabs>
          <w:tab w:val="left" w:pos="1404"/>
        </w:tabs>
        <w:spacing w:line="360" w:lineRule="auto"/>
        <w:ind w:firstLine="480"/>
        <w:rPr>
          <w:rFonts w:eastAsia="黑体" w:hint="eastAsia"/>
          <w:b/>
        </w:rPr>
      </w:pPr>
      <w:r>
        <w:fldChar w:fldCharType="begin"/>
      </w:r>
      <w:r>
        <w:instrText xml:space="preserve"> REF _Ref160732016 \h </w:instrText>
      </w:r>
      <w:r>
        <w:fldChar w:fldCharType="separate"/>
      </w:r>
      <w:r w:rsidR="00770B32">
        <w:rPr>
          <w:rFonts w:hint="eastAsia"/>
        </w:rPr>
        <w:t>表</w:t>
      </w:r>
      <w:r w:rsidR="00770B32">
        <w:rPr>
          <w:rFonts w:hint="eastAsia"/>
        </w:rPr>
        <w:t xml:space="preserve"> </w:t>
      </w:r>
      <w:r w:rsidR="00770B32">
        <w:rPr>
          <w:noProof/>
        </w:rPr>
        <w:t>3</w:t>
      </w:r>
      <w:r w:rsidR="00770B32">
        <w:noBreakHyphen/>
      </w:r>
      <w:r w:rsidR="00770B32">
        <w:rPr>
          <w:noProof/>
        </w:rPr>
        <w:t>5</w:t>
      </w:r>
      <w:r>
        <w:fldChar w:fldCharType="end"/>
      </w:r>
      <w:r>
        <w:rPr>
          <w:rFonts w:hint="eastAsia"/>
        </w:rPr>
        <w:t>和</w:t>
      </w:r>
      <w:r>
        <w:fldChar w:fldCharType="begin"/>
      </w:r>
      <w:r>
        <w:instrText xml:space="preserve"> REF _Ref160732017 \h </w:instrText>
      </w:r>
      <w:r>
        <w:fldChar w:fldCharType="separate"/>
      </w:r>
      <w:r w:rsidR="00770B32">
        <w:rPr>
          <w:rFonts w:hint="eastAsia"/>
        </w:rPr>
        <w:t>表</w:t>
      </w:r>
      <w:r w:rsidR="00770B32">
        <w:rPr>
          <w:rFonts w:hint="eastAsia"/>
        </w:rPr>
        <w:t xml:space="preserve"> </w:t>
      </w:r>
      <w:r w:rsidR="00770B32">
        <w:rPr>
          <w:noProof/>
        </w:rPr>
        <w:t>3</w:t>
      </w:r>
      <w:r w:rsidR="00770B32">
        <w:noBreakHyphen/>
      </w:r>
      <w:r w:rsidR="00770B32">
        <w:rPr>
          <w:noProof/>
        </w:rPr>
        <w:t>6</w:t>
      </w:r>
      <w:r>
        <w:fldChar w:fldCharType="end"/>
      </w:r>
      <w:r w:rsidR="00BF674B">
        <w:rPr>
          <w:rFonts w:hint="eastAsia"/>
        </w:rPr>
        <w:t>所示为方法</w:t>
      </w:r>
      <w:r w:rsidR="00E13E8A">
        <w:fldChar w:fldCharType="begin"/>
      </w:r>
      <w:r w:rsidR="00E13E8A">
        <w:instrText xml:space="preserve"> </w:instrText>
      </w:r>
      <w:r w:rsidR="00E13E8A">
        <w:rPr>
          <w:rFonts w:hint="eastAsia"/>
        </w:rPr>
        <w:instrText>REF _Ref160621561 \r \h</w:instrText>
      </w:r>
      <w:r w:rsidR="00E13E8A">
        <w:instrText xml:space="preserve"> </w:instrText>
      </w:r>
      <w:r w:rsidR="00E13E8A">
        <w:fldChar w:fldCharType="separate"/>
      </w:r>
      <w:r w:rsidR="00770B32">
        <w:t>[25]</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578 \r \h</w:instrText>
      </w:r>
      <w:r w:rsidR="00E13E8A">
        <w:instrText xml:space="preserve"> </w:instrText>
      </w:r>
      <w:r w:rsidR="00E13E8A">
        <w:fldChar w:fldCharType="separate"/>
      </w:r>
      <w:r w:rsidR="00770B32">
        <w:t>[27]</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645 \r \h</w:instrText>
      </w:r>
      <w:r w:rsidR="00E13E8A">
        <w:instrText xml:space="preserve"> </w:instrText>
      </w:r>
      <w:r w:rsidR="00E13E8A">
        <w:fldChar w:fldCharType="separate"/>
      </w:r>
      <w:r w:rsidR="00770B32">
        <w:t>[33]</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523 \r \h</w:instrText>
      </w:r>
      <w:r w:rsidR="00E13E8A">
        <w:instrText xml:space="preserve"> </w:instrText>
      </w:r>
      <w:r w:rsidR="00E13E8A">
        <w:fldChar w:fldCharType="separate"/>
      </w:r>
      <w:r w:rsidR="00770B32">
        <w:t>[23]</w:t>
      </w:r>
      <w:r w:rsidR="00E13E8A">
        <w:fldChar w:fldCharType="end"/>
      </w:r>
      <w:r w:rsidR="00BF674B">
        <w:rPr>
          <w:rFonts w:hint="eastAsia"/>
        </w:rPr>
        <w:t>和本</w:t>
      </w:r>
      <w:r w:rsidR="00761727">
        <w:rPr>
          <w:rFonts w:hint="eastAsia"/>
        </w:rPr>
        <w:t>章</w:t>
      </w:r>
      <w:r w:rsidR="00BF674B">
        <w:rPr>
          <w:rFonts w:hint="eastAsia"/>
        </w:rPr>
        <w:t>提出的</w:t>
      </w:r>
      <w:r w:rsidR="00D11D07">
        <w:rPr>
          <w:rFonts w:hint="eastAsia"/>
        </w:rPr>
        <w:t>TL</w:t>
      </w:r>
      <w:r w:rsidR="00D11D07">
        <w:t>PNs</w:t>
      </w:r>
      <w:r w:rsidR="00BF674B">
        <w:rPr>
          <w:rFonts w:hint="eastAsia"/>
        </w:rPr>
        <w:t>在</w:t>
      </w:r>
      <w:r w:rsidR="00BF674B">
        <w:t>JCT-VC</w:t>
      </w:r>
      <w:r w:rsidR="00BF674B">
        <w:rPr>
          <w:rFonts w:hint="eastAsia"/>
        </w:rPr>
        <w:t>所有的</w:t>
      </w:r>
      <w:r w:rsidR="00BF674B">
        <w:t>18</w:t>
      </w:r>
      <w:r w:rsidR="00BF674B">
        <w:rPr>
          <w:rFonts w:hint="eastAsia"/>
        </w:rPr>
        <w:t>个标准视频测试集上的平均</w:t>
      </w:r>
      <w:r w:rsidR="00BF674B">
        <w:t>BD-BR</w:t>
      </w:r>
      <w:r w:rsidR="00BF674B">
        <w:rPr>
          <w:rFonts w:hint="eastAsia"/>
        </w:rPr>
        <w:t>和平均</w:t>
      </w:r>
      <m:oMath>
        <m:r>
          <w:rPr>
            <w:rFonts w:ascii="Cambria Math" w:hAnsi="Cambria Math"/>
          </w:rPr>
          <m:t>ΔT</m:t>
        </m:r>
      </m:oMath>
      <w:r w:rsidR="00BF674B">
        <w:rPr>
          <w:rFonts w:hint="eastAsia"/>
        </w:rPr>
        <w:t>比较。由表</w:t>
      </w:r>
      <w:r w:rsidR="00AE4207">
        <w:rPr>
          <w:rFonts w:hint="eastAsia"/>
        </w:rPr>
        <w:t>中数据</w:t>
      </w:r>
      <w:r w:rsidR="00BF674B">
        <w:rPr>
          <w:rFonts w:hint="eastAsia"/>
        </w:rPr>
        <w:t>可见，本</w:t>
      </w:r>
      <w:r w:rsidR="00A10514">
        <w:rPr>
          <w:rFonts w:hint="eastAsia"/>
        </w:rPr>
        <w:t>章</w:t>
      </w:r>
      <w:r w:rsidR="00BF674B">
        <w:rPr>
          <w:rFonts w:hint="eastAsia"/>
        </w:rPr>
        <w:t>提出的</w:t>
      </w:r>
      <w:r w:rsidR="00803FEC">
        <w:rPr>
          <w:rFonts w:hint="eastAsia"/>
        </w:rPr>
        <w:t>TL</w:t>
      </w:r>
      <w:r w:rsidR="00803FEC">
        <w:t>PNs</w:t>
      </w:r>
      <w:r w:rsidR="00BF674B">
        <w:rPr>
          <w:rFonts w:hint="eastAsia"/>
        </w:rPr>
        <w:t>具有最低的平均编码复杂度：仅以增加</w:t>
      </w:r>
      <w:r w:rsidR="00BF674B">
        <w:t>3.</w:t>
      </w:r>
      <w:r w:rsidR="00E23BCD">
        <w:t>27</w:t>
      </w:r>
      <w:r w:rsidR="00BF674B">
        <w:t>%</w:t>
      </w:r>
      <w:r w:rsidR="00BF674B">
        <w:rPr>
          <w:rFonts w:hint="eastAsia"/>
        </w:rPr>
        <w:t>的平均</w:t>
      </w:r>
      <w:r w:rsidR="00BF674B">
        <w:t>BD-BR</w:t>
      </w:r>
      <w:r w:rsidR="00BF674B">
        <w:rPr>
          <w:rFonts w:hint="eastAsia"/>
        </w:rPr>
        <w:t>为代价，降低了</w:t>
      </w:r>
      <w:r w:rsidR="00BF674B">
        <w:rPr>
          <w:rFonts w:hint="eastAsia"/>
        </w:rPr>
        <w:t>6</w:t>
      </w:r>
      <w:r w:rsidR="009E6454">
        <w:t>8</w:t>
      </w:r>
      <w:r w:rsidR="00BF674B">
        <w:t>.</w:t>
      </w:r>
      <w:r w:rsidR="009E6454">
        <w:t>03</w:t>
      </w:r>
      <w:r w:rsidR="00BF674B">
        <w:t>%</w:t>
      </w:r>
      <w:r w:rsidR="00BF674B">
        <w:rPr>
          <w:rFonts w:hint="eastAsia"/>
        </w:rPr>
        <w:t>的平均编码复杂度。特别的，首先</w:t>
      </w:r>
      <w:r w:rsidR="00900E50">
        <w:rPr>
          <w:rFonts w:hint="eastAsia"/>
        </w:rPr>
        <w:t>章</w:t>
      </w:r>
      <w:r w:rsidR="00BF674B">
        <w:rPr>
          <w:rFonts w:hint="eastAsia"/>
        </w:rPr>
        <w:t>提出的</w:t>
      </w:r>
      <w:r w:rsidR="00CD7987">
        <w:rPr>
          <w:rFonts w:hint="eastAsia"/>
        </w:rPr>
        <w:t>TL</w:t>
      </w:r>
      <w:r w:rsidR="00CD7987">
        <w:t>PNs</w:t>
      </w:r>
      <w:r w:rsidR="00BF674B">
        <w:rPr>
          <w:rFonts w:hint="eastAsia"/>
        </w:rPr>
        <w:t>在平均</w:t>
      </w:r>
      <m:oMath>
        <m:r>
          <w:rPr>
            <w:rFonts w:ascii="Cambria Math" w:hAnsi="Cambria Math"/>
          </w:rPr>
          <m:t>ΔT</m:t>
        </m:r>
      </m:oMath>
      <w:r w:rsidR="00BF674B">
        <w:rPr>
          <w:rFonts w:hint="eastAsia"/>
        </w:rPr>
        <w:t>方面均优于以上所有方法，与方法</w:t>
      </w:r>
      <w:r w:rsidR="00B52982">
        <w:fldChar w:fldCharType="begin"/>
      </w:r>
      <w:r w:rsidR="00B52982">
        <w:instrText xml:space="preserve"> </w:instrText>
      </w:r>
      <w:r w:rsidR="00B52982">
        <w:rPr>
          <w:rFonts w:hint="eastAsia"/>
        </w:rPr>
        <w:instrText>REF _Ref160621561 \r \h</w:instrText>
      </w:r>
      <w:r w:rsidR="00B52982">
        <w:instrText xml:space="preserve"> </w:instrText>
      </w:r>
      <w:r w:rsidR="00B52982">
        <w:fldChar w:fldCharType="separate"/>
      </w:r>
      <w:r w:rsidR="00770B32">
        <w:t>[25]</w:t>
      </w:r>
      <w:r w:rsidR="00B52982">
        <w:fldChar w:fldCharType="end"/>
      </w:r>
      <w:r w:rsidR="00B52982">
        <w:rPr>
          <w:rFonts w:hint="eastAsia"/>
        </w:rPr>
        <w:t>、</w:t>
      </w:r>
      <w:r w:rsidR="00B52982">
        <w:fldChar w:fldCharType="begin"/>
      </w:r>
      <w:r w:rsidR="00B52982">
        <w:instrText xml:space="preserve"> </w:instrText>
      </w:r>
      <w:r w:rsidR="00B52982">
        <w:rPr>
          <w:rFonts w:hint="eastAsia"/>
        </w:rPr>
        <w:instrText>REF _Ref160621578 \r \h</w:instrText>
      </w:r>
      <w:r w:rsidR="00B52982">
        <w:instrText xml:space="preserve"> </w:instrText>
      </w:r>
      <w:r w:rsidR="00B52982">
        <w:fldChar w:fldCharType="separate"/>
      </w:r>
      <w:r w:rsidR="00770B32">
        <w:t>[27]</w:t>
      </w:r>
      <w:r w:rsidR="00B52982">
        <w:fldChar w:fldCharType="end"/>
      </w:r>
      <w:r w:rsidR="00B52982">
        <w:rPr>
          <w:rFonts w:hint="eastAsia"/>
        </w:rPr>
        <w:t>、</w:t>
      </w:r>
      <w:r w:rsidR="00B52982">
        <w:fldChar w:fldCharType="begin"/>
      </w:r>
      <w:r w:rsidR="00B52982">
        <w:instrText xml:space="preserve"> </w:instrText>
      </w:r>
      <w:r w:rsidR="00B52982">
        <w:rPr>
          <w:rFonts w:hint="eastAsia"/>
        </w:rPr>
        <w:instrText>REF _Ref160621645 \r \h</w:instrText>
      </w:r>
      <w:r w:rsidR="00B52982">
        <w:instrText xml:space="preserve"> </w:instrText>
      </w:r>
      <w:r w:rsidR="00B52982">
        <w:fldChar w:fldCharType="separate"/>
      </w:r>
      <w:r w:rsidR="00770B32">
        <w:t>[33]</w:t>
      </w:r>
      <w:r w:rsidR="00B52982">
        <w:fldChar w:fldCharType="end"/>
      </w:r>
      <w:r w:rsidR="007A64AA">
        <w:rPr>
          <w:rFonts w:hint="eastAsia"/>
        </w:rPr>
        <w:t>和</w:t>
      </w:r>
      <w:r w:rsidR="00B52982">
        <w:fldChar w:fldCharType="begin"/>
      </w:r>
      <w:r w:rsidR="00B52982">
        <w:instrText xml:space="preserve"> </w:instrText>
      </w:r>
      <w:r w:rsidR="00B52982">
        <w:rPr>
          <w:rFonts w:hint="eastAsia"/>
        </w:rPr>
        <w:instrText>REF _Ref160621523 \r \h</w:instrText>
      </w:r>
      <w:r w:rsidR="00B52982">
        <w:instrText xml:space="preserve"> </w:instrText>
      </w:r>
      <w:r w:rsidR="00B52982">
        <w:fldChar w:fldCharType="separate"/>
      </w:r>
      <w:r w:rsidR="00770B32">
        <w:t>[23]</w:t>
      </w:r>
      <w:r w:rsidR="00B52982">
        <w:fldChar w:fldCharType="end"/>
      </w:r>
      <w:r w:rsidR="00BF674B">
        <w:rPr>
          <w:rFonts w:hint="eastAsia"/>
        </w:rPr>
        <w:t>相比，使用了</w:t>
      </w:r>
      <w:r w:rsidR="00497FCE">
        <w:rPr>
          <w:rFonts w:hint="eastAsia"/>
        </w:rPr>
        <w:t>TL</w:t>
      </w:r>
      <w:r w:rsidR="00497FCE">
        <w:t>PNs</w:t>
      </w:r>
      <w:r w:rsidR="00BF674B">
        <w:rPr>
          <w:rFonts w:hint="eastAsia"/>
        </w:rPr>
        <w:t>方法的编码复杂度实现了大幅的下降，平均</w:t>
      </w:r>
      <m:oMath>
        <m:r>
          <w:rPr>
            <w:rFonts w:ascii="Cambria Math" w:hAnsi="Cambria Math"/>
          </w:rPr>
          <m:t>ΔT</m:t>
        </m:r>
      </m:oMath>
      <w:r w:rsidR="00BF674B">
        <w:rPr>
          <w:rFonts w:hint="eastAsia"/>
        </w:rPr>
        <w:t>分别</w:t>
      </w:r>
      <w:r w:rsidR="009B5CF2">
        <w:rPr>
          <w:rFonts w:hint="eastAsia"/>
        </w:rPr>
        <w:t>减少</w:t>
      </w:r>
      <w:r w:rsidR="00BF674B">
        <w:rPr>
          <w:rFonts w:hint="eastAsia"/>
        </w:rPr>
        <w:t>了</w:t>
      </w:r>
      <w:r w:rsidR="00A769FE">
        <w:t>5.78</w:t>
      </w:r>
      <w:r w:rsidR="00BF674B">
        <w:t>%</w:t>
      </w:r>
      <w:r w:rsidR="00BF674B">
        <w:rPr>
          <w:rFonts w:hint="eastAsia"/>
        </w:rPr>
        <w:t>、</w:t>
      </w:r>
      <w:r w:rsidR="00D15784">
        <w:t>6.19</w:t>
      </w:r>
      <w:r w:rsidR="00BF674B">
        <w:t>%</w:t>
      </w:r>
      <w:r w:rsidR="00BF674B">
        <w:rPr>
          <w:rFonts w:hint="eastAsia"/>
        </w:rPr>
        <w:t>、</w:t>
      </w:r>
      <w:r w:rsidR="00724EE0">
        <w:t>10.21</w:t>
      </w:r>
      <w:r w:rsidR="00BF674B">
        <w:t>%</w:t>
      </w:r>
      <w:r w:rsidR="00BF674B">
        <w:rPr>
          <w:rFonts w:hint="eastAsia"/>
        </w:rPr>
        <w:t>和</w:t>
      </w:r>
      <w:r w:rsidR="002C0CEB">
        <w:t>20.97</w:t>
      </w:r>
      <w:r w:rsidR="00BF674B">
        <w:t>%</w:t>
      </w:r>
      <w:r w:rsidR="00BF674B">
        <w:rPr>
          <w:rFonts w:hint="eastAsia"/>
        </w:rPr>
        <w:t>。因此，本</w:t>
      </w:r>
      <w:r w:rsidR="008A6160">
        <w:rPr>
          <w:rFonts w:hint="eastAsia"/>
        </w:rPr>
        <w:t>章</w:t>
      </w:r>
      <w:r w:rsidR="00BF674B">
        <w:rPr>
          <w:rFonts w:hint="eastAsia"/>
        </w:rPr>
        <w:t>提出的</w:t>
      </w:r>
      <w:r w:rsidR="00002794">
        <w:rPr>
          <w:rFonts w:hint="eastAsia"/>
        </w:rPr>
        <w:t>TL</w:t>
      </w:r>
      <w:r w:rsidR="00002794">
        <w:t>PNs</w:t>
      </w:r>
      <w:r w:rsidR="00BF674B">
        <w:rPr>
          <w:rFonts w:hint="eastAsia"/>
        </w:rPr>
        <w:t>明显优于现有的极具代表性的方法</w:t>
      </w:r>
      <w:r w:rsidR="00D84EF5">
        <w:fldChar w:fldCharType="begin"/>
      </w:r>
      <w:r w:rsidR="00D84EF5">
        <w:instrText xml:space="preserve"> </w:instrText>
      </w:r>
      <w:r w:rsidR="00D84EF5">
        <w:rPr>
          <w:rFonts w:hint="eastAsia"/>
        </w:rPr>
        <w:instrText>REF _Ref160621561 \r \h</w:instrText>
      </w:r>
      <w:r w:rsidR="00D84EF5">
        <w:instrText xml:space="preserve"> </w:instrText>
      </w:r>
      <w:r w:rsidR="00D84EF5">
        <w:fldChar w:fldCharType="separate"/>
      </w:r>
      <w:r w:rsidR="00770B32">
        <w:t>[25]</w:t>
      </w:r>
      <w:r w:rsidR="00D84EF5">
        <w:fldChar w:fldCharType="end"/>
      </w:r>
      <w:r w:rsidR="00D84EF5">
        <w:rPr>
          <w:rFonts w:hint="eastAsia"/>
        </w:rPr>
        <w:t>、</w:t>
      </w:r>
      <w:r w:rsidR="00D84EF5">
        <w:fldChar w:fldCharType="begin"/>
      </w:r>
      <w:r w:rsidR="00D84EF5">
        <w:instrText xml:space="preserve"> </w:instrText>
      </w:r>
      <w:r w:rsidR="00D84EF5">
        <w:rPr>
          <w:rFonts w:hint="eastAsia"/>
        </w:rPr>
        <w:instrText>REF _Ref160621578 \r \h</w:instrText>
      </w:r>
      <w:r w:rsidR="00D84EF5">
        <w:instrText xml:space="preserve"> </w:instrText>
      </w:r>
      <w:r w:rsidR="00D84EF5">
        <w:fldChar w:fldCharType="separate"/>
      </w:r>
      <w:r w:rsidR="00770B32">
        <w:t>[27]</w:t>
      </w:r>
      <w:r w:rsidR="00D84EF5">
        <w:fldChar w:fldCharType="end"/>
      </w:r>
      <w:r w:rsidR="00D84EF5">
        <w:rPr>
          <w:rFonts w:hint="eastAsia"/>
        </w:rPr>
        <w:t>、</w:t>
      </w:r>
      <w:r w:rsidR="00D84EF5">
        <w:fldChar w:fldCharType="begin"/>
      </w:r>
      <w:r w:rsidR="00D84EF5">
        <w:instrText xml:space="preserve"> </w:instrText>
      </w:r>
      <w:r w:rsidR="00D84EF5">
        <w:rPr>
          <w:rFonts w:hint="eastAsia"/>
        </w:rPr>
        <w:instrText>REF _Ref160621645 \r \h</w:instrText>
      </w:r>
      <w:r w:rsidR="00D84EF5">
        <w:instrText xml:space="preserve"> </w:instrText>
      </w:r>
      <w:r w:rsidR="00D84EF5">
        <w:fldChar w:fldCharType="separate"/>
      </w:r>
      <w:r w:rsidR="00770B32">
        <w:t>[33]</w:t>
      </w:r>
      <w:r w:rsidR="00D84EF5">
        <w:fldChar w:fldCharType="end"/>
      </w:r>
      <w:r w:rsidR="00D84EF5">
        <w:rPr>
          <w:rFonts w:hint="eastAsia"/>
        </w:rPr>
        <w:t>和</w:t>
      </w:r>
      <w:r w:rsidR="00D84EF5">
        <w:fldChar w:fldCharType="begin"/>
      </w:r>
      <w:r w:rsidR="00D84EF5">
        <w:instrText xml:space="preserve"> </w:instrText>
      </w:r>
      <w:r w:rsidR="00D84EF5">
        <w:rPr>
          <w:rFonts w:hint="eastAsia"/>
        </w:rPr>
        <w:instrText>REF _Ref160621523 \r \h</w:instrText>
      </w:r>
      <w:r w:rsidR="00D84EF5">
        <w:instrText xml:space="preserve"> </w:instrText>
      </w:r>
      <w:r w:rsidR="00D84EF5">
        <w:fldChar w:fldCharType="separate"/>
      </w:r>
      <w:r w:rsidR="00770B32">
        <w:t>[23]</w:t>
      </w:r>
      <w:r w:rsidR="00D84EF5">
        <w:fldChar w:fldCharType="end"/>
      </w:r>
      <w:r w:rsidR="00BF674B">
        <w:rPr>
          <w:rFonts w:hint="eastAsia"/>
        </w:rPr>
        <w:t>。</w:t>
      </w:r>
      <w:r w:rsidR="009D3C8E">
        <w:fldChar w:fldCharType="begin"/>
      </w:r>
      <w:r w:rsidR="009D3C8E">
        <w:instrText xml:space="preserve"> REF _Ref160732016 \h </w:instrText>
      </w:r>
      <w:r w:rsidR="009D3C8E">
        <w:fldChar w:fldCharType="separate"/>
      </w:r>
      <w:r w:rsidR="00770B32">
        <w:rPr>
          <w:rFonts w:hint="eastAsia"/>
        </w:rPr>
        <w:t>表</w:t>
      </w:r>
      <w:r w:rsidR="00770B32">
        <w:rPr>
          <w:rFonts w:hint="eastAsia"/>
        </w:rPr>
        <w:t xml:space="preserve"> </w:t>
      </w:r>
      <w:r w:rsidR="00770B32">
        <w:rPr>
          <w:noProof/>
        </w:rPr>
        <w:t>3</w:t>
      </w:r>
      <w:r w:rsidR="00770B32">
        <w:noBreakHyphen/>
      </w:r>
      <w:r w:rsidR="00770B32">
        <w:rPr>
          <w:noProof/>
        </w:rPr>
        <w:t>5</w:t>
      </w:r>
      <w:r w:rsidR="009D3C8E">
        <w:fldChar w:fldCharType="end"/>
      </w:r>
      <w:r w:rsidR="009D3C8E">
        <w:rPr>
          <w:rFonts w:hint="eastAsia"/>
        </w:rPr>
        <w:t>和</w:t>
      </w:r>
      <w:r w:rsidR="009D3C8E">
        <w:fldChar w:fldCharType="begin"/>
      </w:r>
      <w:r w:rsidR="009D3C8E">
        <w:instrText xml:space="preserve"> REF _Ref160732017 \h </w:instrText>
      </w:r>
      <w:r w:rsidR="009D3C8E">
        <w:fldChar w:fldCharType="separate"/>
      </w:r>
      <w:r w:rsidR="00770B32">
        <w:rPr>
          <w:rFonts w:hint="eastAsia"/>
        </w:rPr>
        <w:t>表</w:t>
      </w:r>
      <w:r w:rsidR="00770B32">
        <w:rPr>
          <w:rFonts w:hint="eastAsia"/>
        </w:rPr>
        <w:t xml:space="preserve"> </w:t>
      </w:r>
      <w:r w:rsidR="00770B32">
        <w:rPr>
          <w:noProof/>
        </w:rPr>
        <w:t>3</w:t>
      </w:r>
      <w:r w:rsidR="00770B32">
        <w:noBreakHyphen/>
      </w:r>
      <w:r w:rsidR="00770B32">
        <w:rPr>
          <w:noProof/>
        </w:rPr>
        <w:t>6</w:t>
      </w:r>
      <w:r w:rsidR="009D3C8E">
        <w:fldChar w:fldCharType="end"/>
      </w:r>
      <w:r w:rsidR="00BF674B">
        <w:rPr>
          <w:rFonts w:hint="eastAsia"/>
        </w:rPr>
        <w:t>很好地证明了本</w:t>
      </w:r>
      <w:r w:rsidR="00910E59">
        <w:rPr>
          <w:rFonts w:hint="eastAsia"/>
        </w:rPr>
        <w:t>章</w:t>
      </w:r>
      <w:r w:rsidR="00BF674B">
        <w:rPr>
          <w:rFonts w:hint="eastAsia"/>
        </w:rPr>
        <w:t>提出的</w:t>
      </w:r>
      <w:r w:rsidR="00433045">
        <w:rPr>
          <w:rFonts w:hint="eastAsia"/>
        </w:rPr>
        <w:t>TL</w:t>
      </w:r>
      <w:r w:rsidR="00433045">
        <w:t>PNs</w:t>
      </w:r>
      <w:r w:rsidR="00BF674B">
        <w:rPr>
          <w:rFonts w:hint="eastAsia"/>
        </w:rPr>
        <w:t>的优越性。</w:t>
      </w:r>
    </w:p>
    <w:p w14:paraId="536D88B2" w14:textId="245AB215" w:rsidR="00C00047" w:rsidRPr="00FF1886" w:rsidRDefault="00C00047" w:rsidP="00ED4FE2">
      <w:pPr>
        <w:pStyle w:val="2"/>
      </w:pPr>
      <w:bookmarkStart w:id="270" w:name="_Toc160732274"/>
      <w:r>
        <w:rPr>
          <w:rFonts w:hint="eastAsia"/>
        </w:rPr>
        <w:t>本章小结</w:t>
      </w:r>
      <w:bookmarkEnd w:id="270"/>
    </w:p>
    <w:p w14:paraId="399170D5" w14:textId="09CE55F6" w:rsidR="004302F1" w:rsidRDefault="00C00047" w:rsidP="004302F1">
      <w:pPr>
        <w:ind w:firstLine="480"/>
        <w:rPr>
          <w:rFonts w:hint="eastAsia"/>
        </w:rPr>
      </w:pPr>
      <w:r>
        <w:rPr>
          <w:rFonts w:hint="eastAsia"/>
        </w:rPr>
        <w:t>本章</w:t>
      </w:r>
      <w:r w:rsidR="00F564F6">
        <w:rPr>
          <w:rFonts w:hint="eastAsia"/>
        </w:rPr>
        <w:t>实现了三级</w:t>
      </w:r>
      <w:r w:rsidR="007F53A7">
        <w:rPr>
          <w:rFonts w:hint="eastAsia"/>
        </w:rPr>
        <w:t>预测网络的</w:t>
      </w:r>
      <w:r w:rsidR="007F53A7">
        <w:rPr>
          <w:rFonts w:hint="eastAsia"/>
        </w:rPr>
        <w:t>CU</w:t>
      </w:r>
      <w:r w:rsidR="007F53A7">
        <w:rPr>
          <w:rFonts w:hint="eastAsia"/>
        </w:rPr>
        <w:t>快速划分算法，</w:t>
      </w:r>
      <w:r w:rsidR="004302F1">
        <w:rPr>
          <w:rFonts w:hint="eastAsia"/>
        </w:rPr>
        <w:t>首先分析了</w:t>
      </w:r>
      <w:r w:rsidR="004302F1">
        <w:rPr>
          <w:rFonts w:hint="eastAsia"/>
        </w:rPr>
        <w:t>HEVC</w:t>
      </w:r>
      <w:r w:rsidR="004302F1">
        <w:rPr>
          <w:rFonts w:hint="eastAsia"/>
        </w:rPr>
        <w:t>划分结果，其次介绍了数据集制作的详细过程，然后介绍了三级预测网络的构建，包括多尺度特征提取，深度特征提取，以及将三级网络的预测结果转换为</w:t>
      </w:r>
      <w:r w:rsidR="004302F1">
        <w:rPr>
          <w:rFonts w:hint="eastAsia"/>
        </w:rPr>
        <w:t>CTU</w:t>
      </w:r>
      <w:r w:rsidR="004302F1">
        <w:rPr>
          <w:rFonts w:hint="eastAsia"/>
        </w:rPr>
        <w:t>深度信息矩阵。最后将网络进行训练，并使用</w:t>
      </w:r>
      <w:r w:rsidR="004302F1">
        <w:rPr>
          <w:rFonts w:hint="eastAsia"/>
        </w:rPr>
        <w:t>H</w:t>
      </w:r>
      <w:r w:rsidR="004302F1">
        <w:t>EVC</w:t>
      </w:r>
      <w:r w:rsidR="004302F1">
        <w:rPr>
          <w:rFonts w:hint="eastAsia"/>
        </w:rPr>
        <w:t>的标准参考软件</w:t>
      </w:r>
      <w:r w:rsidR="004302F1">
        <w:rPr>
          <w:rFonts w:hint="eastAsia"/>
        </w:rPr>
        <w:t>HM</w:t>
      </w:r>
      <w:r w:rsidR="004302F1">
        <w:rPr>
          <w:rFonts w:hint="eastAsia"/>
        </w:rPr>
        <w:t>进行优化传统的帧内编码单元的划分方法，实验结果表示，本章提出的方法可以在保证视频质量的同时大幅降低编码时间，可以有效的降低编码复杂度</w:t>
      </w:r>
      <w:r w:rsidR="00F552B8">
        <w:rPr>
          <w:rFonts w:hint="eastAsia"/>
        </w:rPr>
        <w:t>，随之也进行了消融实验，从预测精度和编码性能两个方面验证了本章方法的有效性</w:t>
      </w:r>
      <w:r w:rsidR="00C9613A">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573648">
          <w:headerReference w:type="default" r:id="rId69"/>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3E587755" w:rsidR="004136CA" w:rsidRPr="004242E9" w:rsidRDefault="009E4DE4" w:rsidP="00ED4FE2">
      <w:pPr>
        <w:pStyle w:val="10"/>
      </w:pPr>
      <w:bookmarkStart w:id="271" w:name="_Toc160732275"/>
      <w:r w:rsidRPr="009E4DE4">
        <w:rPr>
          <w:rFonts w:hint="eastAsia"/>
        </w:rPr>
        <w:lastRenderedPageBreak/>
        <w:t>多尺度多输入互补分类网络</w:t>
      </w:r>
      <w:commentRangeStart w:id="272"/>
      <w:commentRangeEnd w:id="272"/>
      <w:r w:rsidR="00155017" w:rsidRPr="004242E9">
        <w:commentReference w:id="272"/>
      </w:r>
      <w:bookmarkEnd w:id="271"/>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273" w:name="_Toc126793114"/>
      <w:bookmarkStart w:id="274" w:name="_Toc128913814"/>
      <w:bookmarkStart w:id="275" w:name="_Toc128917493"/>
      <w:bookmarkStart w:id="276" w:name="_Toc152868258"/>
      <w:bookmarkStart w:id="277" w:name="_Toc153271546"/>
      <w:bookmarkStart w:id="278" w:name="_Toc153361619"/>
      <w:bookmarkStart w:id="279" w:name="_Toc160627262"/>
      <w:bookmarkStart w:id="280" w:name="_Toc160628186"/>
      <w:bookmarkStart w:id="281" w:name="_Toc160644654"/>
      <w:bookmarkStart w:id="282" w:name="_Toc160646943"/>
      <w:bookmarkStart w:id="283" w:name="_Toc160648374"/>
      <w:bookmarkStart w:id="284" w:name="_Toc160653281"/>
      <w:bookmarkStart w:id="285" w:name="_Toc160653344"/>
      <w:bookmarkStart w:id="286" w:name="_Toc160653407"/>
      <w:bookmarkStart w:id="287" w:name="_Toc160706415"/>
      <w:bookmarkStart w:id="288" w:name="_Toc160706513"/>
      <w:bookmarkStart w:id="289" w:name="_Toc160706581"/>
      <w:bookmarkStart w:id="290" w:name="_Toc160731134"/>
      <w:bookmarkStart w:id="291" w:name="_Toc160731976"/>
      <w:bookmarkStart w:id="292" w:name="_Toc160732276"/>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376ABC76" w14:textId="410BF2E7" w:rsidR="002747E9" w:rsidRDefault="002747E9" w:rsidP="00ED4FE2">
      <w:pPr>
        <w:pStyle w:val="2"/>
      </w:pPr>
      <w:bookmarkStart w:id="293" w:name="_Toc160732277"/>
      <w:r>
        <w:rPr>
          <w:rFonts w:hint="eastAsia"/>
        </w:rPr>
        <w:t>本章引言</w:t>
      </w:r>
      <w:commentRangeStart w:id="294"/>
      <w:commentRangeEnd w:id="294"/>
      <w:r>
        <w:rPr>
          <w:rStyle w:val="a9"/>
          <w:rFonts w:eastAsia="宋体"/>
          <w:bCs w:val="0"/>
        </w:rPr>
        <w:commentReference w:id="294"/>
      </w:r>
      <w:bookmarkStart w:id="295" w:name="_Toc92377598"/>
      <w:bookmarkEnd w:id="293"/>
    </w:p>
    <w:p w14:paraId="14CCC7BF" w14:textId="57210A2D" w:rsidR="002747E9" w:rsidRPr="00464755" w:rsidRDefault="00A41655" w:rsidP="00530465">
      <w:pPr>
        <w:adjustRightInd w:val="0"/>
        <w:ind w:firstLine="480"/>
        <w:rPr>
          <w:rFonts w:hint="eastAsia"/>
          <w:szCs w:val="28"/>
        </w:rPr>
      </w:pPr>
      <w:r w:rsidRPr="00A41655">
        <w:rPr>
          <w:rFonts w:hint="eastAsia"/>
          <w:szCs w:val="28"/>
        </w:rPr>
        <w:t>众所周知，在</w:t>
      </w:r>
      <w:r w:rsidRPr="00A41655">
        <w:rPr>
          <w:rFonts w:hint="eastAsia"/>
          <w:szCs w:val="28"/>
        </w:rPr>
        <w:t>HEVC</w:t>
      </w:r>
      <w:r w:rsidRPr="00A41655">
        <w:rPr>
          <w:rFonts w:hint="eastAsia"/>
          <w:szCs w:val="28"/>
        </w:rPr>
        <w:t>的帧内编码中规定：编码树单元（</w:t>
      </w:r>
      <w:r w:rsidRPr="00A41655">
        <w:rPr>
          <w:rFonts w:hint="eastAsia"/>
          <w:szCs w:val="28"/>
        </w:rPr>
        <w:t>CTU</w:t>
      </w:r>
      <w:r w:rsidRPr="00A41655">
        <w:rPr>
          <w:rFonts w:hint="eastAsia"/>
          <w:szCs w:val="28"/>
        </w:rPr>
        <w:t>）的大小为</w:t>
      </w:r>
      <m:oMath>
        <m:r>
          <w:rPr>
            <w:rFonts w:ascii="Cambria Math" w:hAnsi="Cambria Math"/>
          </w:rPr>
          <m:t>64×64</m:t>
        </m:r>
      </m:oMath>
      <w:r w:rsidRPr="00A41655">
        <w:rPr>
          <w:rFonts w:hint="eastAsia"/>
          <w:szCs w:val="28"/>
        </w:rPr>
        <w:t>，而</w:t>
      </w:r>
      <w:r w:rsidRPr="00A41655">
        <w:rPr>
          <w:rFonts w:hint="eastAsia"/>
          <w:szCs w:val="28"/>
        </w:rPr>
        <w:t>CTU</w:t>
      </w:r>
      <w:r w:rsidRPr="00A41655">
        <w:rPr>
          <w:rFonts w:hint="eastAsia"/>
          <w:szCs w:val="28"/>
        </w:rPr>
        <w:t>中编码单元（</w:t>
      </w:r>
      <w:r w:rsidRPr="00A41655">
        <w:rPr>
          <w:rFonts w:hint="eastAsia"/>
          <w:szCs w:val="28"/>
        </w:rPr>
        <w:t>CU</w:t>
      </w:r>
      <w:r w:rsidRPr="00A41655">
        <w:rPr>
          <w:rFonts w:hint="eastAsia"/>
          <w:szCs w:val="28"/>
        </w:rPr>
        <w:t>）的大小则根据其深度的不同分别为</w:t>
      </w:r>
      <m:oMath>
        <m:r>
          <w:rPr>
            <w:rFonts w:ascii="Cambria Math" w:hAnsi="Cambria Math"/>
          </w:rPr>
          <m:t>64×64</m:t>
        </m:r>
      </m:oMath>
      <w:r w:rsidRPr="00A41655">
        <w:rPr>
          <w:rFonts w:hint="eastAsia"/>
          <w:szCs w:val="28"/>
        </w:rPr>
        <w:t>、</w:t>
      </w:r>
      <w:r w:rsidRPr="00A41655">
        <w:rPr>
          <w:rFonts w:hint="eastAsia"/>
          <w:szCs w:val="28"/>
        </w:rPr>
        <w:t>32</w:t>
      </w:r>
      <w:r w:rsidRPr="00A41655">
        <w:rPr>
          <w:rFonts w:hint="eastAsia"/>
          <w:szCs w:val="28"/>
        </w:rPr>
        <w:t>×</w:t>
      </w:r>
      <w:r w:rsidRPr="00A41655">
        <w:rPr>
          <w:rFonts w:hint="eastAsia"/>
          <w:szCs w:val="28"/>
        </w:rPr>
        <w:t>32</w:t>
      </w:r>
      <w:r w:rsidRPr="00A41655">
        <w:rPr>
          <w:rFonts w:hint="eastAsia"/>
          <w:szCs w:val="28"/>
        </w:rPr>
        <w:t>、</w:t>
      </w:r>
      <w:r w:rsidRPr="00A41655">
        <w:rPr>
          <w:rFonts w:hint="eastAsia"/>
          <w:szCs w:val="28"/>
        </w:rPr>
        <w:t>16</w:t>
      </w:r>
      <w:r w:rsidRPr="00A41655">
        <w:rPr>
          <w:rFonts w:hint="eastAsia"/>
          <w:szCs w:val="28"/>
        </w:rPr>
        <w:t>×</w:t>
      </w:r>
      <w:r w:rsidRPr="00A41655">
        <w:rPr>
          <w:rFonts w:hint="eastAsia"/>
          <w:szCs w:val="28"/>
        </w:rPr>
        <w:t>16</w:t>
      </w:r>
      <w:r w:rsidRPr="00A41655">
        <w:rPr>
          <w:rFonts w:hint="eastAsia"/>
          <w:szCs w:val="28"/>
        </w:rPr>
        <w:t>和</w:t>
      </w:r>
      <w:r w:rsidRPr="00A41655">
        <w:rPr>
          <w:rFonts w:hint="eastAsia"/>
          <w:szCs w:val="28"/>
        </w:rPr>
        <w:t>8</w:t>
      </w:r>
      <w:r w:rsidRPr="00A41655">
        <w:rPr>
          <w:rFonts w:hint="eastAsia"/>
          <w:szCs w:val="28"/>
        </w:rPr>
        <w:t>×</w:t>
      </w:r>
      <w:r w:rsidRPr="00A41655">
        <w:rPr>
          <w:rFonts w:hint="eastAsia"/>
          <w:szCs w:val="28"/>
        </w:rPr>
        <w:t>8</w:t>
      </w:r>
      <w:r w:rsidRPr="00A41655">
        <w:rPr>
          <w:rFonts w:hint="eastAsia"/>
          <w:szCs w:val="28"/>
        </w:rPr>
        <w:t>，其对应的深度分别用</w:t>
      </w:r>
      <w:r w:rsidRPr="00A41655">
        <w:rPr>
          <w:rFonts w:hint="eastAsia"/>
          <w:szCs w:val="28"/>
        </w:rPr>
        <w:t>0</w:t>
      </w:r>
      <w:r w:rsidRPr="00A41655">
        <w:rPr>
          <w:rFonts w:hint="eastAsia"/>
          <w:szCs w:val="28"/>
        </w:rPr>
        <w:t>、</w:t>
      </w:r>
      <w:r w:rsidRPr="00A41655">
        <w:rPr>
          <w:rFonts w:hint="eastAsia"/>
          <w:szCs w:val="28"/>
        </w:rPr>
        <w:t>1</w:t>
      </w:r>
      <w:r w:rsidRPr="00A41655">
        <w:rPr>
          <w:rFonts w:hint="eastAsia"/>
          <w:szCs w:val="28"/>
        </w:rPr>
        <w:t>、</w:t>
      </w:r>
      <w:r w:rsidRPr="00A41655">
        <w:rPr>
          <w:rFonts w:hint="eastAsia"/>
          <w:szCs w:val="28"/>
        </w:rPr>
        <w:t>2</w:t>
      </w:r>
      <w:r w:rsidRPr="00A41655">
        <w:rPr>
          <w:rFonts w:hint="eastAsia"/>
          <w:szCs w:val="28"/>
        </w:rPr>
        <w:t>和</w:t>
      </w:r>
      <w:r w:rsidRPr="00A41655">
        <w:rPr>
          <w:rFonts w:hint="eastAsia"/>
          <w:szCs w:val="28"/>
        </w:rPr>
        <w:t>3</w:t>
      </w:r>
      <w:r w:rsidRPr="00A41655">
        <w:rPr>
          <w:rFonts w:hint="eastAsia"/>
          <w:szCs w:val="28"/>
        </w:rPr>
        <w:t>来标记。因此，在本</w:t>
      </w:r>
      <w:r w:rsidR="00A92FB5">
        <w:rPr>
          <w:rFonts w:hint="eastAsia"/>
          <w:szCs w:val="28"/>
        </w:rPr>
        <w:t>章</w:t>
      </w:r>
      <w:r w:rsidR="005D45F2">
        <w:rPr>
          <w:rFonts w:hint="eastAsia"/>
          <w:szCs w:val="28"/>
        </w:rPr>
        <w:t>中改进了第三章中的三级串联预测</w:t>
      </w:r>
      <w:r w:rsidR="005D45F2">
        <w:rPr>
          <w:rFonts w:hint="eastAsia"/>
          <w:szCs w:val="28"/>
        </w:rPr>
        <w:t>CU</w:t>
      </w:r>
      <w:r w:rsidR="005D45F2">
        <w:rPr>
          <w:rFonts w:hint="eastAsia"/>
          <w:szCs w:val="28"/>
        </w:rPr>
        <w:t>划分的方式，</w:t>
      </w:r>
      <w:r w:rsidRPr="00A41655">
        <w:rPr>
          <w:rFonts w:hint="eastAsia"/>
          <w:szCs w:val="28"/>
        </w:rPr>
        <w:t>提出</w:t>
      </w:r>
      <w:r w:rsidR="005D45F2">
        <w:rPr>
          <w:rFonts w:hint="eastAsia"/>
          <w:szCs w:val="28"/>
        </w:rPr>
        <w:t>了一种</w:t>
      </w:r>
      <w:r w:rsidR="005D45F2" w:rsidRPr="005D45F2">
        <w:rPr>
          <w:rFonts w:hint="eastAsia"/>
          <w:szCs w:val="28"/>
        </w:rPr>
        <w:t>多尺度多输入互补分类网络</w:t>
      </w:r>
      <w:r w:rsidR="006A2733">
        <w:rPr>
          <w:rFonts w:hint="eastAsia"/>
          <w:szCs w:val="28"/>
        </w:rPr>
        <w:t>（</w:t>
      </w:r>
      <w:r w:rsidR="006A2733" w:rsidRPr="00BA05BF">
        <w:rPr>
          <w:rFonts w:eastAsia="楷体" w:hAnsi="楷体" w:hint="eastAsia"/>
          <w:noProof/>
          <w:szCs w:val="21"/>
        </w:rPr>
        <w:t>Multi-scale-multi-input Complementation Classification Network</w:t>
      </w:r>
      <w:r w:rsidR="006A2733" w:rsidRPr="00BA05BF">
        <w:rPr>
          <w:rFonts w:eastAsia="楷体" w:hAnsi="楷体" w:hint="eastAsia"/>
          <w:noProof/>
          <w:szCs w:val="21"/>
        </w:rPr>
        <w:t>：</w:t>
      </w:r>
      <w:r w:rsidR="006A2733" w:rsidRPr="00BA05BF">
        <w:rPr>
          <w:rFonts w:eastAsia="楷体" w:hAnsi="楷体" w:hint="eastAsia"/>
          <w:noProof/>
          <w:szCs w:val="21"/>
        </w:rPr>
        <w:t>MCCN</w:t>
      </w:r>
      <w:r w:rsidR="006A2733">
        <w:rPr>
          <w:rFonts w:hint="eastAsia"/>
          <w:szCs w:val="28"/>
        </w:rPr>
        <w:t>）</w:t>
      </w:r>
      <w:r w:rsidRPr="00A41655">
        <w:rPr>
          <w:rFonts w:hint="eastAsia"/>
          <w:szCs w:val="28"/>
        </w:rPr>
        <w:t>，</w:t>
      </w:r>
      <w:r w:rsidR="003454EA">
        <w:rPr>
          <w:rFonts w:hint="eastAsia"/>
          <w:szCs w:val="28"/>
        </w:rPr>
        <w:t>其中的</w:t>
      </w:r>
      <w:r w:rsidR="003454EA" w:rsidRPr="003454EA">
        <w:rPr>
          <w:rFonts w:hint="eastAsia"/>
          <w:szCs w:val="28"/>
        </w:rPr>
        <w:t>互补的分类策略（</w:t>
      </w:r>
      <w:r w:rsidR="003454EA" w:rsidRPr="003454EA">
        <w:rPr>
          <w:rFonts w:hint="eastAsia"/>
          <w:szCs w:val="28"/>
        </w:rPr>
        <w:t>Complementary Classification Strategy</w:t>
      </w:r>
      <w:r w:rsidR="003454EA" w:rsidRPr="003454EA">
        <w:rPr>
          <w:rFonts w:hint="eastAsia"/>
          <w:szCs w:val="28"/>
        </w:rPr>
        <w:t>：</w:t>
      </w:r>
      <w:r w:rsidR="003454EA" w:rsidRPr="003454EA">
        <w:rPr>
          <w:rFonts w:hint="eastAsia"/>
          <w:szCs w:val="28"/>
        </w:rPr>
        <w:t>CCS</w:t>
      </w:r>
      <w:r w:rsidR="003454EA" w:rsidRPr="003454EA">
        <w:rPr>
          <w:rFonts w:hint="eastAsia"/>
          <w:szCs w:val="28"/>
        </w:rPr>
        <w:t>），构建了两种</w:t>
      </w:r>
      <w:r w:rsidR="00A83CB9" w:rsidRPr="00BA05BF">
        <w:rPr>
          <w:rFonts w:eastAsia="楷体" w:hAnsi="楷体" w:hint="eastAsia"/>
          <w:noProof/>
          <w:szCs w:val="21"/>
        </w:rPr>
        <w:t>种多尺度多输入的卷积神经网络</w:t>
      </w:r>
      <w:r w:rsidR="003454EA" w:rsidRPr="003454EA">
        <w:rPr>
          <w:rFonts w:hint="eastAsia"/>
          <w:szCs w:val="28"/>
        </w:rPr>
        <w:t>来分别对</w:t>
      </w:r>
      <w:r w:rsidR="003454EA" w:rsidRPr="003454EA">
        <w:rPr>
          <w:rFonts w:hint="eastAsia"/>
          <w:szCs w:val="28"/>
        </w:rPr>
        <w:t>CTU</w:t>
      </w:r>
      <w:r w:rsidR="003454EA" w:rsidRPr="003454EA">
        <w:rPr>
          <w:rFonts w:hint="eastAsia"/>
          <w:szCs w:val="28"/>
        </w:rPr>
        <w:t>中的每个</w:t>
      </w:r>
      <w:r w:rsidR="003454EA" w:rsidRPr="003454EA">
        <w:rPr>
          <w:rFonts w:hint="eastAsia"/>
          <w:szCs w:val="28"/>
        </w:rPr>
        <w:t>32</w:t>
      </w:r>
      <w:r w:rsidR="003454EA" w:rsidRPr="003454EA">
        <w:rPr>
          <w:rFonts w:hint="eastAsia"/>
          <w:szCs w:val="28"/>
        </w:rPr>
        <w:t>×</w:t>
      </w:r>
      <w:r w:rsidR="003454EA" w:rsidRPr="003454EA">
        <w:rPr>
          <w:rFonts w:hint="eastAsia"/>
          <w:szCs w:val="28"/>
        </w:rPr>
        <w:t>32</w:t>
      </w:r>
      <w:r w:rsidR="003454EA" w:rsidRPr="003454EA">
        <w:rPr>
          <w:rFonts w:hint="eastAsia"/>
          <w:szCs w:val="28"/>
        </w:rPr>
        <w:t>的编码单元（</w:t>
      </w:r>
      <w:r w:rsidR="003454EA" w:rsidRPr="003454EA">
        <w:rPr>
          <w:rFonts w:hint="eastAsia"/>
          <w:szCs w:val="28"/>
        </w:rPr>
        <w:t>Coding Unit</w:t>
      </w:r>
      <w:r w:rsidR="003454EA" w:rsidRPr="003454EA">
        <w:rPr>
          <w:rFonts w:hint="eastAsia"/>
          <w:szCs w:val="28"/>
        </w:rPr>
        <w:t>：</w:t>
      </w:r>
      <w:r w:rsidR="003454EA" w:rsidRPr="003454EA">
        <w:rPr>
          <w:rFonts w:hint="eastAsia"/>
          <w:szCs w:val="28"/>
        </w:rPr>
        <w:t>CU</w:t>
      </w:r>
      <w:r w:rsidR="003454EA" w:rsidRPr="003454EA">
        <w:rPr>
          <w:rFonts w:hint="eastAsia"/>
          <w:szCs w:val="28"/>
        </w:rPr>
        <w:t>）进行三分类的深度预测和对每个</w:t>
      </w:r>
      <w:r w:rsidR="003454EA" w:rsidRPr="003454EA">
        <w:rPr>
          <w:rFonts w:hint="eastAsia"/>
          <w:szCs w:val="28"/>
        </w:rPr>
        <w:t>16</w:t>
      </w:r>
      <w:r w:rsidR="003454EA" w:rsidRPr="003454EA">
        <w:rPr>
          <w:rFonts w:hint="eastAsia"/>
          <w:szCs w:val="28"/>
        </w:rPr>
        <w:t>×</w:t>
      </w:r>
      <w:r w:rsidR="003454EA" w:rsidRPr="003454EA">
        <w:rPr>
          <w:rFonts w:hint="eastAsia"/>
          <w:szCs w:val="28"/>
        </w:rPr>
        <w:t>16</w:t>
      </w:r>
      <w:r w:rsidR="003454EA" w:rsidRPr="003454EA">
        <w:rPr>
          <w:rFonts w:hint="eastAsia"/>
          <w:szCs w:val="28"/>
        </w:rPr>
        <w:t>的</w:t>
      </w:r>
      <w:r w:rsidR="003454EA" w:rsidRPr="003454EA">
        <w:rPr>
          <w:rFonts w:hint="eastAsia"/>
          <w:szCs w:val="28"/>
        </w:rPr>
        <w:t>CU</w:t>
      </w:r>
      <w:r w:rsidR="003454EA" w:rsidRPr="003454EA">
        <w:rPr>
          <w:rFonts w:hint="eastAsia"/>
          <w:szCs w:val="28"/>
        </w:rPr>
        <w:t>进行是否需要划分的二分类预测。通过结合二分类和三分类的结果，并采用投票机制来决定</w:t>
      </w:r>
      <w:r w:rsidR="003454EA" w:rsidRPr="003454EA">
        <w:rPr>
          <w:rFonts w:hint="eastAsia"/>
          <w:szCs w:val="28"/>
        </w:rPr>
        <w:t>CTU</w:t>
      </w:r>
      <w:r w:rsidR="003454EA" w:rsidRPr="003454EA">
        <w:rPr>
          <w:rFonts w:hint="eastAsia"/>
          <w:szCs w:val="28"/>
        </w:rPr>
        <w:t>中每个</w:t>
      </w:r>
      <w:r w:rsidR="003454EA" w:rsidRPr="003454EA">
        <w:rPr>
          <w:rFonts w:hint="eastAsia"/>
          <w:szCs w:val="28"/>
        </w:rPr>
        <w:t>CU</w:t>
      </w:r>
      <w:r w:rsidR="003454EA" w:rsidRPr="003454EA">
        <w:rPr>
          <w:rFonts w:hint="eastAsia"/>
          <w:szCs w:val="28"/>
        </w:rPr>
        <w:t>的最终深度值。</w:t>
      </w:r>
      <w:r w:rsidR="003454EA" w:rsidRPr="003454EA">
        <w:rPr>
          <w:rFonts w:hint="eastAsia"/>
          <w:szCs w:val="28"/>
        </w:rPr>
        <w:t>CCS</w:t>
      </w:r>
      <w:r w:rsidR="003454EA" w:rsidRPr="003454EA">
        <w:rPr>
          <w:rFonts w:hint="eastAsia"/>
          <w:szCs w:val="28"/>
        </w:rPr>
        <w:t>中的三分类和二分类充分实现了分类结果的相互互补，有效避免了现有方法中存在的错误累积效应，因此实现了更准确的</w:t>
      </w:r>
      <w:r w:rsidR="003454EA" w:rsidRPr="003454EA">
        <w:rPr>
          <w:rFonts w:hint="eastAsia"/>
          <w:szCs w:val="28"/>
        </w:rPr>
        <w:t>CTU</w:t>
      </w:r>
      <w:r w:rsidR="003454EA" w:rsidRPr="003454EA">
        <w:rPr>
          <w:rFonts w:hint="eastAsia"/>
          <w:szCs w:val="28"/>
        </w:rPr>
        <w:t>深度划分</w:t>
      </w:r>
      <w:r w:rsidRPr="00A41655">
        <w:rPr>
          <w:rFonts w:hint="eastAsia"/>
          <w:szCs w:val="28"/>
        </w:rPr>
        <w:t>我们同样采用该项规定来对</w:t>
      </w:r>
      <w:r w:rsidRPr="00A41655">
        <w:rPr>
          <w:rFonts w:hint="eastAsia"/>
          <w:szCs w:val="28"/>
        </w:rPr>
        <w:t>HEVC</w:t>
      </w:r>
      <w:r w:rsidRPr="00A41655">
        <w:rPr>
          <w:rFonts w:hint="eastAsia"/>
          <w:szCs w:val="28"/>
        </w:rPr>
        <w:t>的帧内</w:t>
      </w:r>
      <w:r w:rsidRPr="00A41655">
        <w:rPr>
          <w:rFonts w:hint="eastAsia"/>
          <w:szCs w:val="28"/>
        </w:rPr>
        <w:t>CTU</w:t>
      </w:r>
      <w:r w:rsidRPr="00A41655">
        <w:rPr>
          <w:rFonts w:hint="eastAsia"/>
          <w:szCs w:val="28"/>
        </w:rPr>
        <w:t>进行深度划分。如前所述，本</w:t>
      </w:r>
      <w:r w:rsidR="002F46A9">
        <w:rPr>
          <w:rFonts w:hint="eastAsia"/>
          <w:szCs w:val="28"/>
        </w:rPr>
        <w:t>章</w:t>
      </w:r>
      <w:r w:rsidRPr="00A41655">
        <w:rPr>
          <w:rFonts w:hint="eastAsia"/>
          <w:szCs w:val="28"/>
        </w:rPr>
        <w:t>提出的</w:t>
      </w:r>
      <w:r w:rsidRPr="00A41655">
        <w:rPr>
          <w:rFonts w:hint="eastAsia"/>
          <w:szCs w:val="28"/>
        </w:rPr>
        <w:t>MCCN</w:t>
      </w:r>
      <w:r w:rsidRPr="00A41655">
        <w:rPr>
          <w:rFonts w:hint="eastAsia"/>
          <w:szCs w:val="28"/>
        </w:rPr>
        <w:t>的主要贡献为：互补的分类策略（</w:t>
      </w:r>
      <w:r w:rsidRPr="00A41655">
        <w:rPr>
          <w:rFonts w:hint="eastAsia"/>
          <w:szCs w:val="28"/>
        </w:rPr>
        <w:t>CCS</w:t>
      </w:r>
      <w:r w:rsidRPr="00A41655">
        <w:rPr>
          <w:rFonts w:hint="eastAsia"/>
          <w:szCs w:val="28"/>
        </w:rPr>
        <w:t>）和多尺度多输入卷积神经网络（</w:t>
      </w:r>
      <w:r w:rsidRPr="00A41655">
        <w:rPr>
          <w:rFonts w:hint="eastAsia"/>
          <w:szCs w:val="28"/>
        </w:rPr>
        <w:t>MMCNN</w:t>
      </w:r>
      <w:r w:rsidRPr="00A41655">
        <w:rPr>
          <w:rFonts w:hint="eastAsia"/>
          <w:szCs w:val="28"/>
        </w:rPr>
        <w:t>）。</w:t>
      </w:r>
    </w:p>
    <w:p w14:paraId="5609B9D2" w14:textId="1BAB663D" w:rsidR="00424F9E" w:rsidRDefault="00424F9E" w:rsidP="00ED4FE2">
      <w:pPr>
        <w:pStyle w:val="2"/>
      </w:pPr>
      <w:bookmarkStart w:id="296" w:name="_Toc92377593"/>
      <w:bookmarkStart w:id="297" w:name="_Toc160732278"/>
      <w:bookmarkEnd w:id="295"/>
      <w:r>
        <w:rPr>
          <w:rFonts w:hint="eastAsia"/>
        </w:rPr>
        <w:t>互补分类策略</w:t>
      </w:r>
      <w:commentRangeStart w:id="298"/>
      <w:commentRangeEnd w:id="298"/>
      <w:r>
        <w:rPr>
          <w:rStyle w:val="a9"/>
          <w:rFonts w:eastAsia="宋体"/>
          <w:bCs w:val="0"/>
        </w:rPr>
        <w:commentReference w:id="298"/>
      </w:r>
      <w:bookmarkEnd w:id="297"/>
    </w:p>
    <w:bookmarkEnd w:id="296"/>
    <w:p w14:paraId="07BBDA81" w14:textId="2C5F1651" w:rsidR="00784C41" w:rsidRDefault="00784C41" w:rsidP="00784C41">
      <w:pPr>
        <w:adjustRightInd w:val="0"/>
        <w:ind w:firstLine="480"/>
        <w:rPr>
          <w:rFonts w:hint="eastAsia"/>
        </w:rPr>
      </w:pPr>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64×64</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r>
        <w:rPr>
          <w:rFonts w:hint="eastAsia"/>
        </w:rPr>
        <w:t>[22]-[27]</w:t>
      </w:r>
      <w:r>
        <w:rPr>
          <w:rFonts w:hint="eastAsia"/>
        </w:rPr>
        <w:t>，而且还需要对不同大小的块分别训练不同的网络：需要训练出</w:t>
      </w:r>
      <w:r>
        <w:rPr>
          <w:rFonts w:hint="eastAsia"/>
        </w:rPr>
        <w:t>3</w:t>
      </w:r>
      <w:r>
        <w:rPr>
          <w:rFonts w:hint="eastAsia"/>
        </w:rPr>
        <w:t>种不同的二分类网络来分别预测</w:t>
      </w:r>
      <m:oMath>
        <m:r>
          <w:rPr>
            <w:rFonts w:ascii="Cambria Math" w:hAnsi="Cambria Math"/>
          </w:rPr>
          <m:t>64×64</m:t>
        </m:r>
      </m:oMath>
      <w:r>
        <w:rPr>
          <w:rFonts w:hint="eastAsia"/>
        </w:rPr>
        <w:t>、</w:t>
      </w:r>
      <w:r>
        <w:rPr>
          <w:rFonts w:hint="eastAsia"/>
        </w:rPr>
        <w:t>32</w:t>
      </w:r>
      <w:r>
        <w:rPr>
          <w:rFonts w:hint="eastAsia"/>
        </w:rPr>
        <w:t>×</w:t>
      </w:r>
      <w:r>
        <w:rPr>
          <w:rFonts w:hint="eastAsia"/>
        </w:rPr>
        <w:t>32</w:t>
      </w:r>
      <w:r>
        <w:rPr>
          <w:rFonts w:hint="eastAsia"/>
        </w:rPr>
        <w:t>和</w:t>
      </w:r>
      <w:r>
        <w:rPr>
          <w:rFonts w:hint="eastAsia"/>
        </w:rPr>
        <w:t>16</w:t>
      </w:r>
      <w:r>
        <w:rPr>
          <w:rFonts w:hint="eastAsia"/>
        </w:rPr>
        <w:t>×</w:t>
      </w:r>
      <w:r>
        <w:rPr>
          <w:rFonts w:hint="eastAsia"/>
        </w:rPr>
        <w:t>16</w:t>
      </w:r>
      <w:r>
        <w:rPr>
          <w:rFonts w:hint="eastAsia"/>
        </w:rPr>
        <w:t>是否需要划分。那么，能否同时实现更少的训练网络和更准确的深度划分呢？基于此，本论文提出了一种新颖的互补分类策略（</w:t>
      </w:r>
      <w:r>
        <w:rPr>
          <w:rFonts w:hint="eastAsia"/>
        </w:rPr>
        <w:t>CCS</w:t>
      </w:r>
      <w:r>
        <w:rPr>
          <w:rFonts w:hint="eastAsia"/>
        </w:rPr>
        <w:t>）。我们首先将每个</w:t>
      </w:r>
      <m:oMath>
        <m:r>
          <w:rPr>
            <w:rFonts w:ascii="Cambria Math" w:hAnsi="Cambria Math"/>
          </w:rPr>
          <m:t>64×64</m:t>
        </m:r>
      </m:oMath>
      <w:r>
        <w:rPr>
          <w:rFonts w:hint="eastAsia"/>
        </w:rPr>
        <w:t>的</w:t>
      </w:r>
      <w:r>
        <w:rPr>
          <w:rFonts w:hint="eastAsia"/>
        </w:rPr>
        <w:t>CTU</w:t>
      </w:r>
      <w:r>
        <w:rPr>
          <w:rFonts w:hint="eastAsia"/>
        </w:rPr>
        <w:t>分别以</w:t>
      </w:r>
      <w:r>
        <w:rPr>
          <w:rFonts w:hint="eastAsia"/>
        </w:rPr>
        <w:t>16</w:t>
      </w:r>
      <w:r>
        <w:rPr>
          <w:rFonts w:hint="eastAsia"/>
        </w:rPr>
        <w:t>×</w:t>
      </w:r>
      <w:r>
        <w:rPr>
          <w:rFonts w:hint="eastAsia"/>
        </w:rPr>
        <w:t>16</w:t>
      </w:r>
      <w:r>
        <w:rPr>
          <w:rFonts w:hint="eastAsia"/>
        </w:rPr>
        <w:t>和</w:t>
      </w:r>
      <w:r>
        <w:rPr>
          <w:rFonts w:hint="eastAsia"/>
        </w:rPr>
        <w:t>32</w:t>
      </w:r>
      <w:r>
        <w:rPr>
          <w:rFonts w:hint="eastAsia"/>
        </w:rPr>
        <w:t>×</w:t>
      </w:r>
      <w:r>
        <w:rPr>
          <w:rFonts w:hint="eastAsia"/>
        </w:rPr>
        <w:t>32</w:t>
      </w:r>
      <w:r>
        <w:rPr>
          <w:rFonts w:hint="eastAsia"/>
        </w:rPr>
        <w:t>两种不同的单元进行划分，得到两幅不同的分块图（如图</w:t>
      </w:r>
      <w:r>
        <w:rPr>
          <w:rFonts w:hint="eastAsia"/>
        </w:rPr>
        <w:t>1</w:t>
      </w:r>
      <w:r>
        <w:rPr>
          <w:rFonts w:hint="eastAsia"/>
        </w:rPr>
        <w:t>所示）：以</w:t>
      </w:r>
      <w:r>
        <w:rPr>
          <w:rFonts w:hint="eastAsia"/>
        </w:rPr>
        <w:t>16</w:t>
      </w:r>
      <w:r>
        <w:rPr>
          <w:rFonts w:hint="eastAsia"/>
        </w:rPr>
        <w:t>×</w:t>
      </w:r>
      <w:r>
        <w:rPr>
          <w:rFonts w:hint="eastAsia"/>
        </w:rPr>
        <w:t>16</w:t>
      </w:r>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16</w:t>
      </w:r>
      <w:r>
        <w:rPr>
          <w:rFonts w:hint="eastAsia"/>
        </w:rPr>
        <w:t>个</w:t>
      </w:r>
      <w:r>
        <w:rPr>
          <w:rFonts w:hint="eastAsia"/>
        </w:rPr>
        <w:t>16</w:t>
      </w:r>
      <w:r>
        <w:rPr>
          <w:rFonts w:hint="eastAsia"/>
        </w:rPr>
        <w:t>×</w:t>
      </w:r>
      <w:r>
        <w:rPr>
          <w:rFonts w:hint="eastAsia"/>
        </w:rPr>
        <w:t>16</w:t>
      </w:r>
      <w:r>
        <w:rPr>
          <w:rFonts w:hint="eastAsia"/>
        </w:rPr>
        <w:t>的分块图，我们用</w:t>
      </w:r>
      <w:r>
        <w:rPr>
          <w:rFonts w:hint="eastAsia"/>
        </w:rPr>
        <w:t>Image_Block16</w:t>
      </w:r>
      <w:r>
        <w:rPr>
          <w:rFonts w:hint="eastAsia"/>
        </w:rPr>
        <w:t>来表示；以</w:t>
      </w:r>
      <w:r>
        <w:rPr>
          <w:rFonts w:hint="eastAsia"/>
        </w:rPr>
        <w:t>32</w:t>
      </w:r>
      <w:r>
        <w:rPr>
          <w:rFonts w:hint="eastAsia"/>
        </w:rPr>
        <w:t>×</w:t>
      </w:r>
      <w:r>
        <w:rPr>
          <w:rFonts w:hint="eastAsia"/>
        </w:rPr>
        <w:t>32</w:t>
      </w:r>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4</w:t>
      </w:r>
      <w:r>
        <w:rPr>
          <w:rFonts w:hint="eastAsia"/>
        </w:rPr>
        <w:t>个</w:t>
      </w:r>
      <w:r>
        <w:rPr>
          <w:rFonts w:hint="eastAsia"/>
        </w:rPr>
        <w:t>32</w:t>
      </w:r>
      <w:r>
        <w:rPr>
          <w:rFonts w:hint="eastAsia"/>
        </w:rPr>
        <w:t>×</w:t>
      </w:r>
      <w:r>
        <w:rPr>
          <w:rFonts w:hint="eastAsia"/>
        </w:rPr>
        <w:t>32</w:t>
      </w:r>
      <w:r>
        <w:rPr>
          <w:rFonts w:hint="eastAsia"/>
        </w:rPr>
        <w:t>的分块图，我们用</w:t>
      </w:r>
      <w:r>
        <w:rPr>
          <w:rFonts w:hint="eastAsia"/>
        </w:rPr>
        <w:t>Image_Block32</w:t>
      </w:r>
      <w:r>
        <w:rPr>
          <w:rFonts w:hint="eastAsia"/>
        </w:rPr>
        <w:t>来表示。然后，针对</w:t>
      </w:r>
      <w:r>
        <w:rPr>
          <w:rFonts w:hint="eastAsia"/>
        </w:rPr>
        <w:t>Image_Block16</w:t>
      </w:r>
      <w:r>
        <w:rPr>
          <w:rFonts w:hint="eastAsia"/>
        </w:rPr>
        <w:t>，采用本论文提出的二分类</w:t>
      </w:r>
      <w:r>
        <w:rPr>
          <w:rFonts w:hint="eastAsia"/>
        </w:rPr>
        <w:t>MMCNN</w:t>
      </w:r>
      <w:r>
        <w:rPr>
          <w:rFonts w:hint="eastAsia"/>
        </w:rPr>
        <w:t>（详见</w:t>
      </w:r>
      <w:r>
        <w:rPr>
          <w:rFonts w:hint="eastAsia"/>
        </w:rPr>
        <w:t>3.2</w:t>
      </w:r>
      <w:r>
        <w:rPr>
          <w:rFonts w:hint="eastAsia"/>
        </w:rPr>
        <w:t>小节）对其中的每个</w:t>
      </w:r>
      <w:r>
        <w:rPr>
          <w:rFonts w:hint="eastAsia"/>
        </w:rPr>
        <w:t>16</w:t>
      </w:r>
      <w:r>
        <w:rPr>
          <w:rFonts w:hint="eastAsia"/>
        </w:rPr>
        <w:t>×</w:t>
      </w:r>
      <w:r>
        <w:rPr>
          <w:rFonts w:hint="eastAsia"/>
        </w:rPr>
        <w:t>16CU</w:t>
      </w:r>
      <w:r>
        <w:rPr>
          <w:rFonts w:hint="eastAsia"/>
        </w:rPr>
        <w:t>进行</w:t>
      </w:r>
      <w:r>
        <w:rPr>
          <w:rFonts w:hint="eastAsia"/>
        </w:rPr>
        <w:lastRenderedPageBreak/>
        <w:t>是否需要被进一步划分的二分类预测：</w:t>
      </w:r>
      <w:r>
        <w:rPr>
          <w:rFonts w:hint="eastAsia"/>
        </w:rPr>
        <w:t>1</w:t>
      </w:r>
      <w:r>
        <w:rPr>
          <w:rFonts w:hint="eastAsia"/>
        </w:rPr>
        <w:t>表示需要将该</w:t>
      </w:r>
      <w:r>
        <w:rPr>
          <w:rFonts w:hint="eastAsia"/>
        </w:rPr>
        <w:t>16</w:t>
      </w:r>
      <w:r>
        <w:rPr>
          <w:rFonts w:hint="eastAsia"/>
        </w:rPr>
        <w:t>×</w:t>
      </w:r>
      <w:r>
        <w:rPr>
          <w:rFonts w:hint="eastAsia"/>
        </w:rPr>
        <w:t>16</w:t>
      </w:r>
      <w:r>
        <w:rPr>
          <w:rFonts w:hint="eastAsia"/>
        </w:rPr>
        <w:t>的</w:t>
      </w:r>
      <w:r>
        <w:rPr>
          <w:rFonts w:hint="eastAsia"/>
        </w:rPr>
        <w:t>CU</w:t>
      </w:r>
      <w:r>
        <w:rPr>
          <w:rFonts w:hint="eastAsia"/>
        </w:rPr>
        <w:t>划分为</w:t>
      </w:r>
      <w:r>
        <w:rPr>
          <w:rFonts w:hint="eastAsia"/>
        </w:rPr>
        <w:t>4</w:t>
      </w:r>
      <w:r>
        <w:rPr>
          <w:rFonts w:hint="eastAsia"/>
        </w:rPr>
        <w:t>个</w:t>
      </w:r>
      <w:r>
        <w:rPr>
          <w:rFonts w:hint="eastAsia"/>
        </w:rPr>
        <w:t>8</w:t>
      </w:r>
      <w:r>
        <w:rPr>
          <w:rFonts w:hint="eastAsia"/>
        </w:rPr>
        <w:t>×</w:t>
      </w:r>
      <w:r>
        <w:rPr>
          <w:rFonts w:hint="eastAsia"/>
        </w:rPr>
        <w:t>8</w:t>
      </w:r>
      <w:r>
        <w:rPr>
          <w:rFonts w:hint="eastAsia"/>
        </w:rPr>
        <w:t>的</w:t>
      </w:r>
      <w:r>
        <w:rPr>
          <w:rFonts w:hint="eastAsia"/>
        </w:rPr>
        <w:t>CU</w:t>
      </w:r>
      <w:r>
        <w:rPr>
          <w:rFonts w:hint="eastAsia"/>
        </w:rPr>
        <w:t>，</w:t>
      </w:r>
      <w:r>
        <w:rPr>
          <w:rFonts w:hint="eastAsia"/>
        </w:rPr>
        <w:t>0</w:t>
      </w:r>
      <w:r>
        <w:rPr>
          <w:rFonts w:hint="eastAsia"/>
        </w:rPr>
        <w:t>则表示该</w:t>
      </w:r>
      <w:r>
        <w:rPr>
          <w:rFonts w:hint="eastAsia"/>
        </w:rPr>
        <w:t>16</w:t>
      </w:r>
      <w:r>
        <w:rPr>
          <w:rFonts w:hint="eastAsia"/>
        </w:rPr>
        <w:t>×</w:t>
      </w:r>
      <w:r>
        <w:rPr>
          <w:rFonts w:hint="eastAsia"/>
        </w:rPr>
        <w:t>16</w:t>
      </w:r>
      <w:r>
        <w:rPr>
          <w:rFonts w:hint="eastAsia"/>
        </w:rPr>
        <w:t>的</w:t>
      </w:r>
      <w:r>
        <w:rPr>
          <w:rFonts w:hint="eastAsia"/>
        </w:rPr>
        <w:t>CU</w:t>
      </w:r>
      <w:r>
        <w:rPr>
          <w:rFonts w:hint="eastAsia"/>
        </w:rPr>
        <w:t>不需要分割。同时，针对</w:t>
      </w:r>
      <w:r>
        <w:rPr>
          <w:rFonts w:hint="eastAsia"/>
        </w:rPr>
        <w:t>Image_Block32</w:t>
      </w:r>
      <w:r>
        <w:rPr>
          <w:rFonts w:hint="eastAsia"/>
        </w:rPr>
        <w:t>，采用本论文提出的三分类</w:t>
      </w:r>
      <w:r>
        <w:rPr>
          <w:rFonts w:hint="eastAsia"/>
        </w:rPr>
        <w:t>MMCNN</w:t>
      </w:r>
      <w:r>
        <w:rPr>
          <w:rFonts w:hint="eastAsia"/>
        </w:rPr>
        <w:t>（详见</w:t>
      </w:r>
      <w:r>
        <w:rPr>
          <w:rFonts w:hint="eastAsia"/>
        </w:rPr>
        <w:t>3.2</w:t>
      </w:r>
      <w:r>
        <w:rPr>
          <w:rFonts w:hint="eastAsia"/>
        </w:rPr>
        <w:t>小节）对其中的每个</w:t>
      </w:r>
      <w:r>
        <w:rPr>
          <w:rFonts w:hint="eastAsia"/>
        </w:rPr>
        <w:t>32</w:t>
      </w:r>
      <w:r>
        <w:rPr>
          <w:rFonts w:hint="eastAsia"/>
        </w:rPr>
        <w:t>×</w:t>
      </w:r>
      <w:r>
        <w:rPr>
          <w:rFonts w:hint="eastAsia"/>
        </w:rPr>
        <w:t>32CU</w:t>
      </w:r>
      <w:r>
        <w:rPr>
          <w:rFonts w:hint="eastAsia"/>
        </w:rPr>
        <w:t>进行三分类的深度预测：</w:t>
      </w:r>
      <w:r>
        <w:rPr>
          <w:rFonts w:hint="eastAsia"/>
        </w:rPr>
        <w:t>0</w:t>
      </w:r>
      <w:r>
        <w:rPr>
          <w:rFonts w:hint="eastAsia"/>
        </w:rPr>
        <w:t>表示当前这个</w:t>
      </w:r>
      <w:r>
        <w:rPr>
          <w:rFonts w:hint="eastAsia"/>
        </w:rPr>
        <w:t>32</w:t>
      </w:r>
      <w:r>
        <w:rPr>
          <w:rFonts w:hint="eastAsia"/>
        </w:rPr>
        <w:t>×</w:t>
      </w:r>
      <w:r>
        <w:rPr>
          <w:rFonts w:hint="eastAsia"/>
        </w:rPr>
        <w:t>32CU</w:t>
      </w:r>
      <w:r>
        <w:rPr>
          <w:rFonts w:hint="eastAsia"/>
        </w:rPr>
        <w:t>的深度为</w:t>
      </w:r>
      <w:r>
        <w:rPr>
          <w:rFonts w:hint="eastAsia"/>
        </w:rPr>
        <w:t>0</w:t>
      </w:r>
      <w:r>
        <w:rPr>
          <w:rFonts w:hint="eastAsia"/>
        </w:rPr>
        <w:t>，</w:t>
      </w:r>
      <w:r>
        <w:rPr>
          <w:rFonts w:hint="eastAsia"/>
        </w:rPr>
        <w:t>1</w:t>
      </w:r>
      <w:r>
        <w:rPr>
          <w:rFonts w:hint="eastAsia"/>
        </w:rPr>
        <w:t>则表示当前这个</w:t>
      </w:r>
      <w:r>
        <w:rPr>
          <w:rFonts w:hint="eastAsia"/>
        </w:rPr>
        <w:t>32</w:t>
      </w:r>
      <w:r>
        <w:rPr>
          <w:rFonts w:hint="eastAsia"/>
        </w:rPr>
        <w:t>×</w:t>
      </w:r>
      <w:r>
        <w:rPr>
          <w:rFonts w:hint="eastAsia"/>
        </w:rPr>
        <w:t>32CU</w:t>
      </w:r>
      <w:r>
        <w:rPr>
          <w:rFonts w:hint="eastAsia"/>
        </w:rPr>
        <w:t>的深度为</w:t>
      </w:r>
      <w:r>
        <w:rPr>
          <w:rFonts w:hint="eastAsia"/>
        </w:rPr>
        <w:t>1</w:t>
      </w:r>
      <w:r>
        <w:rPr>
          <w:rFonts w:hint="eastAsia"/>
        </w:rPr>
        <w:t>，</w:t>
      </w:r>
      <w:r>
        <w:rPr>
          <w:rFonts w:hint="eastAsia"/>
        </w:rPr>
        <w:t>2</w:t>
      </w:r>
      <w:r>
        <w:rPr>
          <w:rFonts w:hint="eastAsia"/>
        </w:rPr>
        <w:t>则表示当前这个</w:t>
      </w:r>
      <w:r>
        <w:rPr>
          <w:rFonts w:hint="eastAsia"/>
        </w:rPr>
        <w:t>32</w:t>
      </w:r>
      <w:r>
        <w:rPr>
          <w:rFonts w:hint="eastAsia"/>
        </w:rPr>
        <w:t>×</w:t>
      </w:r>
      <w:r>
        <w:rPr>
          <w:rFonts w:hint="eastAsia"/>
        </w:rPr>
        <w:t>32CU</w:t>
      </w:r>
      <w:r>
        <w:rPr>
          <w:rFonts w:hint="eastAsia"/>
        </w:rPr>
        <w:t>的深度为</w:t>
      </w:r>
      <w:r>
        <w:rPr>
          <w:rFonts w:hint="eastAsia"/>
        </w:rPr>
        <w:t>2</w:t>
      </w:r>
      <w:r>
        <w:rPr>
          <w:rFonts w:hint="eastAsia"/>
        </w:rPr>
        <w:t>。</w:t>
      </w:r>
    </w:p>
    <w:p w14:paraId="4CBA33E5" w14:textId="35A0BAE7" w:rsidR="00784C41" w:rsidRDefault="00784C41" w:rsidP="00784C41">
      <w:pPr>
        <w:adjustRightInd w:val="0"/>
        <w:ind w:firstLine="480"/>
        <w:rPr>
          <w:rFonts w:hint="eastAsia"/>
        </w:rPr>
      </w:pPr>
      <w:r>
        <w:rPr>
          <w:rFonts w:hint="eastAsia"/>
        </w:rPr>
        <w:t>在得到了每个</w:t>
      </w:r>
      <w:r>
        <w:rPr>
          <w:rFonts w:hint="eastAsia"/>
        </w:rPr>
        <w:t>16</w:t>
      </w:r>
      <w:r>
        <w:rPr>
          <w:rFonts w:hint="eastAsia"/>
        </w:rPr>
        <w:t>×</w:t>
      </w:r>
      <w:r>
        <w:rPr>
          <w:rFonts w:hint="eastAsia"/>
        </w:rPr>
        <w:t>16CU</w:t>
      </w:r>
      <w:r>
        <w:rPr>
          <w:rFonts w:hint="eastAsia"/>
        </w:rPr>
        <w:t>的二分类结果和每个</w:t>
      </w:r>
      <w:r>
        <w:rPr>
          <w:rFonts w:hint="eastAsia"/>
        </w:rPr>
        <w:t>32</w:t>
      </w:r>
      <w:r>
        <w:rPr>
          <w:rFonts w:hint="eastAsia"/>
        </w:rPr>
        <w:t>×</w:t>
      </w:r>
      <w:r>
        <w:rPr>
          <w:rFonts w:hint="eastAsia"/>
        </w:rPr>
        <w:t>32CU</w:t>
      </w:r>
      <w:r>
        <w:rPr>
          <w:rFonts w:hint="eastAsia"/>
        </w:rPr>
        <w:t>的三分类结果之后，我们综合考虑二分类和三分类的结果，采用投票机制来决定</w:t>
      </w:r>
      <m:oMath>
        <m:r>
          <w:rPr>
            <w:rFonts w:ascii="Cambria Math" w:hAnsi="Cambria Math"/>
          </w:rPr>
          <m:t>64×64</m:t>
        </m:r>
      </m:oMath>
      <w:r>
        <w:rPr>
          <w:rFonts w:hint="eastAsia"/>
        </w:rPr>
        <w:t>的</w:t>
      </w:r>
      <w:r>
        <w:rPr>
          <w:rFonts w:hint="eastAsia"/>
        </w:rPr>
        <w:t>CTU</w:t>
      </w:r>
      <w:r>
        <w:rPr>
          <w:rFonts w:hint="eastAsia"/>
        </w:rPr>
        <w:t>中每个</w:t>
      </w:r>
      <w:r>
        <w:rPr>
          <w:rFonts w:hint="eastAsia"/>
        </w:rPr>
        <w:t>CU</w:t>
      </w:r>
      <w:r>
        <w:rPr>
          <w:rFonts w:hint="eastAsia"/>
        </w:rPr>
        <w:t>的最终深度。本论文投票机制的算法流程为：对于每个</w:t>
      </w:r>
      <m:oMath>
        <m:r>
          <w:rPr>
            <w:rFonts w:ascii="Cambria Math" w:hAnsi="Cambria Math"/>
          </w:rPr>
          <m:t>64×64</m:t>
        </m:r>
      </m:oMath>
      <w:r>
        <w:rPr>
          <w:rFonts w:hint="eastAsia"/>
        </w:rPr>
        <w:t>的</w:t>
      </w:r>
      <w:r>
        <w:rPr>
          <w:rFonts w:hint="eastAsia"/>
        </w:rPr>
        <w:t>CTU</w:t>
      </w:r>
      <w:r>
        <w:rPr>
          <w:rFonts w:hint="eastAsia"/>
        </w:rPr>
        <w:t>而言，（</w:t>
      </w:r>
      <w:r>
        <w:rPr>
          <w:rFonts w:hint="eastAsia"/>
        </w:rPr>
        <w:t>1</w:t>
      </w:r>
      <w:r>
        <w:rPr>
          <w:rFonts w:hint="eastAsia"/>
        </w:rPr>
        <w:t>）、首先参考</w:t>
      </w:r>
      <w:r>
        <w:rPr>
          <w:rFonts w:hint="eastAsia"/>
        </w:rPr>
        <w:t>Image_Block32</w:t>
      </w:r>
      <w:r>
        <w:rPr>
          <w:rFonts w:hint="eastAsia"/>
        </w:rPr>
        <w:t>中每个</w:t>
      </w:r>
      <w:r>
        <w:rPr>
          <w:rFonts w:hint="eastAsia"/>
        </w:rPr>
        <w:t>32</w:t>
      </w:r>
      <w:r>
        <w:rPr>
          <w:rFonts w:hint="eastAsia"/>
        </w:rPr>
        <w:t>×</w:t>
      </w:r>
      <w:r>
        <w:rPr>
          <w:rFonts w:hint="eastAsia"/>
        </w:rPr>
        <w:t>32CU</w:t>
      </w:r>
      <w:r>
        <w:rPr>
          <w:rFonts w:hint="eastAsia"/>
        </w:rPr>
        <w:t>的三分类结果，如果其中的</w:t>
      </w:r>
      <w:r>
        <w:rPr>
          <w:rFonts w:hint="eastAsia"/>
        </w:rPr>
        <w:t>3</w:t>
      </w:r>
      <w:r>
        <w:rPr>
          <w:rFonts w:hint="eastAsia"/>
        </w:rPr>
        <w:t>个或</w:t>
      </w:r>
      <w:r>
        <w:rPr>
          <w:rFonts w:hint="eastAsia"/>
        </w:rPr>
        <w:t>3</w:t>
      </w:r>
      <w:r>
        <w:rPr>
          <w:rFonts w:hint="eastAsia"/>
        </w:rPr>
        <w:t>个以上</w:t>
      </w:r>
      <w:r>
        <w:rPr>
          <w:rFonts w:hint="eastAsia"/>
        </w:rPr>
        <w:t>32</w:t>
      </w:r>
      <w:r>
        <w:rPr>
          <w:rFonts w:hint="eastAsia"/>
        </w:rPr>
        <w:t>×</w:t>
      </w:r>
      <w:r>
        <w:rPr>
          <w:rFonts w:hint="eastAsia"/>
        </w:rPr>
        <w:t>32CU</w:t>
      </w:r>
      <w:r>
        <w:rPr>
          <w:rFonts w:hint="eastAsia"/>
        </w:rPr>
        <w:t>的深度都被预测为</w:t>
      </w:r>
      <w:r>
        <w:rPr>
          <w:rFonts w:hint="eastAsia"/>
        </w:rPr>
        <w:t>0</w:t>
      </w:r>
      <w:r>
        <w:rPr>
          <w:rFonts w:hint="eastAsia"/>
        </w:rPr>
        <w:t>，则认为这整个</w:t>
      </w:r>
      <m:oMath>
        <m:r>
          <w:rPr>
            <w:rFonts w:ascii="Cambria Math" w:hAnsi="Cambria Math"/>
          </w:rPr>
          <m:t>64×64</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64×64</m:t>
        </m:r>
      </m:oMath>
      <w:r>
        <w:rPr>
          <w:rFonts w:hint="eastAsia"/>
        </w:rPr>
        <w:t>的</w:t>
      </w:r>
      <w:r>
        <w:rPr>
          <w:rFonts w:hint="eastAsia"/>
        </w:rPr>
        <w:t>CTU</w:t>
      </w:r>
      <w:r>
        <w:rPr>
          <w:rFonts w:hint="eastAsia"/>
        </w:rPr>
        <w:t>需要被划分，会被划分为</w:t>
      </w:r>
      <w:r>
        <w:rPr>
          <w:rFonts w:hint="eastAsia"/>
        </w:rPr>
        <w:t>4</w:t>
      </w:r>
      <w:r>
        <w:rPr>
          <w:rFonts w:hint="eastAsia"/>
        </w:rPr>
        <w:t>个</w:t>
      </w:r>
      <w:r>
        <w:rPr>
          <w:rFonts w:hint="eastAsia"/>
        </w:rPr>
        <w:t>32</w:t>
      </w:r>
      <w:r>
        <w:rPr>
          <w:rFonts w:hint="eastAsia"/>
        </w:rPr>
        <w:t>×</w:t>
      </w:r>
      <w:r>
        <w:rPr>
          <w:rFonts w:hint="eastAsia"/>
        </w:rPr>
        <w:t>32</w:t>
      </w:r>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划分，那么针对</w:t>
      </w:r>
      <w:r>
        <w:rPr>
          <w:rFonts w:hint="eastAsia"/>
        </w:rPr>
        <w:t>Image_Block32</w:t>
      </w:r>
      <w:r>
        <w:rPr>
          <w:rFonts w:hint="eastAsia"/>
        </w:rPr>
        <w:t>中深度分类为</w:t>
      </w:r>
      <w:r>
        <w:rPr>
          <w:rFonts w:hint="eastAsia"/>
        </w:rPr>
        <w:t>0</w:t>
      </w:r>
      <w:r>
        <w:rPr>
          <w:rFonts w:hint="eastAsia"/>
        </w:rPr>
        <w:t>或</w:t>
      </w:r>
      <w:r>
        <w:rPr>
          <w:rFonts w:hint="eastAsia"/>
        </w:rPr>
        <w:t>1</w:t>
      </w:r>
      <w:r>
        <w:rPr>
          <w:rFonts w:hint="eastAsia"/>
        </w:rPr>
        <w:t>的</w:t>
      </w:r>
      <w:r>
        <w:rPr>
          <w:rFonts w:hint="eastAsia"/>
        </w:rPr>
        <w:t>32</w:t>
      </w:r>
      <w:r>
        <w:rPr>
          <w:rFonts w:hint="eastAsia"/>
        </w:rPr>
        <w:t>×</w:t>
      </w:r>
      <w:r>
        <w:rPr>
          <w:rFonts w:hint="eastAsia"/>
        </w:rPr>
        <w:t>32</w:t>
      </w:r>
      <w:r>
        <w:rPr>
          <w:rFonts w:hint="eastAsia"/>
        </w:rPr>
        <w:t>而言，我们将再查看</w:t>
      </w:r>
      <w:r>
        <w:rPr>
          <w:rFonts w:hint="eastAsia"/>
        </w:rPr>
        <w:t>Image_Block16</w:t>
      </w:r>
      <w:r>
        <w:rPr>
          <w:rFonts w:hint="eastAsia"/>
        </w:rPr>
        <w:t>中对应位置上</w:t>
      </w:r>
      <w:r>
        <w:rPr>
          <w:rFonts w:hint="eastAsia"/>
        </w:rPr>
        <w:t>4</w:t>
      </w:r>
      <w:r>
        <w:rPr>
          <w:rFonts w:hint="eastAsia"/>
        </w:rPr>
        <w:t>个</w:t>
      </w:r>
      <w:r>
        <w:rPr>
          <w:rFonts w:hint="eastAsia"/>
        </w:rPr>
        <w:t>16</w:t>
      </w:r>
      <w:r>
        <w:rPr>
          <w:rFonts w:hint="eastAsia"/>
        </w:rPr>
        <w:t>×</w:t>
      </w:r>
      <w:r>
        <w:rPr>
          <w:rFonts w:hint="eastAsia"/>
        </w:rPr>
        <w:t>16CU</w:t>
      </w:r>
      <w:r>
        <w:rPr>
          <w:rFonts w:hint="eastAsia"/>
        </w:rPr>
        <w:t>的二分类结果，如果</w:t>
      </w:r>
      <w:r>
        <w:rPr>
          <w:rFonts w:hint="eastAsia"/>
        </w:rPr>
        <w:t>4</w:t>
      </w:r>
      <w:r>
        <w:rPr>
          <w:rFonts w:hint="eastAsia"/>
        </w:rPr>
        <w:t>个</w:t>
      </w:r>
      <w:r>
        <w:rPr>
          <w:rFonts w:hint="eastAsia"/>
        </w:rPr>
        <w:t>16</w:t>
      </w:r>
      <w:r>
        <w:rPr>
          <w:rFonts w:hint="eastAsia"/>
        </w:rPr>
        <w:t>×</w:t>
      </w:r>
      <w:r>
        <w:rPr>
          <w:rFonts w:hint="eastAsia"/>
        </w:rPr>
        <w:t>16</w:t>
      </w:r>
      <w:r>
        <w:rPr>
          <w:rFonts w:hint="eastAsia"/>
        </w:rPr>
        <w:t>块的二分类结果中有且仅有一个</w:t>
      </w:r>
      <w:r>
        <w:rPr>
          <w:rFonts w:hint="eastAsia"/>
        </w:rPr>
        <w:t>16</w:t>
      </w:r>
      <w:r>
        <w:rPr>
          <w:rFonts w:hint="eastAsia"/>
        </w:rPr>
        <w:t>×</w:t>
      </w:r>
      <w:r>
        <w:rPr>
          <w:rFonts w:hint="eastAsia"/>
        </w:rPr>
        <w:t>16</w:t>
      </w:r>
      <w:r>
        <w:rPr>
          <w:rFonts w:hint="eastAsia"/>
        </w:rPr>
        <w:t>块的分类结果是需要被划分，则忽略该</w:t>
      </w:r>
      <w:r>
        <w:rPr>
          <w:rFonts w:hint="eastAsia"/>
        </w:rPr>
        <w:t>16</w:t>
      </w:r>
      <w:r>
        <w:rPr>
          <w:rFonts w:hint="eastAsia"/>
        </w:rPr>
        <w:t>×</w:t>
      </w:r>
      <w:r>
        <w:rPr>
          <w:rFonts w:hint="eastAsia"/>
        </w:rPr>
        <w:t>16</w:t>
      </w:r>
      <w:r>
        <w:rPr>
          <w:rFonts w:hint="eastAsia"/>
        </w:rPr>
        <w:t>块的分类结果，判定该</w:t>
      </w:r>
      <w:r>
        <w:rPr>
          <w:rFonts w:hint="eastAsia"/>
        </w:rPr>
        <w:t>32</w:t>
      </w:r>
      <w:r>
        <w:rPr>
          <w:rFonts w:hint="eastAsia"/>
        </w:rPr>
        <w:t>×</w:t>
      </w:r>
      <w:r>
        <w:rPr>
          <w:rFonts w:hint="eastAsia"/>
        </w:rPr>
        <w:t>32</w:t>
      </w:r>
      <w:r>
        <w:rPr>
          <w:rFonts w:hint="eastAsia"/>
        </w:rPr>
        <w:t>的</w:t>
      </w:r>
      <w:r>
        <w:rPr>
          <w:rFonts w:hint="eastAsia"/>
        </w:rPr>
        <w:t>CU</w:t>
      </w:r>
      <w:r>
        <w:rPr>
          <w:rFonts w:hint="eastAsia"/>
        </w:rPr>
        <w:t>不需要被划分；否则判定该</w:t>
      </w:r>
      <w:r>
        <w:rPr>
          <w:rFonts w:hint="eastAsia"/>
        </w:rPr>
        <w:t>32</w:t>
      </w:r>
      <w:r>
        <w:rPr>
          <w:rFonts w:hint="eastAsia"/>
        </w:rPr>
        <w:t>×</w:t>
      </w:r>
      <w:r>
        <w:rPr>
          <w:rFonts w:hint="eastAsia"/>
        </w:rPr>
        <w:t>32</w:t>
      </w:r>
      <w:r>
        <w:rPr>
          <w:rFonts w:hint="eastAsia"/>
        </w:rPr>
        <w:t>的</w:t>
      </w:r>
      <w:r>
        <w:rPr>
          <w:rFonts w:hint="eastAsia"/>
        </w:rPr>
        <w:t>CU</w:t>
      </w:r>
      <w:r>
        <w:rPr>
          <w:rFonts w:hint="eastAsia"/>
        </w:rPr>
        <w:t>需要被划分为</w:t>
      </w:r>
      <w:r>
        <w:rPr>
          <w:rFonts w:hint="eastAsia"/>
        </w:rPr>
        <w:t>4</w:t>
      </w:r>
      <w:r>
        <w:rPr>
          <w:rFonts w:hint="eastAsia"/>
        </w:rPr>
        <w:t>个</w:t>
      </w:r>
      <w:r>
        <w:rPr>
          <w:rFonts w:hint="eastAsia"/>
        </w:rPr>
        <w:t>16</w:t>
      </w:r>
      <w:r>
        <w:rPr>
          <w:rFonts w:hint="eastAsia"/>
        </w:rPr>
        <w:t>×</w:t>
      </w:r>
      <w:r>
        <w:rPr>
          <w:rFonts w:hint="eastAsia"/>
        </w:rPr>
        <w:t>16</w:t>
      </w:r>
      <w:r>
        <w:rPr>
          <w:rFonts w:hint="eastAsia"/>
        </w:rPr>
        <w:t>的</w:t>
      </w:r>
      <w:r>
        <w:rPr>
          <w:rFonts w:hint="eastAsia"/>
        </w:rPr>
        <w:t>CU</w:t>
      </w:r>
      <w:r>
        <w:rPr>
          <w:rFonts w:hint="eastAsia"/>
        </w:rPr>
        <w:t>，且其中每个</w:t>
      </w:r>
      <w:r>
        <w:rPr>
          <w:rFonts w:hint="eastAsia"/>
        </w:rPr>
        <w:t>16</w:t>
      </w:r>
      <w:r>
        <w:rPr>
          <w:rFonts w:hint="eastAsia"/>
        </w:rPr>
        <w:t>×</w:t>
      </w:r>
      <w:r>
        <w:rPr>
          <w:rFonts w:hint="eastAsia"/>
        </w:rPr>
        <w:t>16CU</w:t>
      </w:r>
      <w:r>
        <w:rPr>
          <w:rFonts w:hint="eastAsia"/>
        </w:rPr>
        <w:t>是否需要被划分也是由二分类</w:t>
      </w:r>
      <w:r>
        <w:rPr>
          <w:rFonts w:hint="eastAsia"/>
        </w:rPr>
        <w:t>MMCNN</w:t>
      </w:r>
      <w:r>
        <w:rPr>
          <w:rFonts w:hint="eastAsia"/>
        </w:rPr>
        <w:t>中相同位置上</w:t>
      </w:r>
      <w:r>
        <w:rPr>
          <w:rFonts w:hint="eastAsia"/>
        </w:rPr>
        <w:t>16</w:t>
      </w:r>
      <w:r>
        <w:rPr>
          <w:rFonts w:hint="eastAsia"/>
        </w:rPr>
        <w:t>×</w:t>
      </w:r>
      <w:r>
        <w:rPr>
          <w:rFonts w:hint="eastAsia"/>
        </w:rPr>
        <w:t>16CU</w:t>
      </w:r>
      <w:r>
        <w:rPr>
          <w:rFonts w:hint="eastAsia"/>
        </w:rPr>
        <w:t>的二分类结果来决定。（</w:t>
      </w:r>
      <w:r>
        <w:rPr>
          <w:rFonts w:hint="eastAsia"/>
        </w:rPr>
        <w:t>3</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被划分，那么针对</w:t>
      </w:r>
      <w:r>
        <w:rPr>
          <w:rFonts w:hint="eastAsia"/>
        </w:rPr>
        <w:t>Image_Block32</w:t>
      </w:r>
      <w:r>
        <w:rPr>
          <w:rFonts w:hint="eastAsia"/>
        </w:rPr>
        <w:t>中深度预测为</w:t>
      </w:r>
      <w:r>
        <w:rPr>
          <w:rFonts w:hint="eastAsia"/>
        </w:rPr>
        <w:t>2</w:t>
      </w:r>
      <w:r>
        <w:rPr>
          <w:rFonts w:hint="eastAsia"/>
        </w:rPr>
        <w:t>的</w:t>
      </w:r>
      <w:r>
        <w:rPr>
          <w:rFonts w:hint="eastAsia"/>
        </w:rPr>
        <w:t>32</w:t>
      </w:r>
      <w:r>
        <w:rPr>
          <w:rFonts w:hint="eastAsia"/>
        </w:rPr>
        <w:t>×</w:t>
      </w:r>
      <w:r>
        <w:rPr>
          <w:rFonts w:hint="eastAsia"/>
        </w:rPr>
        <w:t>32</w:t>
      </w:r>
      <w:r>
        <w:rPr>
          <w:rFonts w:hint="eastAsia"/>
        </w:rPr>
        <w:t>的</w:t>
      </w:r>
      <w:r>
        <w:rPr>
          <w:rFonts w:hint="eastAsia"/>
        </w:rPr>
        <w:t>CU</w:t>
      </w:r>
      <w:r>
        <w:rPr>
          <w:rFonts w:hint="eastAsia"/>
        </w:rPr>
        <w:t>而言，则判定该</w:t>
      </w:r>
      <w:r>
        <w:rPr>
          <w:rFonts w:hint="eastAsia"/>
        </w:rPr>
        <w:t>32</w:t>
      </w:r>
      <w:r>
        <w:rPr>
          <w:rFonts w:hint="eastAsia"/>
        </w:rPr>
        <w:t>×</w:t>
      </w:r>
      <w:r>
        <w:rPr>
          <w:rFonts w:hint="eastAsia"/>
        </w:rPr>
        <w:t>32</w:t>
      </w:r>
      <w:r>
        <w:rPr>
          <w:rFonts w:hint="eastAsia"/>
        </w:rPr>
        <w:t>的</w:t>
      </w:r>
      <w:r>
        <w:rPr>
          <w:rFonts w:hint="eastAsia"/>
        </w:rPr>
        <w:t>CU</w:t>
      </w:r>
      <w:r>
        <w:rPr>
          <w:rFonts w:hint="eastAsia"/>
        </w:rPr>
        <w:t>是肯定要被划分为</w:t>
      </w:r>
      <w:r>
        <w:rPr>
          <w:rFonts w:hint="eastAsia"/>
        </w:rPr>
        <w:t>4</w:t>
      </w:r>
      <w:r>
        <w:rPr>
          <w:rFonts w:hint="eastAsia"/>
        </w:rPr>
        <w:t>个</w:t>
      </w:r>
      <w:r>
        <w:rPr>
          <w:rFonts w:hint="eastAsia"/>
        </w:rPr>
        <w:t>16</w:t>
      </w:r>
      <w:r>
        <w:rPr>
          <w:rFonts w:hint="eastAsia"/>
        </w:rPr>
        <w:t>×</w:t>
      </w:r>
      <w:r>
        <w:rPr>
          <w:rFonts w:hint="eastAsia"/>
        </w:rPr>
        <w:t>16</w:t>
      </w:r>
      <w:r>
        <w:rPr>
          <w:rFonts w:hint="eastAsia"/>
        </w:rPr>
        <w:t>的</w:t>
      </w:r>
      <w:r>
        <w:rPr>
          <w:rFonts w:hint="eastAsia"/>
        </w:rPr>
        <w:t>CU</w:t>
      </w:r>
      <w:r>
        <w:rPr>
          <w:rFonts w:hint="eastAsia"/>
        </w:rPr>
        <w:t>，且其中每个</w:t>
      </w:r>
      <w:r>
        <w:rPr>
          <w:rFonts w:hint="eastAsia"/>
        </w:rPr>
        <w:t>16</w:t>
      </w:r>
      <w:r>
        <w:rPr>
          <w:rFonts w:hint="eastAsia"/>
        </w:rPr>
        <w:t>×</w:t>
      </w:r>
      <w:r>
        <w:rPr>
          <w:rFonts w:hint="eastAsia"/>
        </w:rPr>
        <w:t>16CU</w:t>
      </w:r>
      <w:r>
        <w:rPr>
          <w:rFonts w:hint="eastAsia"/>
        </w:rPr>
        <w:t>是否需要被划分也是由二分类</w:t>
      </w:r>
      <w:r>
        <w:rPr>
          <w:rFonts w:hint="eastAsia"/>
        </w:rPr>
        <w:t>MMCNN</w:t>
      </w:r>
      <w:r>
        <w:rPr>
          <w:rFonts w:hint="eastAsia"/>
        </w:rPr>
        <w:t>中相同位置上</w:t>
      </w:r>
      <w:r>
        <w:rPr>
          <w:rFonts w:hint="eastAsia"/>
        </w:rPr>
        <w:t>16</w:t>
      </w:r>
      <w:r>
        <w:rPr>
          <w:rFonts w:hint="eastAsia"/>
        </w:rPr>
        <w:t>×</w:t>
      </w:r>
      <w:r>
        <w:rPr>
          <w:rFonts w:hint="eastAsia"/>
        </w:rPr>
        <w:t>16CU</w:t>
      </w:r>
      <w:r>
        <w:rPr>
          <w:rFonts w:hint="eastAsia"/>
        </w:rPr>
        <w:t>的二分类结果来决定。本论文投票机制的伪代码如算法</w:t>
      </w:r>
      <w:r>
        <w:rPr>
          <w:rFonts w:hint="eastAsia"/>
        </w:rPr>
        <w:t>1</w:t>
      </w:r>
      <w:r>
        <w:rPr>
          <w:rFonts w:hint="eastAsia"/>
        </w:rPr>
        <w:t>所示。</w:t>
      </w:r>
    </w:p>
    <w:p w14:paraId="5F98BB7E" w14:textId="1E65B867" w:rsidR="00E6482D" w:rsidRDefault="00784C41" w:rsidP="00784C41">
      <w:pPr>
        <w:adjustRightInd w:val="0"/>
        <w:ind w:firstLine="480"/>
      </w:pPr>
      <w:r>
        <w:rPr>
          <w:rFonts w:hint="eastAsia"/>
        </w:rPr>
        <w:t>由以上分析可知，通过结合多分类和投票机制，本论文提出的</w:t>
      </w:r>
      <w:r>
        <w:rPr>
          <w:rFonts w:hint="eastAsia"/>
        </w:rPr>
        <w:t>CCS</w:t>
      </w:r>
      <w:r>
        <w:rPr>
          <w:rFonts w:hint="eastAsia"/>
        </w:rPr>
        <w:t>不仅只需要训练两种不同的网络（一个针对</w:t>
      </w:r>
      <w:r>
        <w:rPr>
          <w:rFonts w:hint="eastAsia"/>
        </w:rPr>
        <w:t>16</w:t>
      </w:r>
      <w:r>
        <w:rPr>
          <w:rFonts w:hint="eastAsia"/>
        </w:rPr>
        <w:t>×</w:t>
      </w:r>
      <w:r>
        <w:rPr>
          <w:rFonts w:hint="eastAsia"/>
        </w:rPr>
        <w:t>16CU</w:t>
      </w:r>
      <w:r>
        <w:rPr>
          <w:rFonts w:hint="eastAsia"/>
        </w:rPr>
        <w:t>的二分类网络和一个针对</w:t>
      </w:r>
      <w:r>
        <w:rPr>
          <w:rFonts w:hint="eastAsia"/>
        </w:rPr>
        <w:t>32</w:t>
      </w:r>
      <w:r>
        <w:rPr>
          <w:rFonts w:hint="eastAsia"/>
        </w:rPr>
        <w:t>×</w:t>
      </w:r>
      <w:r>
        <w:rPr>
          <w:rFonts w:hint="eastAsia"/>
        </w:rPr>
        <w:t>32CU</w:t>
      </w:r>
      <w:r>
        <w:rPr>
          <w:rFonts w:hint="eastAsia"/>
        </w:rPr>
        <w:t>的三分类网络），而且两种分类网络之间很好地实现了分类结果的相互互补，因此也就很好地避免了现有方法中存在的错误累积效应，较大提升了</w:t>
      </w:r>
      <w:r>
        <w:rPr>
          <w:rFonts w:hint="eastAsia"/>
        </w:rPr>
        <w:t>CTU</w:t>
      </w:r>
      <w:r>
        <w:rPr>
          <w:rFonts w:hint="eastAsia"/>
        </w:rPr>
        <w:t>深度划分的准确性。本论文提出的</w:t>
      </w:r>
      <w:r>
        <w:rPr>
          <w:rFonts w:hint="eastAsia"/>
        </w:rPr>
        <w:t>CCS</w:t>
      </w:r>
      <w:r>
        <w:rPr>
          <w:rFonts w:hint="eastAsia"/>
        </w:rPr>
        <w:t>如图</w:t>
      </w:r>
      <w:r>
        <w:rPr>
          <w:rFonts w:hint="eastAsia"/>
        </w:rPr>
        <w:t>1</w:t>
      </w:r>
      <w:r>
        <w:rPr>
          <w:rFonts w:hint="eastAsia"/>
        </w:rPr>
        <w:t>所示。</w:t>
      </w:r>
    </w:p>
    <w:p w14:paraId="0A5D21BC" w14:textId="5DF56E55" w:rsidR="00E6482D" w:rsidRDefault="00E6482D" w:rsidP="00AB00EA">
      <w:pPr>
        <w:adjustRightInd w:val="0"/>
        <w:ind w:firstLine="480"/>
      </w:pPr>
    </w:p>
    <w:p w14:paraId="2B969EDA" w14:textId="0B8A4E33" w:rsidR="00E6482D" w:rsidRDefault="00784C41" w:rsidP="00784C41">
      <w:pPr>
        <w:pStyle w:val="afd"/>
      </w:pPr>
      <w:r>
        <w:object w:dxaOrig="16452" w:dyaOrig="8094" w14:anchorId="477E3666">
          <v:shape id="_x0000_i1216" type="#_x0000_t75" style="width:424.5pt;height:209.1pt" o:ole="">
            <v:imagedata r:id="rId70" o:title=""/>
          </v:shape>
          <o:OLEObject Type="Embed" ProgID="Visio.Drawing.15" ShapeID="_x0000_i1216" DrawAspect="Content" ObjectID="_1771357425" r:id="rId71"/>
        </w:object>
      </w:r>
    </w:p>
    <w:p w14:paraId="7A2D04B1" w14:textId="77777777" w:rsidR="00155017" w:rsidRDefault="00155017" w:rsidP="00AB00EA">
      <w:pPr>
        <w:adjustRightInd w:val="0"/>
        <w:ind w:firstLine="480"/>
      </w:pPr>
    </w:p>
    <w:p w14:paraId="78AF5B02" w14:textId="77777777" w:rsidR="00FB40A6" w:rsidRDefault="00FB40A6" w:rsidP="00AB00EA">
      <w:pPr>
        <w:adjustRightInd w:val="0"/>
        <w:ind w:firstLine="480"/>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FB40A6" w14:paraId="03B1FC14" w14:textId="77777777" w:rsidTr="003172D9">
        <w:trPr>
          <w:jc w:val="center"/>
        </w:trPr>
        <w:tc>
          <w:tcPr>
            <w:tcW w:w="7942" w:type="dxa"/>
          </w:tcPr>
          <w:p w14:paraId="7A43521C" w14:textId="77777777" w:rsidR="00FB40A6" w:rsidRDefault="00FB40A6" w:rsidP="003172D9">
            <w:pPr>
              <w:ind w:firstLine="300"/>
              <w:rPr>
                <w:rFonts w:ascii="黑体" w:eastAsia="黑体"/>
                <w:sz w:val="21"/>
                <w:szCs w:val="21"/>
              </w:rPr>
            </w:pPr>
            <w:r>
              <w:rPr>
                <w:rFonts w:ascii="黑体" w:eastAsia="黑体" w:hint="eastAsia"/>
                <w:sz w:val="15"/>
                <w:szCs w:val="15"/>
              </w:rPr>
              <w:t>算法</w:t>
            </w:r>
            <w:r>
              <w:rPr>
                <w:b/>
                <w:sz w:val="15"/>
                <w:szCs w:val="15"/>
              </w:rPr>
              <w:t xml:space="preserve">1 </w:t>
            </w:r>
            <w:r>
              <w:rPr>
                <w:rFonts w:hint="eastAsia"/>
                <w:b/>
                <w:sz w:val="15"/>
                <w:szCs w:val="15"/>
              </w:rPr>
              <w:t>投票</w:t>
            </w:r>
            <w:r>
              <w:rPr>
                <w:rFonts w:hint="eastAsia"/>
                <w:b/>
                <w:bCs/>
                <w:sz w:val="15"/>
                <w:szCs w:val="15"/>
              </w:rPr>
              <w:t>算法</w:t>
            </w:r>
          </w:p>
        </w:tc>
      </w:tr>
      <w:tr w:rsidR="00FB40A6" w14:paraId="2532F5F7" w14:textId="77777777" w:rsidTr="003172D9">
        <w:trPr>
          <w:jc w:val="center"/>
        </w:trPr>
        <w:tc>
          <w:tcPr>
            <w:tcW w:w="7942" w:type="dxa"/>
          </w:tcPr>
          <w:p w14:paraId="5E204123" w14:textId="77777777" w:rsidR="00FB40A6" w:rsidRDefault="00FB40A6" w:rsidP="003172D9">
            <w:pPr>
              <w:ind w:firstLine="301"/>
              <w:rPr>
                <w:sz w:val="15"/>
                <w:szCs w:val="15"/>
              </w:rPr>
            </w:pPr>
            <w:r>
              <w:rPr>
                <w:rFonts w:hint="eastAsia"/>
                <w:b/>
                <w:bCs/>
                <w:sz w:val="15"/>
                <w:szCs w:val="15"/>
              </w:rPr>
              <w:t>输入：</w:t>
            </w:r>
            <w:r>
              <w:rPr>
                <w:rFonts w:hint="eastAsia"/>
                <w:sz w:val="15"/>
                <w:szCs w:val="15"/>
              </w:rPr>
              <w:t>三分类网络预测结果矩阵</w:t>
            </w:r>
            <w:r>
              <w:rPr>
                <w:rFonts w:hint="eastAsia"/>
                <w:i/>
                <w:iCs/>
                <w:sz w:val="15"/>
                <w:szCs w:val="15"/>
              </w:rPr>
              <w:t>P</w:t>
            </w:r>
            <w:r>
              <w:rPr>
                <w:i/>
                <w:iCs/>
                <w:sz w:val="15"/>
                <w:szCs w:val="15"/>
              </w:rPr>
              <w:t>re</w:t>
            </w:r>
            <w:r>
              <w:rPr>
                <w:rFonts w:hint="eastAsia"/>
                <w:i/>
                <w:iCs/>
                <w:sz w:val="15"/>
                <w:szCs w:val="15"/>
              </w:rPr>
              <w:t>Info</w:t>
            </w:r>
            <w:r>
              <w:rPr>
                <w:i/>
                <w:iCs/>
                <w:sz w:val="15"/>
                <w:szCs w:val="15"/>
              </w:rPr>
              <w:t>32</w:t>
            </w:r>
            <w:r>
              <w:rPr>
                <w:rFonts w:hint="eastAsia"/>
                <w:sz w:val="15"/>
                <w:szCs w:val="15"/>
              </w:rPr>
              <w:t>和二分类网络预测结果</w:t>
            </w:r>
            <w:r>
              <w:rPr>
                <w:i/>
                <w:iCs/>
                <w:sz w:val="15"/>
                <w:szCs w:val="15"/>
              </w:rPr>
              <w:t>PreInfo16</w:t>
            </w:r>
          </w:p>
          <w:p w14:paraId="166FCC8F" w14:textId="10EF70A7" w:rsidR="00FB40A6" w:rsidRDefault="00FB40A6" w:rsidP="003172D9">
            <w:pPr>
              <w:ind w:firstLine="301"/>
            </w:pPr>
            <w:r>
              <w:rPr>
                <w:rFonts w:hint="eastAsia"/>
                <w:b/>
                <w:bCs/>
                <w:sz w:val="15"/>
                <w:szCs w:val="15"/>
              </w:rPr>
              <w:t>输出：</w:t>
            </w:r>
            <m:oMath>
              <m:r>
                <w:rPr>
                  <w:rFonts w:ascii="Cambria Math" w:hAnsi="Cambria Math"/>
                </w:rPr>
                <m:t>64×64</m:t>
              </m:r>
            </m:oMath>
            <w:r>
              <w:rPr>
                <w:rFonts w:hint="eastAsia"/>
                <w:sz w:val="15"/>
                <w:szCs w:val="15"/>
              </w:rPr>
              <w:t>的</w:t>
            </w:r>
            <w:r>
              <w:rPr>
                <w:sz w:val="15"/>
                <w:szCs w:val="15"/>
              </w:rPr>
              <w:t>CTU</w:t>
            </w:r>
            <w:r>
              <w:rPr>
                <w:rFonts w:hint="eastAsia"/>
                <w:sz w:val="15"/>
                <w:szCs w:val="15"/>
              </w:rPr>
              <w:t>深度信息矩阵</w:t>
            </w:r>
            <w:r>
              <w:rPr>
                <w:i/>
                <w:sz w:val="15"/>
                <w:szCs w:val="15"/>
              </w:rPr>
              <w:t>DepInfo</w:t>
            </w:r>
          </w:p>
          <w:p w14:paraId="5A07528E" w14:textId="3453D0A1" w:rsidR="00FB40A6" w:rsidRDefault="00FB40A6" w:rsidP="003172D9">
            <w:pPr>
              <w:ind w:firstLine="300"/>
              <w:rPr>
                <w:sz w:val="15"/>
                <w:szCs w:val="15"/>
              </w:rPr>
            </w:pPr>
            <w:r>
              <w:rPr>
                <w:rFonts w:hint="eastAsia"/>
                <w:sz w:val="15"/>
                <w:szCs w:val="15"/>
              </w:rPr>
              <w:t xml:space="preserve"># </w:t>
            </w:r>
            <w:r>
              <w:rPr>
                <w:rFonts w:hint="eastAsia"/>
                <w:sz w:val="15"/>
                <w:szCs w:val="15"/>
              </w:rPr>
              <w:t>判断</w:t>
            </w:r>
            <m:oMath>
              <m:r>
                <w:rPr>
                  <w:rFonts w:ascii="Cambria Math" w:hAnsi="Cambria Math"/>
                </w:rPr>
                <m:t>64×64</m:t>
              </m:r>
            </m:oMath>
            <w:r>
              <w:rPr>
                <w:rFonts w:hint="eastAsia"/>
                <w:sz w:val="15"/>
                <w:szCs w:val="15"/>
              </w:rPr>
              <w:t>的</w:t>
            </w:r>
            <w:r>
              <w:rPr>
                <w:rFonts w:hint="eastAsia"/>
                <w:sz w:val="15"/>
                <w:szCs w:val="15"/>
              </w:rPr>
              <w:t>CTU</w:t>
            </w:r>
            <w:r>
              <w:rPr>
                <w:rFonts w:hint="eastAsia"/>
                <w:sz w:val="15"/>
                <w:szCs w:val="15"/>
              </w:rPr>
              <w:t>是否需要划分</w:t>
            </w:r>
          </w:p>
          <w:p w14:paraId="65F6EBCC" w14:textId="77777777" w:rsidR="00FB40A6" w:rsidRDefault="00FB40A6" w:rsidP="003172D9">
            <w:pPr>
              <w:ind w:firstLine="300"/>
              <w:rPr>
                <w:sz w:val="15"/>
                <w:szCs w:val="15"/>
              </w:rPr>
            </w:pPr>
            <w:r>
              <w:rPr>
                <w:rFonts w:hint="eastAsia"/>
                <w:sz w:val="15"/>
                <w:szCs w:val="15"/>
              </w:rPr>
              <w:t xml:space="preserve">1) IF  </w:t>
            </w:r>
            <w:r>
              <w:rPr>
                <w:rFonts w:hint="eastAsia"/>
                <w:i/>
                <w:sz w:val="15"/>
                <w:szCs w:val="15"/>
              </w:rPr>
              <w:t>PreInfo32</w:t>
            </w:r>
            <w:r>
              <w:rPr>
                <w:rFonts w:hint="eastAsia"/>
                <w:sz w:val="15"/>
                <w:szCs w:val="15"/>
              </w:rPr>
              <w:t>矩阵内等于</w:t>
            </w:r>
            <w:r>
              <w:rPr>
                <w:rFonts w:hint="eastAsia"/>
                <w:sz w:val="15"/>
                <w:szCs w:val="15"/>
              </w:rPr>
              <w:t>0</w:t>
            </w:r>
            <w:r>
              <w:rPr>
                <w:rFonts w:hint="eastAsia"/>
                <w:sz w:val="15"/>
                <w:szCs w:val="15"/>
              </w:rPr>
              <w:t>的数量</w:t>
            </w:r>
            <w:r>
              <w:rPr>
                <w:rFonts w:hint="eastAsia"/>
                <w:sz w:val="15"/>
                <w:szCs w:val="15"/>
              </w:rPr>
              <w:t>&gt;=3</w:t>
            </w:r>
          </w:p>
          <w:p w14:paraId="4CC0E59F" w14:textId="77777777" w:rsidR="00FB40A6" w:rsidRDefault="00FB40A6" w:rsidP="003172D9">
            <w:pPr>
              <w:ind w:firstLine="300"/>
              <w:rPr>
                <w:sz w:val="15"/>
                <w:szCs w:val="15"/>
              </w:rPr>
            </w:pPr>
            <w:r>
              <w:rPr>
                <w:rFonts w:hint="eastAsia"/>
                <w:sz w:val="15"/>
                <w:szCs w:val="15"/>
              </w:rPr>
              <w:t xml:space="preserve">2)    </w:t>
            </w:r>
            <w:r>
              <w:rPr>
                <w:rFonts w:hint="eastAsia"/>
                <w:i/>
                <w:sz w:val="15"/>
                <w:szCs w:val="15"/>
              </w:rPr>
              <w:t>DepInfo</w:t>
            </w:r>
            <w:r>
              <w:rPr>
                <w:rFonts w:hint="eastAsia"/>
                <w:sz w:val="15"/>
                <w:szCs w:val="15"/>
              </w:rPr>
              <w:t>内都赋值为</w:t>
            </w:r>
            <w:r>
              <w:rPr>
                <w:rFonts w:hint="eastAsia"/>
                <w:sz w:val="15"/>
                <w:szCs w:val="15"/>
              </w:rPr>
              <w:t>0</w:t>
            </w:r>
          </w:p>
          <w:p w14:paraId="1F35EFE9" w14:textId="42E20330" w:rsidR="00FB40A6" w:rsidRDefault="00FB40A6" w:rsidP="003172D9">
            <w:pPr>
              <w:ind w:firstLine="300"/>
              <w:rPr>
                <w:sz w:val="15"/>
                <w:szCs w:val="15"/>
              </w:rPr>
            </w:pPr>
            <w:r>
              <w:rPr>
                <w:rFonts w:hint="eastAsia"/>
                <w:sz w:val="15"/>
                <w:szCs w:val="15"/>
              </w:rPr>
              <w:t xml:space="preserve"># </w:t>
            </w:r>
            <w:r>
              <w:rPr>
                <w:rFonts w:hint="eastAsia"/>
                <w:sz w:val="15"/>
                <w:szCs w:val="15"/>
              </w:rPr>
              <w:t>判断</w:t>
            </w:r>
            <m:oMath>
              <m:r>
                <w:rPr>
                  <w:rFonts w:ascii="Cambria Math" w:hAnsi="Cambria Math"/>
                </w:rPr>
                <m:t>32×32</m:t>
              </m:r>
            </m:oMath>
            <w:r>
              <w:rPr>
                <w:rFonts w:hint="eastAsia"/>
                <w:sz w:val="15"/>
                <w:szCs w:val="15"/>
              </w:rPr>
              <w:t>的</w:t>
            </w:r>
            <w:r>
              <w:rPr>
                <w:rFonts w:hint="eastAsia"/>
                <w:sz w:val="15"/>
                <w:szCs w:val="15"/>
              </w:rPr>
              <w:t>CU</w:t>
            </w:r>
            <w:r>
              <w:rPr>
                <w:rFonts w:hint="eastAsia"/>
                <w:sz w:val="15"/>
                <w:szCs w:val="15"/>
              </w:rPr>
              <w:t>是否需要划分</w:t>
            </w:r>
          </w:p>
          <w:p w14:paraId="73418DBD" w14:textId="77777777" w:rsidR="00FB40A6" w:rsidRDefault="00FB40A6" w:rsidP="003172D9">
            <w:pPr>
              <w:ind w:firstLine="300"/>
              <w:rPr>
                <w:sz w:val="15"/>
                <w:szCs w:val="15"/>
              </w:rPr>
            </w:pPr>
            <w:r>
              <w:rPr>
                <w:sz w:val="15"/>
                <w:szCs w:val="15"/>
              </w:rPr>
              <w:t>3) ELSE</w:t>
            </w:r>
          </w:p>
          <w:p w14:paraId="34E79288" w14:textId="77777777" w:rsidR="00FB40A6" w:rsidRDefault="00FB40A6" w:rsidP="003172D9">
            <w:pPr>
              <w:ind w:firstLine="300"/>
              <w:rPr>
                <w:sz w:val="15"/>
                <w:szCs w:val="15"/>
              </w:rPr>
            </w:pPr>
            <w:r>
              <w:rPr>
                <w:sz w:val="15"/>
                <w:szCs w:val="15"/>
              </w:rPr>
              <w:t>4)</w:t>
            </w:r>
            <w:r>
              <w:rPr>
                <w:sz w:val="15"/>
                <w:szCs w:val="15"/>
              </w:rPr>
              <w:tab/>
              <w:t xml:space="preserve">FOR  </w:t>
            </w:r>
            <w:r>
              <w:rPr>
                <w:i/>
                <w:sz w:val="15"/>
                <w:szCs w:val="15"/>
              </w:rPr>
              <w:t>i</w:t>
            </w:r>
            <w:r>
              <w:rPr>
                <w:sz w:val="15"/>
                <w:szCs w:val="15"/>
              </w:rPr>
              <w:t>=0,1 DO</w:t>
            </w:r>
          </w:p>
          <w:p w14:paraId="32ED4373" w14:textId="77777777" w:rsidR="00FB40A6" w:rsidRDefault="00FB40A6" w:rsidP="003172D9">
            <w:pPr>
              <w:ind w:firstLine="300"/>
              <w:rPr>
                <w:sz w:val="15"/>
                <w:szCs w:val="15"/>
              </w:rPr>
            </w:pPr>
            <w:r>
              <w:rPr>
                <w:sz w:val="15"/>
                <w:szCs w:val="15"/>
              </w:rPr>
              <w:t>5)</w:t>
            </w:r>
            <w:r>
              <w:rPr>
                <w:sz w:val="15"/>
                <w:szCs w:val="15"/>
              </w:rPr>
              <w:tab/>
            </w:r>
            <w:r>
              <w:rPr>
                <w:sz w:val="15"/>
                <w:szCs w:val="15"/>
              </w:rPr>
              <w:tab/>
              <w:t xml:space="preserve">FOR  </w:t>
            </w:r>
            <w:r>
              <w:rPr>
                <w:i/>
                <w:sz w:val="15"/>
                <w:szCs w:val="15"/>
              </w:rPr>
              <w:t>j</w:t>
            </w:r>
            <w:r>
              <w:rPr>
                <w:sz w:val="15"/>
                <w:szCs w:val="15"/>
              </w:rPr>
              <w:t xml:space="preserve"> =0,1 DO</w:t>
            </w:r>
          </w:p>
          <w:p w14:paraId="534156A9" w14:textId="77777777" w:rsidR="00FB40A6" w:rsidRDefault="00FB40A6" w:rsidP="003172D9">
            <w:pPr>
              <w:ind w:firstLine="300"/>
              <w:rPr>
                <w:sz w:val="15"/>
                <w:szCs w:val="15"/>
              </w:rPr>
            </w:pPr>
            <w:r>
              <w:rPr>
                <w:rFonts w:hint="eastAsia"/>
                <w:sz w:val="15"/>
                <w:szCs w:val="15"/>
              </w:rPr>
              <w:t>6)</w:t>
            </w:r>
            <w:r>
              <w:rPr>
                <w:rFonts w:hint="eastAsia"/>
                <w:sz w:val="15"/>
                <w:szCs w:val="15"/>
              </w:rPr>
              <w:tab/>
            </w:r>
            <w:r>
              <w:rPr>
                <w:rFonts w:hint="eastAsia"/>
                <w:sz w:val="15"/>
                <w:szCs w:val="15"/>
              </w:rPr>
              <w:tab/>
            </w:r>
            <w:r>
              <w:rPr>
                <w:rFonts w:hint="eastAsia"/>
                <w:sz w:val="15"/>
                <w:szCs w:val="15"/>
              </w:rPr>
              <w:tab/>
              <w:t xml:space="preserve">IF  </w:t>
            </w:r>
            <w:r>
              <w:rPr>
                <w:rFonts w:hint="eastAsia"/>
                <w:i/>
                <w:sz w:val="15"/>
                <w:szCs w:val="15"/>
              </w:rPr>
              <w:t>PreInfo32</w:t>
            </w:r>
            <w:r>
              <w:rPr>
                <w:rFonts w:hint="eastAsia"/>
                <w:sz w:val="15"/>
                <w:szCs w:val="15"/>
              </w:rPr>
              <w:t xml:space="preserve"> [</w:t>
            </w:r>
            <w:r>
              <w:rPr>
                <w:rFonts w:hint="eastAsia"/>
                <w:i/>
                <w:sz w:val="15"/>
                <w:szCs w:val="15"/>
              </w:rPr>
              <w:t>i</w:t>
            </w:r>
            <w:r>
              <w:rPr>
                <w:rFonts w:hint="eastAsia"/>
                <w:sz w:val="15"/>
                <w:szCs w:val="15"/>
              </w:rPr>
              <w:t>][</w:t>
            </w:r>
            <w:r>
              <w:rPr>
                <w:rFonts w:hint="eastAsia"/>
                <w:i/>
                <w:sz w:val="15"/>
                <w:szCs w:val="15"/>
              </w:rPr>
              <w:t>j</w:t>
            </w:r>
            <w:r>
              <w:rPr>
                <w:rFonts w:hint="eastAsia"/>
                <w:sz w:val="15"/>
                <w:szCs w:val="15"/>
              </w:rPr>
              <w:t xml:space="preserve">]=0 OR </w:t>
            </w:r>
            <w:r>
              <w:rPr>
                <w:rFonts w:hint="eastAsia"/>
                <w:i/>
                <w:sz w:val="15"/>
                <w:szCs w:val="15"/>
              </w:rPr>
              <w:t>PreInfo32</w:t>
            </w:r>
            <w:r>
              <w:rPr>
                <w:rFonts w:hint="eastAsia"/>
                <w:sz w:val="15"/>
                <w:szCs w:val="15"/>
              </w:rPr>
              <w:t xml:space="preserve"> [</w:t>
            </w:r>
            <w:r>
              <w:rPr>
                <w:rFonts w:hint="eastAsia"/>
                <w:i/>
                <w:sz w:val="15"/>
                <w:szCs w:val="15"/>
              </w:rPr>
              <w:t>i</w:t>
            </w:r>
            <w:r>
              <w:rPr>
                <w:rFonts w:hint="eastAsia"/>
                <w:sz w:val="15"/>
                <w:szCs w:val="15"/>
              </w:rPr>
              <w:t>][</w:t>
            </w:r>
            <w:r>
              <w:rPr>
                <w:rFonts w:hint="eastAsia"/>
                <w:i/>
                <w:sz w:val="15"/>
                <w:szCs w:val="15"/>
              </w:rPr>
              <w:t>j</w:t>
            </w:r>
            <w:r>
              <w:rPr>
                <w:rFonts w:hint="eastAsia"/>
                <w:sz w:val="15"/>
                <w:szCs w:val="15"/>
              </w:rPr>
              <w:t xml:space="preserve">]=1 AND </w:t>
            </w:r>
            <w:r>
              <w:rPr>
                <w:rFonts w:hint="eastAsia"/>
                <w:i/>
                <w:sz w:val="15"/>
                <w:szCs w:val="15"/>
              </w:rPr>
              <w:t>PreInfo16</w:t>
            </w:r>
            <w:r>
              <w:rPr>
                <w:rFonts w:hint="eastAsia"/>
                <w:sz w:val="15"/>
                <w:szCs w:val="15"/>
              </w:rPr>
              <w:t>矩阵内对应位置等于</w:t>
            </w:r>
            <w:r>
              <w:rPr>
                <w:rFonts w:hint="eastAsia"/>
                <w:sz w:val="15"/>
                <w:szCs w:val="15"/>
              </w:rPr>
              <w:t>1</w:t>
            </w:r>
            <w:r>
              <w:rPr>
                <w:rFonts w:hint="eastAsia"/>
                <w:sz w:val="15"/>
                <w:szCs w:val="15"/>
              </w:rPr>
              <w:t>的个数</w:t>
            </w:r>
            <w:r>
              <w:rPr>
                <w:rFonts w:hint="eastAsia"/>
                <w:sz w:val="15"/>
                <w:szCs w:val="15"/>
              </w:rPr>
              <w:t>&lt;=1</w:t>
            </w:r>
          </w:p>
          <w:p w14:paraId="0CA680F7" w14:textId="77777777" w:rsidR="00FB40A6" w:rsidRDefault="00FB40A6" w:rsidP="003172D9">
            <w:pPr>
              <w:ind w:firstLine="300"/>
              <w:rPr>
                <w:sz w:val="15"/>
                <w:szCs w:val="15"/>
              </w:rPr>
            </w:pPr>
            <w:r>
              <w:rPr>
                <w:rFonts w:hint="eastAsia"/>
                <w:sz w:val="15"/>
                <w:szCs w:val="15"/>
              </w:rPr>
              <w:t>7)</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为</w:t>
            </w:r>
            <w:r>
              <w:rPr>
                <w:rFonts w:hint="eastAsia"/>
                <w:sz w:val="15"/>
                <w:szCs w:val="15"/>
              </w:rPr>
              <w:t>1</w:t>
            </w:r>
          </w:p>
          <w:p w14:paraId="6AAE48F6" w14:textId="735BD23A" w:rsidR="00FB40A6" w:rsidRDefault="00FB40A6" w:rsidP="003172D9">
            <w:pPr>
              <w:ind w:firstLine="300"/>
              <w:rPr>
                <w:sz w:val="15"/>
                <w:szCs w:val="15"/>
              </w:rPr>
            </w:pPr>
            <w:r>
              <w:rPr>
                <w:rFonts w:hint="eastAsia"/>
                <w:sz w:val="15"/>
                <w:szCs w:val="15"/>
              </w:rPr>
              <w:t xml:space="preserve"># </w:t>
            </w:r>
            <w:r>
              <w:rPr>
                <w:rFonts w:hint="eastAsia"/>
                <w:sz w:val="15"/>
                <w:szCs w:val="15"/>
              </w:rPr>
              <w:t>判断</w:t>
            </w:r>
            <m:oMath>
              <m:r>
                <w:rPr>
                  <w:rFonts w:ascii="Cambria Math" w:hAnsi="Cambria Math"/>
                </w:rPr>
                <m:t>16×16</m:t>
              </m:r>
            </m:oMath>
            <w:r>
              <w:rPr>
                <w:rFonts w:hint="eastAsia"/>
                <w:sz w:val="15"/>
                <w:szCs w:val="15"/>
              </w:rPr>
              <w:t>的</w:t>
            </w:r>
            <w:r>
              <w:rPr>
                <w:rFonts w:hint="eastAsia"/>
                <w:sz w:val="15"/>
                <w:szCs w:val="15"/>
              </w:rPr>
              <w:t>CU</w:t>
            </w:r>
            <w:r>
              <w:rPr>
                <w:rFonts w:hint="eastAsia"/>
                <w:sz w:val="15"/>
                <w:szCs w:val="15"/>
              </w:rPr>
              <w:t>是否需要划分</w:t>
            </w:r>
          </w:p>
          <w:p w14:paraId="3B31FF47" w14:textId="77777777" w:rsidR="00FB40A6" w:rsidRDefault="00FB40A6" w:rsidP="003172D9">
            <w:pPr>
              <w:ind w:firstLine="300"/>
              <w:rPr>
                <w:sz w:val="15"/>
                <w:szCs w:val="15"/>
              </w:rPr>
            </w:pPr>
            <w:r>
              <w:rPr>
                <w:sz w:val="15"/>
                <w:szCs w:val="15"/>
              </w:rPr>
              <w:t>8)</w:t>
            </w:r>
            <w:r>
              <w:rPr>
                <w:sz w:val="15"/>
                <w:szCs w:val="15"/>
              </w:rPr>
              <w:tab/>
            </w:r>
            <w:r>
              <w:rPr>
                <w:sz w:val="15"/>
                <w:szCs w:val="15"/>
              </w:rPr>
              <w:tab/>
            </w:r>
            <w:r>
              <w:rPr>
                <w:sz w:val="15"/>
                <w:szCs w:val="15"/>
              </w:rPr>
              <w:tab/>
              <w:t xml:space="preserve">ELSE </w:t>
            </w:r>
            <w:r>
              <w:rPr>
                <w:i/>
                <w:sz w:val="15"/>
                <w:szCs w:val="15"/>
              </w:rPr>
              <w:t>PreInfo2</w:t>
            </w:r>
            <w:r>
              <w:rPr>
                <w:sz w:val="15"/>
                <w:szCs w:val="15"/>
              </w:rPr>
              <w:t xml:space="preserve"> [</w:t>
            </w:r>
            <w:r>
              <w:rPr>
                <w:i/>
                <w:sz w:val="15"/>
                <w:szCs w:val="15"/>
              </w:rPr>
              <w:t>i</w:t>
            </w:r>
            <w:r>
              <w:rPr>
                <w:sz w:val="15"/>
                <w:szCs w:val="15"/>
              </w:rPr>
              <w:t>][</w:t>
            </w:r>
            <w:r>
              <w:rPr>
                <w:i/>
                <w:sz w:val="15"/>
                <w:szCs w:val="15"/>
              </w:rPr>
              <w:t>j</w:t>
            </w:r>
            <w:r>
              <w:rPr>
                <w:sz w:val="15"/>
                <w:szCs w:val="15"/>
              </w:rPr>
              <w:t>] =2</w:t>
            </w:r>
          </w:p>
          <w:p w14:paraId="081B0E94" w14:textId="77777777" w:rsidR="00FB40A6" w:rsidRDefault="00FB40A6" w:rsidP="003172D9">
            <w:pPr>
              <w:ind w:firstLine="300"/>
              <w:rPr>
                <w:sz w:val="15"/>
                <w:szCs w:val="15"/>
              </w:rPr>
            </w:pPr>
            <w:r>
              <w:rPr>
                <w:sz w:val="15"/>
                <w:szCs w:val="15"/>
              </w:rPr>
              <w:t xml:space="preserve">9) </w:t>
            </w:r>
            <w:r>
              <w:rPr>
                <w:sz w:val="15"/>
                <w:szCs w:val="15"/>
              </w:rPr>
              <w:tab/>
            </w:r>
            <w:r>
              <w:rPr>
                <w:sz w:val="15"/>
                <w:szCs w:val="15"/>
              </w:rPr>
              <w:tab/>
            </w:r>
            <w:r>
              <w:rPr>
                <w:sz w:val="15"/>
                <w:szCs w:val="15"/>
              </w:rPr>
              <w:tab/>
            </w:r>
            <w:r>
              <w:rPr>
                <w:sz w:val="15"/>
                <w:szCs w:val="15"/>
              </w:rPr>
              <w:tab/>
              <w:t xml:space="preserve">FOR  </w:t>
            </w:r>
            <w:r>
              <w:rPr>
                <w:i/>
                <w:sz w:val="15"/>
                <w:szCs w:val="15"/>
              </w:rPr>
              <w:t>m</w:t>
            </w:r>
            <w:r>
              <w:rPr>
                <w:sz w:val="15"/>
                <w:szCs w:val="15"/>
              </w:rPr>
              <w:t>=</w:t>
            </w:r>
            <w:r>
              <w:rPr>
                <w:i/>
                <w:sz w:val="15"/>
                <w:szCs w:val="15"/>
              </w:rPr>
              <w:t>2i</w:t>
            </w:r>
            <w:r>
              <w:rPr>
                <w:sz w:val="15"/>
                <w:szCs w:val="15"/>
              </w:rPr>
              <w:t xml:space="preserve">,  </w:t>
            </w:r>
            <w:r>
              <w:rPr>
                <w:i/>
                <w:sz w:val="15"/>
                <w:szCs w:val="15"/>
              </w:rPr>
              <w:t>2i+1</w:t>
            </w:r>
            <w:r>
              <w:rPr>
                <w:sz w:val="15"/>
                <w:szCs w:val="15"/>
              </w:rPr>
              <w:t xml:space="preserve"> DO</w:t>
            </w:r>
          </w:p>
          <w:p w14:paraId="110AF7B2" w14:textId="77777777" w:rsidR="00FB40A6" w:rsidRDefault="00FB40A6" w:rsidP="003172D9">
            <w:pPr>
              <w:ind w:firstLine="300"/>
              <w:rPr>
                <w:sz w:val="15"/>
                <w:szCs w:val="15"/>
              </w:rPr>
            </w:pPr>
            <w:r>
              <w:rPr>
                <w:sz w:val="15"/>
                <w:szCs w:val="15"/>
              </w:rPr>
              <w:t>10)</w:t>
            </w:r>
            <w:r>
              <w:rPr>
                <w:sz w:val="15"/>
                <w:szCs w:val="15"/>
              </w:rPr>
              <w:tab/>
            </w:r>
            <w:r>
              <w:rPr>
                <w:sz w:val="15"/>
                <w:szCs w:val="15"/>
              </w:rPr>
              <w:tab/>
            </w:r>
            <w:r>
              <w:rPr>
                <w:sz w:val="15"/>
                <w:szCs w:val="15"/>
              </w:rPr>
              <w:tab/>
            </w:r>
            <w:r>
              <w:rPr>
                <w:sz w:val="15"/>
                <w:szCs w:val="15"/>
              </w:rPr>
              <w:tab/>
            </w:r>
            <w:r>
              <w:rPr>
                <w:sz w:val="15"/>
                <w:szCs w:val="15"/>
              </w:rPr>
              <w:tab/>
              <w:t xml:space="preserve">FOR  </w:t>
            </w:r>
            <w:r>
              <w:rPr>
                <w:i/>
                <w:sz w:val="15"/>
                <w:szCs w:val="15"/>
              </w:rPr>
              <w:t>n</w:t>
            </w:r>
            <w:r>
              <w:rPr>
                <w:sz w:val="15"/>
                <w:szCs w:val="15"/>
              </w:rPr>
              <w:t>=</w:t>
            </w:r>
            <w:r>
              <w:rPr>
                <w:i/>
                <w:sz w:val="15"/>
                <w:szCs w:val="15"/>
              </w:rPr>
              <w:t>2j</w:t>
            </w:r>
            <w:r>
              <w:rPr>
                <w:sz w:val="15"/>
                <w:szCs w:val="15"/>
              </w:rPr>
              <w:t xml:space="preserve">,  </w:t>
            </w:r>
            <w:r>
              <w:rPr>
                <w:i/>
                <w:sz w:val="15"/>
                <w:szCs w:val="15"/>
              </w:rPr>
              <w:t>2j+1</w:t>
            </w:r>
            <w:r>
              <w:rPr>
                <w:sz w:val="15"/>
                <w:szCs w:val="15"/>
              </w:rPr>
              <w:t xml:space="preserve"> DO</w:t>
            </w:r>
          </w:p>
          <w:p w14:paraId="6CCD166B" w14:textId="77777777" w:rsidR="00FB40A6" w:rsidRDefault="00FB40A6" w:rsidP="003172D9">
            <w:pPr>
              <w:ind w:firstLine="300"/>
              <w:rPr>
                <w:sz w:val="15"/>
                <w:szCs w:val="15"/>
              </w:rPr>
            </w:pPr>
            <w:r>
              <w:rPr>
                <w:sz w:val="15"/>
                <w:szCs w:val="15"/>
              </w:rPr>
              <w:t>11)</w:t>
            </w:r>
            <w:r>
              <w:rPr>
                <w:sz w:val="15"/>
                <w:szCs w:val="15"/>
              </w:rPr>
              <w:tab/>
            </w:r>
            <w:r>
              <w:rPr>
                <w:sz w:val="15"/>
                <w:szCs w:val="15"/>
              </w:rPr>
              <w:tab/>
            </w:r>
            <w:r>
              <w:rPr>
                <w:sz w:val="15"/>
                <w:szCs w:val="15"/>
              </w:rPr>
              <w:tab/>
            </w:r>
            <w:r>
              <w:rPr>
                <w:sz w:val="15"/>
                <w:szCs w:val="15"/>
              </w:rPr>
              <w:tab/>
            </w:r>
            <w:r>
              <w:rPr>
                <w:sz w:val="15"/>
                <w:szCs w:val="15"/>
              </w:rPr>
              <w:tab/>
            </w:r>
            <w:r>
              <w:rPr>
                <w:sz w:val="15"/>
                <w:szCs w:val="15"/>
              </w:rPr>
              <w:tab/>
              <w:t xml:space="preserve">IF  </w:t>
            </w:r>
            <w:r>
              <w:rPr>
                <w:i/>
                <w:sz w:val="15"/>
                <w:szCs w:val="15"/>
              </w:rPr>
              <w:t>PreInfo16</w:t>
            </w:r>
            <w:r>
              <w:rPr>
                <w:sz w:val="15"/>
                <w:szCs w:val="15"/>
              </w:rPr>
              <w:t xml:space="preserve"> [</w:t>
            </w:r>
            <w:r>
              <w:rPr>
                <w:i/>
                <w:sz w:val="15"/>
                <w:szCs w:val="15"/>
              </w:rPr>
              <w:t>m</w:t>
            </w:r>
            <w:r>
              <w:rPr>
                <w:sz w:val="15"/>
                <w:szCs w:val="15"/>
              </w:rPr>
              <w:t>][</w:t>
            </w:r>
            <w:r>
              <w:rPr>
                <w:i/>
                <w:sz w:val="15"/>
                <w:szCs w:val="15"/>
              </w:rPr>
              <w:t>n</w:t>
            </w:r>
            <w:r>
              <w:rPr>
                <w:sz w:val="15"/>
                <w:szCs w:val="15"/>
              </w:rPr>
              <w:t>] =0</w:t>
            </w:r>
          </w:p>
          <w:p w14:paraId="12E1EDE7" w14:textId="77777777" w:rsidR="00FB40A6" w:rsidRDefault="00FB40A6" w:rsidP="003172D9">
            <w:pPr>
              <w:ind w:firstLine="300"/>
              <w:rPr>
                <w:sz w:val="15"/>
                <w:szCs w:val="15"/>
              </w:rPr>
            </w:pPr>
            <w:r>
              <w:rPr>
                <w:rFonts w:hint="eastAsia"/>
                <w:sz w:val="15"/>
                <w:szCs w:val="15"/>
              </w:rPr>
              <w:t>12)</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w:t>
            </w:r>
            <w:r>
              <w:rPr>
                <w:rFonts w:hint="eastAsia"/>
                <w:sz w:val="15"/>
                <w:szCs w:val="15"/>
              </w:rPr>
              <w:t>2</w:t>
            </w:r>
          </w:p>
          <w:p w14:paraId="0070611B" w14:textId="77777777" w:rsidR="00FB40A6" w:rsidRDefault="00FB40A6" w:rsidP="003172D9">
            <w:pPr>
              <w:ind w:firstLine="300"/>
              <w:rPr>
                <w:sz w:val="15"/>
                <w:szCs w:val="15"/>
              </w:rPr>
            </w:pPr>
            <w:r>
              <w:rPr>
                <w:rFonts w:hint="eastAsia"/>
                <w:sz w:val="15"/>
                <w:szCs w:val="15"/>
              </w:rPr>
              <w:t>13</w:t>
            </w:r>
            <w:r>
              <w:rPr>
                <w:rFonts w:hint="eastAsia"/>
                <w:sz w:val="15"/>
                <w:szCs w:val="15"/>
              </w:rPr>
              <w:t>）</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sz w:val="15"/>
                <w:szCs w:val="15"/>
              </w:rPr>
              <w:t xml:space="preserve">      </w:t>
            </w:r>
            <w:r>
              <w:rPr>
                <w:rFonts w:hint="eastAsia"/>
                <w:sz w:val="15"/>
                <w:szCs w:val="15"/>
              </w:rPr>
              <w:t xml:space="preserve">ELSE </w:t>
            </w:r>
          </w:p>
          <w:p w14:paraId="724A0666" w14:textId="77777777" w:rsidR="00FB40A6" w:rsidRDefault="00FB40A6" w:rsidP="003172D9">
            <w:pPr>
              <w:ind w:firstLine="300"/>
              <w:rPr>
                <w:sz w:val="15"/>
                <w:szCs w:val="15"/>
              </w:rPr>
            </w:pPr>
            <w:r>
              <w:rPr>
                <w:rFonts w:hint="eastAsia"/>
                <w:sz w:val="15"/>
                <w:szCs w:val="15"/>
              </w:rPr>
              <w:t>14)</w:t>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sz w:val="15"/>
                <w:szCs w:val="15"/>
              </w:rPr>
              <w:tab/>
            </w:r>
            <w:r>
              <w:rPr>
                <w:rFonts w:hint="eastAsia"/>
                <w:i/>
                <w:sz w:val="15"/>
                <w:szCs w:val="15"/>
              </w:rPr>
              <w:t>DepInfo</w:t>
            </w:r>
            <w:r>
              <w:rPr>
                <w:rFonts w:hint="eastAsia"/>
                <w:sz w:val="15"/>
                <w:szCs w:val="15"/>
              </w:rPr>
              <w:t>内对应位置赋值</w:t>
            </w:r>
            <w:r>
              <w:rPr>
                <w:rFonts w:hint="eastAsia"/>
                <w:sz w:val="15"/>
                <w:szCs w:val="15"/>
              </w:rPr>
              <w:t>3</w:t>
            </w:r>
          </w:p>
          <w:p w14:paraId="1CE45CBC" w14:textId="77777777" w:rsidR="00FB40A6" w:rsidRDefault="00FB40A6" w:rsidP="003172D9">
            <w:pPr>
              <w:ind w:firstLine="300"/>
              <w:rPr>
                <w:sz w:val="15"/>
                <w:szCs w:val="15"/>
              </w:rPr>
            </w:pPr>
            <w:r>
              <w:rPr>
                <w:sz w:val="15"/>
                <w:szCs w:val="15"/>
              </w:rPr>
              <w:lastRenderedPageBreak/>
              <w:t>15)</w:t>
            </w:r>
            <w:r>
              <w:rPr>
                <w:sz w:val="15"/>
                <w:szCs w:val="15"/>
              </w:rPr>
              <w:tab/>
            </w:r>
            <w:r>
              <w:rPr>
                <w:sz w:val="15"/>
                <w:szCs w:val="15"/>
              </w:rPr>
              <w:tab/>
            </w:r>
            <w:r>
              <w:rPr>
                <w:sz w:val="15"/>
                <w:szCs w:val="15"/>
              </w:rPr>
              <w:tab/>
            </w:r>
            <w:r>
              <w:rPr>
                <w:sz w:val="15"/>
                <w:szCs w:val="15"/>
              </w:rPr>
              <w:tab/>
            </w:r>
            <w:r>
              <w:rPr>
                <w:sz w:val="15"/>
                <w:szCs w:val="15"/>
              </w:rPr>
              <w:tab/>
            </w:r>
            <w:r>
              <w:rPr>
                <w:sz w:val="15"/>
                <w:szCs w:val="15"/>
              </w:rPr>
              <w:tab/>
              <w:t>END IF</w:t>
            </w:r>
          </w:p>
          <w:p w14:paraId="7FC66A0A" w14:textId="77777777" w:rsidR="00FB40A6" w:rsidRDefault="00FB40A6" w:rsidP="003172D9">
            <w:pPr>
              <w:ind w:firstLine="300"/>
              <w:rPr>
                <w:sz w:val="15"/>
                <w:szCs w:val="15"/>
              </w:rPr>
            </w:pPr>
            <w:r>
              <w:rPr>
                <w:sz w:val="15"/>
                <w:szCs w:val="15"/>
              </w:rPr>
              <w:t>16)</w:t>
            </w:r>
            <w:r>
              <w:rPr>
                <w:sz w:val="15"/>
                <w:szCs w:val="15"/>
              </w:rPr>
              <w:tab/>
            </w:r>
            <w:r>
              <w:rPr>
                <w:sz w:val="15"/>
                <w:szCs w:val="15"/>
              </w:rPr>
              <w:tab/>
            </w:r>
            <w:r>
              <w:rPr>
                <w:sz w:val="15"/>
                <w:szCs w:val="15"/>
              </w:rPr>
              <w:tab/>
            </w:r>
            <w:r>
              <w:rPr>
                <w:sz w:val="15"/>
                <w:szCs w:val="15"/>
              </w:rPr>
              <w:tab/>
            </w:r>
            <w:r>
              <w:rPr>
                <w:sz w:val="15"/>
                <w:szCs w:val="15"/>
              </w:rPr>
              <w:tab/>
              <w:t>END FOR</w:t>
            </w:r>
          </w:p>
          <w:p w14:paraId="79DF085A" w14:textId="77777777" w:rsidR="00FB40A6" w:rsidRDefault="00FB40A6" w:rsidP="003172D9">
            <w:pPr>
              <w:ind w:firstLine="300"/>
              <w:rPr>
                <w:sz w:val="15"/>
                <w:szCs w:val="15"/>
              </w:rPr>
            </w:pPr>
            <w:r>
              <w:rPr>
                <w:sz w:val="15"/>
                <w:szCs w:val="15"/>
              </w:rPr>
              <w:t>17)</w:t>
            </w:r>
            <w:r>
              <w:rPr>
                <w:sz w:val="15"/>
                <w:szCs w:val="15"/>
              </w:rPr>
              <w:tab/>
            </w:r>
            <w:r>
              <w:rPr>
                <w:sz w:val="15"/>
                <w:szCs w:val="15"/>
              </w:rPr>
              <w:tab/>
            </w:r>
            <w:r>
              <w:rPr>
                <w:sz w:val="15"/>
                <w:szCs w:val="15"/>
              </w:rPr>
              <w:tab/>
            </w:r>
            <w:r>
              <w:rPr>
                <w:sz w:val="15"/>
                <w:szCs w:val="15"/>
              </w:rPr>
              <w:tab/>
              <w:t>END FOR</w:t>
            </w:r>
          </w:p>
          <w:p w14:paraId="7C50554F" w14:textId="77777777" w:rsidR="00FB40A6" w:rsidRDefault="00FB40A6" w:rsidP="003172D9">
            <w:pPr>
              <w:ind w:firstLine="300"/>
              <w:rPr>
                <w:sz w:val="15"/>
                <w:szCs w:val="15"/>
              </w:rPr>
            </w:pPr>
            <w:r>
              <w:rPr>
                <w:sz w:val="15"/>
                <w:szCs w:val="15"/>
              </w:rPr>
              <w:t>18)</w:t>
            </w:r>
            <w:r>
              <w:rPr>
                <w:sz w:val="15"/>
                <w:szCs w:val="15"/>
              </w:rPr>
              <w:tab/>
            </w:r>
            <w:r>
              <w:rPr>
                <w:sz w:val="15"/>
                <w:szCs w:val="15"/>
              </w:rPr>
              <w:tab/>
            </w:r>
            <w:r>
              <w:rPr>
                <w:sz w:val="15"/>
                <w:szCs w:val="15"/>
              </w:rPr>
              <w:tab/>
              <w:t>END FOR</w:t>
            </w:r>
          </w:p>
          <w:p w14:paraId="30E5B834" w14:textId="77777777" w:rsidR="00FB40A6" w:rsidRDefault="00FB40A6" w:rsidP="003172D9">
            <w:pPr>
              <w:ind w:firstLine="300"/>
              <w:rPr>
                <w:sz w:val="15"/>
                <w:szCs w:val="15"/>
              </w:rPr>
            </w:pPr>
            <w:r>
              <w:rPr>
                <w:sz w:val="15"/>
                <w:szCs w:val="15"/>
              </w:rPr>
              <w:t>19)</w:t>
            </w:r>
            <w:r>
              <w:rPr>
                <w:sz w:val="15"/>
                <w:szCs w:val="15"/>
              </w:rPr>
              <w:tab/>
            </w:r>
            <w:r>
              <w:rPr>
                <w:sz w:val="15"/>
                <w:szCs w:val="15"/>
              </w:rPr>
              <w:tab/>
              <w:t>END FOR</w:t>
            </w:r>
          </w:p>
          <w:p w14:paraId="77D86A25" w14:textId="77777777" w:rsidR="00FB40A6" w:rsidRDefault="00FB40A6" w:rsidP="003172D9">
            <w:pPr>
              <w:ind w:firstLine="300"/>
              <w:rPr>
                <w:sz w:val="15"/>
                <w:szCs w:val="15"/>
              </w:rPr>
            </w:pPr>
            <w:r>
              <w:rPr>
                <w:sz w:val="15"/>
                <w:szCs w:val="15"/>
              </w:rPr>
              <w:t>20)</w:t>
            </w:r>
            <w:r>
              <w:rPr>
                <w:sz w:val="15"/>
                <w:szCs w:val="15"/>
              </w:rPr>
              <w:tab/>
              <w:t>END FOR</w:t>
            </w:r>
          </w:p>
          <w:p w14:paraId="446D03AE" w14:textId="77777777" w:rsidR="00FB40A6" w:rsidRDefault="00FB40A6" w:rsidP="003172D9">
            <w:pPr>
              <w:ind w:firstLine="300"/>
              <w:rPr>
                <w:rFonts w:ascii="黑体" w:eastAsia="黑体"/>
                <w:sz w:val="21"/>
                <w:szCs w:val="21"/>
              </w:rPr>
            </w:pPr>
            <w:r>
              <w:rPr>
                <w:sz w:val="15"/>
                <w:szCs w:val="15"/>
              </w:rPr>
              <w:t>21) END IF</w:t>
            </w:r>
          </w:p>
        </w:tc>
      </w:tr>
    </w:tbl>
    <w:p w14:paraId="79755625" w14:textId="77777777" w:rsidR="00FB40A6" w:rsidRDefault="00FB40A6" w:rsidP="00AB00EA">
      <w:pPr>
        <w:adjustRightInd w:val="0"/>
        <w:ind w:firstLine="480"/>
      </w:pPr>
    </w:p>
    <w:p w14:paraId="186EE433" w14:textId="3A2DFA93" w:rsidR="00897C50" w:rsidRDefault="00897C50" w:rsidP="00411B29">
      <w:pPr>
        <w:pStyle w:val="2"/>
        <w:rPr>
          <w:rFonts w:hint="eastAsia"/>
        </w:rPr>
      </w:pPr>
      <w:bookmarkStart w:id="299" w:name="_Toc160732279"/>
      <w:r w:rsidRPr="00897C50">
        <w:rPr>
          <w:rFonts w:hint="eastAsia"/>
        </w:rPr>
        <w:t>多尺度多输入卷积神经网络</w:t>
      </w:r>
      <w:bookmarkEnd w:id="299"/>
    </w:p>
    <w:p w14:paraId="68657E1B" w14:textId="77777777" w:rsidR="00411B29" w:rsidRDefault="00411B29" w:rsidP="00AB00EA">
      <w:pPr>
        <w:adjustRightInd w:val="0"/>
        <w:ind w:firstLine="480"/>
      </w:pPr>
      <w:r w:rsidRPr="00411B29">
        <w:rPr>
          <w:rFonts w:hint="eastAsia"/>
        </w:rPr>
        <w:t>除了以上的分类策略之外，现有的基于</w:t>
      </w:r>
      <w:r w:rsidRPr="00411B29">
        <w:rPr>
          <w:rFonts w:hint="eastAsia"/>
        </w:rPr>
        <w:t>CNN</w:t>
      </w:r>
      <w:r w:rsidRPr="00411B29">
        <w:rPr>
          <w:rFonts w:hint="eastAsia"/>
        </w:rPr>
        <w:t>的</w:t>
      </w:r>
      <w:r w:rsidRPr="00411B29">
        <w:rPr>
          <w:rFonts w:hint="eastAsia"/>
        </w:rPr>
        <w:t>CTU</w:t>
      </w:r>
      <w:r w:rsidRPr="00411B29">
        <w:rPr>
          <w:rFonts w:hint="eastAsia"/>
        </w:rPr>
        <w:t>深度划分方法还忽略了不同尺度</w:t>
      </w:r>
      <w:r w:rsidRPr="00411B29">
        <w:rPr>
          <w:rFonts w:hint="eastAsia"/>
        </w:rPr>
        <w:t>CU</w:t>
      </w:r>
      <w:r w:rsidRPr="00411B29">
        <w:rPr>
          <w:rFonts w:hint="eastAsia"/>
        </w:rPr>
        <w:t>之间的特征关联。基于此，本论文提出了一种多尺度多输入卷积神经网络（</w:t>
      </w:r>
      <w:r w:rsidRPr="00411B29">
        <w:rPr>
          <w:rFonts w:hint="eastAsia"/>
        </w:rPr>
        <w:t>MMCNN</w:t>
      </w:r>
      <w:r w:rsidRPr="00411B29">
        <w:rPr>
          <w:rFonts w:hint="eastAsia"/>
        </w:rPr>
        <w:t>），并配合</w:t>
      </w:r>
      <w:r w:rsidRPr="00411B29">
        <w:rPr>
          <w:rFonts w:hint="eastAsia"/>
        </w:rPr>
        <w:t>CCS</w:t>
      </w:r>
      <w:r w:rsidRPr="00411B29">
        <w:rPr>
          <w:rFonts w:hint="eastAsia"/>
        </w:rPr>
        <w:t>，设计了两种</w:t>
      </w:r>
      <w:r w:rsidRPr="00411B29">
        <w:rPr>
          <w:rFonts w:hint="eastAsia"/>
        </w:rPr>
        <w:t>MMCNN</w:t>
      </w:r>
      <w:r w:rsidRPr="00411B29">
        <w:rPr>
          <w:rFonts w:hint="eastAsia"/>
        </w:rPr>
        <w:t>：针对</w:t>
      </w:r>
      <w:r w:rsidRPr="00411B29">
        <w:rPr>
          <w:rFonts w:hint="eastAsia"/>
        </w:rPr>
        <w:t>16</w:t>
      </w:r>
      <w:r w:rsidRPr="00411B29">
        <w:rPr>
          <w:rFonts w:hint="eastAsia"/>
        </w:rPr>
        <w:t>×</w:t>
      </w:r>
      <w:r w:rsidRPr="00411B29">
        <w:rPr>
          <w:rFonts w:hint="eastAsia"/>
        </w:rPr>
        <w:t>16CU</w:t>
      </w:r>
      <w:r w:rsidRPr="00411B29">
        <w:rPr>
          <w:rFonts w:hint="eastAsia"/>
        </w:rPr>
        <w:t>的二分类</w:t>
      </w:r>
      <w:r w:rsidRPr="00411B29">
        <w:rPr>
          <w:rFonts w:hint="eastAsia"/>
        </w:rPr>
        <w:t>MMCNN</w:t>
      </w:r>
      <w:r w:rsidRPr="00411B29">
        <w:rPr>
          <w:rFonts w:hint="eastAsia"/>
        </w:rPr>
        <w:t>（如图</w:t>
      </w:r>
      <w:r w:rsidRPr="00411B29">
        <w:rPr>
          <w:rFonts w:hint="eastAsia"/>
        </w:rPr>
        <w:t>2</w:t>
      </w:r>
      <w:r w:rsidRPr="00411B29">
        <w:rPr>
          <w:rFonts w:hint="eastAsia"/>
        </w:rPr>
        <w:t>所示）和针对</w:t>
      </w:r>
      <w:r w:rsidRPr="00411B29">
        <w:rPr>
          <w:rFonts w:hint="eastAsia"/>
        </w:rPr>
        <w:t>32</w:t>
      </w:r>
      <w:r w:rsidRPr="00411B29">
        <w:rPr>
          <w:rFonts w:hint="eastAsia"/>
        </w:rPr>
        <w:t>×</w:t>
      </w:r>
      <w:r w:rsidRPr="00411B29">
        <w:rPr>
          <w:rFonts w:hint="eastAsia"/>
        </w:rPr>
        <w:t>32CU</w:t>
      </w:r>
      <w:r w:rsidRPr="00411B29">
        <w:rPr>
          <w:rFonts w:hint="eastAsia"/>
        </w:rPr>
        <w:t>的三分类</w:t>
      </w:r>
      <w:r w:rsidRPr="00411B29">
        <w:rPr>
          <w:rFonts w:hint="eastAsia"/>
        </w:rPr>
        <w:t>MMCNN</w:t>
      </w:r>
      <w:r w:rsidRPr="00411B29">
        <w:rPr>
          <w:rFonts w:hint="eastAsia"/>
        </w:rPr>
        <w:t>（如图</w:t>
      </w:r>
      <w:r w:rsidRPr="00411B29">
        <w:rPr>
          <w:rFonts w:hint="eastAsia"/>
        </w:rPr>
        <w:t>3</w:t>
      </w:r>
      <w:r w:rsidRPr="00411B29">
        <w:rPr>
          <w:rFonts w:hint="eastAsia"/>
        </w:rPr>
        <w:t>所示）。接下来，我们将以二分类</w:t>
      </w:r>
      <w:r w:rsidRPr="00411B29">
        <w:rPr>
          <w:rFonts w:hint="eastAsia"/>
        </w:rPr>
        <w:t>MMCNN</w:t>
      </w:r>
      <w:r w:rsidRPr="00411B29">
        <w:rPr>
          <w:rFonts w:hint="eastAsia"/>
        </w:rPr>
        <w:t>为例进行详细的论述。</w:t>
      </w:r>
    </w:p>
    <w:p w14:paraId="653E5943" w14:textId="77777777" w:rsidR="00DE077D" w:rsidRDefault="00DE077D" w:rsidP="00AB00EA">
      <w:pPr>
        <w:adjustRightInd w:val="0"/>
        <w:ind w:firstLine="480"/>
      </w:pPr>
    </w:p>
    <w:p w14:paraId="4EED3F40" w14:textId="77777777" w:rsidR="00DE077D" w:rsidRDefault="00566F98" w:rsidP="00DE077D">
      <w:pPr>
        <w:pStyle w:val="afd"/>
      </w:pPr>
      <w:r>
        <w:object w:dxaOrig="20436" w:dyaOrig="6582" w14:anchorId="34AE6D0A">
          <v:shape id="_x0000_i1218" type="#_x0000_t75" style="width:425.1pt;height:137.1pt" o:ole="">
            <v:imagedata r:id="rId72" o:title=""/>
          </v:shape>
          <o:OLEObject Type="Embed" ProgID="Visio.Drawing.15" ShapeID="_x0000_i1218" DrawAspect="Content" ObjectID="_1771357426" r:id="rId73"/>
        </w:object>
      </w:r>
      <w:r w:rsidR="006A3C06">
        <w:object w:dxaOrig="17640" w:dyaOrig="4518" w14:anchorId="34EEB844">
          <v:shape id="_x0000_i1217" type="#_x0000_t75" style="width:425.1pt;height:127.7pt" o:ole="">
            <v:imagedata r:id="rId74" o:title=""/>
          </v:shape>
          <o:OLEObject Type="Embed" ProgID="Visio.Drawing.15" ShapeID="_x0000_i1217" DrawAspect="Content" ObjectID="_1771357427" r:id="rId75"/>
        </w:object>
      </w:r>
    </w:p>
    <w:p w14:paraId="53C90676" w14:textId="77777777" w:rsidR="006A3C06" w:rsidRDefault="006A3C06" w:rsidP="006A3C06">
      <w:pPr>
        <w:pStyle w:val="af8"/>
        <w:jc w:val="both"/>
        <w:rPr>
          <w:rFonts w:eastAsiaTheme="minorEastAsia"/>
        </w:rPr>
      </w:pPr>
    </w:p>
    <w:p w14:paraId="79C1953E" w14:textId="367FF13F" w:rsidR="006A3C06" w:rsidRPr="006A3C06" w:rsidRDefault="006A3C06" w:rsidP="006A3C06">
      <w:pPr>
        <w:ind w:firstLine="480"/>
      </w:pPr>
      <w:r w:rsidRPr="006A3C06">
        <w:rPr>
          <w:rFonts w:hint="eastAsia"/>
        </w:rPr>
        <w:t>如图</w:t>
      </w:r>
      <w:r w:rsidRPr="006A3C06">
        <w:rPr>
          <w:rFonts w:hint="eastAsia"/>
        </w:rPr>
        <w:t>2</w:t>
      </w:r>
      <w:r w:rsidRPr="006A3C06">
        <w:rPr>
          <w:rFonts w:hint="eastAsia"/>
        </w:rPr>
        <w:t>所示，首先，在输入端，二分类</w:t>
      </w:r>
      <w:r w:rsidRPr="006A3C06">
        <w:rPr>
          <w:rFonts w:hint="eastAsia"/>
        </w:rPr>
        <w:t>MMCNN</w:t>
      </w:r>
      <w:r w:rsidRPr="006A3C06">
        <w:rPr>
          <w:rFonts w:hint="eastAsia"/>
        </w:rPr>
        <w:t>采用了多尺度多输入的策略：共三级输入，每一级分别对应不同尺寸的</w:t>
      </w:r>
      <w:r w:rsidRPr="006A3C06">
        <w:rPr>
          <w:rFonts w:hint="eastAsia"/>
        </w:rPr>
        <w:t>CU</w:t>
      </w:r>
      <w:r w:rsidRPr="006A3C06">
        <w:rPr>
          <w:rFonts w:hint="eastAsia"/>
        </w:rPr>
        <w:t>：将</w:t>
      </w:r>
      <m:oMath>
        <m:r>
          <w:rPr>
            <w:rFonts w:ascii="Cambria Math" w:hAnsi="Cambria Math"/>
          </w:rPr>
          <m:t>64×64</m:t>
        </m:r>
      </m:oMath>
      <w:r w:rsidRPr="006A3C06">
        <w:rPr>
          <w:rFonts w:hint="eastAsia"/>
        </w:rPr>
        <w:t>的</w:t>
      </w:r>
      <w:r w:rsidRPr="006A3C06">
        <w:rPr>
          <w:rFonts w:hint="eastAsia"/>
        </w:rPr>
        <w:t>CU</w:t>
      </w:r>
      <w:r w:rsidRPr="006A3C06">
        <w:rPr>
          <w:rFonts w:hint="eastAsia"/>
        </w:rPr>
        <w:t>输入到第一级，同</w:t>
      </w:r>
      <w:r w:rsidRPr="006A3C06">
        <w:rPr>
          <w:rFonts w:hint="eastAsia"/>
        </w:rPr>
        <w:lastRenderedPageBreak/>
        <w:t>时将该</w:t>
      </w:r>
      <m:oMath>
        <m:r>
          <w:rPr>
            <w:rFonts w:ascii="Cambria Math" w:hAnsi="Cambria Math"/>
          </w:rPr>
          <m:t>64×64</m:t>
        </m:r>
      </m:oMath>
      <w:r w:rsidRPr="006A3C06">
        <w:rPr>
          <w:rFonts w:hint="eastAsia"/>
        </w:rPr>
        <w:t>CU</w:t>
      </w:r>
      <w:r w:rsidRPr="006A3C06">
        <w:rPr>
          <w:rFonts w:hint="eastAsia"/>
        </w:rPr>
        <w:t>中所有的</w:t>
      </w:r>
      <m:oMath>
        <m:r>
          <w:rPr>
            <w:rFonts w:ascii="Cambria Math" w:hAnsi="Cambria Math"/>
          </w:rPr>
          <m:t>32×32</m:t>
        </m:r>
      </m:oMath>
      <w:r w:rsidRPr="006A3C06">
        <w:rPr>
          <w:rFonts w:hint="eastAsia"/>
        </w:rPr>
        <w:t>CU</w:t>
      </w:r>
      <w:r w:rsidRPr="006A3C06">
        <w:rPr>
          <w:rFonts w:hint="eastAsia"/>
        </w:rPr>
        <w:t>和所有的</w:t>
      </w:r>
      <m:oMath>
        <m:r>
          <w:rPr>
            <w:rFonts w:ascii="Cambria Math" w:hAnsi="Cambria Math"/>
          </w:rPr>
          <m:t>16×16</m:t>
        </m:r>
      </m:oMath>
      <w:r w:rsidRPr="006A3C06">
        <w:rPr>
          <w:rFonts w:hint="eastAsia"/>
        </w:rPr>
        <w:t>CU</w:t>
      </w:r>
      <w:r w:rsidRPr="006A3C06">
        <w:rPr>
          <w:rFonts w:hint="eastAsia"/>
        </w:rPr>
        <w:t>分别输入到第二级和第三级。并且在第一级的输入中，我们还将不同的</w:t>
      </w:r>
      <w:r w:rsidRPr="006A3C06">
        <w:rPr>
          <w:rFonts w:hint="eastAsia"/>
        </w:rPr>
        <w:t>QP</w:t>
      </w:r>
      <w:r w:rsidRPr="006A3C06">
        <w:rPr>
          <w:rFonts w:hint="eastAsia"/>
        </w:rPr>
        <w:t>分别与</w:t>
      </w:r>
      <m:oMath>
        <m:r>
          <w:rPr>
            <w:rFonts w:ascii="Cambria Math" w:hAnsi="Cambria Math"/>
          </w:rPr>
          <m:t>64×64</m:t>
        </m:r>
      </m:oMath>
      <w:r w:rsidRPr="006A3C06">
        <w:rPr>
          <w:rFonts w:hint="eastAsia"/>
        </w:rPr>
        <w:t>的</w:t>
      </w:r>
      <w:r w:rsidRPr="006A3C06">
        <w:rPr>
          <w:rFonts w:hint="eastAsia"/>
        </w:rPr>
        <w:t>CU</w:t>
      </w:r>
      <w:r w:rsidRPr="006A3C06">
        <w:rPr>
          <w:rFonts w:hint="eastAsia"/>
        </w:rPr>
        <w:t>进行拼接：每个</w:t>
      </w:r>
      <w:r w:rsidRPr="006A3C06">
        <w:rPr>
          <w:rFonts w:hint="eastAsia"/>
        </w:rPr>
        <w:t>QP</w:t>
      </w:r>
      <w:r w:rsidRPr="006A3C06">
        <w:rPr>
          <w:rFonts w:hint="eastAsia"/>
        </w:rPr>
        <w:t>值均与同一个</w:t>
      </w:r>
      <m:oMath>
        <m:r>
          <w:rPr>
            <w:rFonts w:ascii="Cambria Math" w:hAnsi="Cambria Math"/>
          </w:rPr>
          <m:t>64×64</m:t>
        </m:r>
      </m:oMath>
      <w:r w:rsidRPr="006A3C06">
        <w:rPr>
          <w:rFonts w:hint="eastAsia"/>
        </w:rPr>
        <w:t>的</w:t>
      </w:r>
      <w:r w:rsidRPr="006A3C06">
        <w:rPr>
          <w:rFonts w:hint="eastAsia"/>
        </w:rPr>
        <w:t>CU</w:t>
      </w:r>
      <w:r w:rsidRPr="006A3C06">
        <w:rPr>
          <w:rFonts w:hint="eastAsia"/>
        </w:rPr>
        <w:t>进行通道维度的拼接，组成一个</w:t>
      </w:r>
      <m:oMath>
        <m:r>
          <w:rPr>
            <w:rFonts w:ascii="Cambria Math" w:hAnsi="Cambria Math"/>
          </w:rPr>
          <m:t>64×64</m:t>
        </m:r>
        <m:r>
          <m:rPr>
            <m:sty m:val="p"/>
          </m:rPr>
          <w:rPr>
            <w:rFonts w:ascii="Cambria Math" w:hAnsi="Cambria Math"/>
          </w:rPr>
          <m:t>×2</m:t>
        </m:r>
      </m:oMath>
      <w:r w:rsidRPr="006A3C06">
        <w:rPr>
          <w:rFonts w:hint="eastAsia"/>
        </w:rPr>
        <w:t>的张量输入到第一级中。本论文同时考虑了四个不同的</w:t>
      </w:r>
      <w:r w:rsidRPr="006A3C06">
        <w:rPr>
          <w:rFonts w:hint="eastAsia"/>
        </w:rPr>
        <w:t>QP</w:t>
      </w:r>
      <w:r w:rsidRPr="006A3C06">
        <w:rPr>
          <w:rFonts w:hint="eastAsia"/>
        </w:rPr>
        <w:t>值，</w:t>
      </w:r>
      <w:r w:rsidRPr="006A3C06">
        <w:rPr>
          <w:rFonts w:hint="eastAsia"/>
        </w:rPr>
        <w:t xml:space="preserve"> </w:t>
      </w:r>
      <w:r w:rsidRPr="006A3C06">
        <w:rPr>
          <w:rFonts w:hint="eastAsia"/>
        </w:rPr>
        <w:t>即每个</w:t>
      </w:r>
      <m:oMath>
        <m:r>
          <w:rPr>
            <w:rFonts w:ascii="Cambria Math" w:hAnsi="Cambria Math"/>
          </w:rPr>
          <m:t>64×64</m:t>
        </m:r>
      </m:oMath>
      <w:r w:rsidRPr="006A3C06">
        <w:rPr>
          <w:rFonts w:hint="eastAsia"/>
        </w:rPr>
        <w:t>的</w:t>
      </w:r>
      <w:r w:rsidRPr="006A3C06">
        <w:rPr>
          <w:rFonts w:hint="eastAsia"/>
        </w:rPr>
        <w:t>CU</w:t>
      </w:r>
      <w:r w:rsidRPr="006A3C06">
        <w:rPr>
          <w:rFonts w:hint="eastAsia"/>
        </w:rPr>
        <w:t>分别与不同的</w:t>
      </w:r>
      <w:r w:rsidRPr="006A3C06">
        <w:rPr>
          <w:rFonts w:hint="eastAsia"/>
        </w:rPr>
        <w:t>QP</w:t>
      </w:r>
      <w:r w:rsidRPr="006A3C06">
        <w:rPr>
          <w:rFonts w:hint="eastAsia"/>
        </w:rPr>
        <w:t>值进行通道维度的拼接，依次输入到网络的第一级中。</w:t>
      </w:r>
    </w:p>
    <w:p w14:paraId="12876788" w14:textId="34B43B24" w:rsidR="006A3C06" w:rsidRPr="006A3C06" w:rsidRDefault="006A3C06" w:rsidP="006A3C06">
      <w:pPr>
        <w:ind w:firstLine="480"/>
      </w:pPr>
      <w:r w:rsidRPr="006A3C06">
        <w:rPr>
          <w:rFonts w:hint="eastAsia"/>
        </w:rPr>
        <w:t>其次，对于网络结构而言，在第一级中，针对</w:t>
      </w:r>
      <m:oMath>
        <m:r>
          <w:rPr>
            <w:rFonts w:ascii="Cambria Math" w:hAnsi="Cambria Math"/>
          </w:rPr>
          <m:t>64×64</m:t>
        </m:r>
      </m:oMath>
      <w:r w:rsidRPr="006A3C06">
        <w:rPr>
          <w:rFonts w:hint="eastAsia"/>
        </w:rPr>
        <w:t>的</w:t>
      </w:r>
      <w:r w:rsidRPr="006A3C06">
        <w:rPr>
          <w:rFonts w:hint="eastAsia"/>
        </w:rPr>
        <w:t>CU</w:t>
      </w:r>
      <w:r w:rsidRPr="006A3C06">
        <w:rPr>
          <w:rFonts w:hint="eastAsia"/>
        </w:rPr>
        <w:t>，我们首先采用了</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5×5</m:t>
        </m:r>
      </m:oMath>
      <w:r w:rsidRPr="006A3C06">
        <w:rPr>
          <w:rFonts w:hint="eastAsia"/>
        </w:rPr>
        <w:t>卷积层（</w:t>
      </w:r>
      <w:r w:rsidRPr="006A3C06">
        <w:rPr>
          <w:rFonts w:hint="eastAsia"/>
        </w:rPr>
        <w:t>k_conv=5</w:t>
      </w:r>
      <w:r w:rsidRPr="006A3C06">
        <w:rPr>
          <w:rFonts w:hint="eastAsia"/>
        </w:rPr>
        <w:t>）来提取其中的特征信息，并在该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w:t>
      </w:r>
      <w:r w:rsidRPr="006A3C06">
        <w:rPr>
          <w:rFonts w:hint="eastAsia"/>
        </w:rPr>
        <w:t>k_pool=2</w:t>
      </w:r>
      <w:r w:rsidRPr="006A3C06">
        <w:rPr>
          <w:rFonts w:hint="eastAsia"/>
        </w:rPr>
        <w:t>），在保留显著特征的同时实现降维，将特征图的分辨率降为</w:t>
      </w:r>
      <m:oMath>
        <m:r>
          <w:rPr>
            <w:rFonts w:ascii="Cambria Math" w:hAnsi="Cambria Math"/>
          </w:rPr>
          <m:t>32×32</m:t>
        </m:r>
      </m:oMath>
      <w:r w:rsidRPr="006A3C06">
        <w:rPr>
          <w:rFonts w:hint="eastAsia"/>
        </w:rPr>
        <w:t>；然后再采用</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的卷积层来进一步提取细节特征，其中，第</w:t>
      </w:r>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1</w:t>
      </w:r>
      <w:r w:rsidRPr="006A3C06">
        <w:rPr>
          <w:rFonts w:hint="eastAsia"/>
        </w:rPr>
        <w:t>，第</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2</w:t>
      </w:r>
      <w:r w:rsidRPr="006A3C06">
        <w:rPr>
          <w:rFonts w:hint="eastAsia"/>
        </w:rPr>
        <w:t>，再次将特征图的分辨率降为</w:t>
      </w:r>
      <m:oMath>
        <m:r>
          <w:rPr>
            <w:rFonts w:ascii="Cambria Math" w:hAnsi="Cambria Math"/>
          </w:rPr>
          <m:t>16×16</m:t>
        </m:r>
      </m:oMath>
      <w:r w:rsidRPr="006A3C06">
        <w:rPr>
          <w:rFonts w:hint="eastAsia"/>
        </w:rPr>
        <w:t>。在第二级中，我们首先采用</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的卷积层来提取</w:t>
      </w:r>
      <m:oMath>
        <m:r>
          <w:rPr>
            <w:rFonts w:ascii="Cambria Math" w:hAnsi="Cambria Math"/>
          </w:rPr>
          <m:t>32×32</m:t>
        </m:r>
      </m:oMath>
      <w:r w:rsidRPr="006A3C06">
        <w:rPr>
          <w:rFonts w:hint="eastAsia"/>
        </w:rPr>
        <w:t>CU</w:t>
      </w:r>
      <w:r w:rsidRPr="006A3C06">
        <w:rPr>
          <w:rFonts w:hint="eastAsia"/>
        </w:rPr>
        <w:t>的特征，并且同样在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将第二级的特征图的分辨率降为</w:t>
      </w:r>
      <m:oMath>
        <m:r>
          <w:rPr>
            <w:rFonts w:ascii="Cambria Math" w:hAnsi="Cambria Math"/>
          </w:rPr>
          <m:t>16×16</m:t>
        </m:r>
      </m:oMath>
      <w:r w:rsidRPr="006A3C06">
        <w:rPr>
          <w:rFonts w:hint="eastAsia"/>
        </w:rPr>
        <w:t>，并与第一级的</w:t>
      </w:r>
      <m:oMath>
        <m:r>
          <w:rPr>
            <w:rFonts w:ascii="Cambria Math" w:hAnsi="Cambria Math"/>
          </w:rPr>
          <m:t>16×16</m:t>
        </m:r>
      </m:oMath>
      <w:r w:rsidRPr="006A3C06">
        <w:rPr>
          <w:rFonts w:hint="eastAsia"/>
        </w:rPr>
        <w:t>特征图在通道维度上进行拼接，然后，将拼接后的特征图再经过</w:t>
      </w:r>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的卷积层和</w:t>
      </w:r>
      <w:r w:rsidRPr="006A3C06">
        <w:rPr>
          <w:rFonts w:hint="eastAsia"/>
        </w:rPr>
        <w:t>1</w:t>
      </w:r>
      <w:r w:rsidRPr="006A3C06">
        <w:rPr>
          <w:rFonts w:hint="eastAsia"/>
        </w:rPr>
        <w:t>个</w:t>
      </w:r>
      <m:oMath>
        <m:r>
          <m:rPr>
            <m:sty m:val="p"/>
          </m:rPr>
          <w:rPr>
            <w:rFonts w:ascii="Cambria Math" w:hAnsi="Cambria Math"/>
          </w:rPr>
          <m:t>2×2</m:t>
        </m:r>
      </m:oMath>
      <w:r w:rsidRPr="006A3C06">
        <w:rPr>
          <w:rFonts w:hint="eastAsia"/>
        </w:rPr>
        <w:t>的最大池化操作，将拼接特征图的分辨率降为</w:t>
      </w:r>
      <m:oMath>
        <m:r>
          <m:rPr>
            <m:sty m:val="p"/>
          </m:rPr>
          <w:rPr>
            <w:rFonts w:ascii="Cambria Math" w:hAnsi="Cambria Math"/>
          </w:rPr>
          <m:t>8×8</m:t>
        </m:r>
      </m:oMath>
      <w:r w:rsidRPr="006A3C06">
        <w:rPr>
          <w:rFonts w:hint="eastAsia"/>
        </w:rPr>
        <w:t>。在第三级中，我们首先采用一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一个</w:t>
      </w:r>
      <m:oMath>
        <m:r>
          <m:rPr>
            <m:sty m:val="p"/>
          </m:rPr>
          <w:rPr>
            <w:rFonts w:ascii="Cambria Math" w:hAnsi="Cambria Math"/>
          </w:rPr>
          <m:t>2×2</m:t>
        </m:r>
      </m:oMath>
      <w:r w:rsidRPr="006A3C06">
        <w:rPr>
          <w:rFonts w:hint="eastAsia"/>
        </w:rPr>
        <w:t>的最大池化层将输入的</w:t>
      </w:r>
      <m:oMath>
        <m:r>
          <w:rPr>
            <w:rFonts w:ascii="Cambria Math" w:hAnsi="Cambria Math"/>
          </w:rPr>
          <m:t>16×16</m:t>
        </m:r>
      </m:oMath>
      <w:r w:rsidRPr="006A3C06">
        <w:rPr>
          <w:rFonts w:hint="eastAsia"/>
        </w:rPr>
        <w:t>CU</w:t>
      </w:r>
      <w:r w:rsidRPr="006A3C06">
        <w:rPr>
          <w:rFonts w:hint="eastAsia"/>
        </w:rPr>
        <w:t>映射为</w:t>
      </w:r>
      <m:oMath>
        <m:r>
          <m:rPr>
            <m:sty m:val="p"/>
          </m:rPr>
          <w:rPr>
            <w:rFonts w:ascii="Cambria Math" w:hAnsi="Cambria Math"/>
          </w:rPr>
          <m:t>8×8</m:t>
        </m:r>
      </m:oMath>
      <w:r w:rsidRPr="006A3C06">
        <w:rPr>
          <w:rFonts w:hint="eastAsia"/>
        </w:rPr>
        <w:t>的特征图，并与第二级中的</w:t>
      </w:r>
      <m:oMath>
        <m:r>
          <m:rPr>
            <m:sty m:val="p"/>
          </m:rPr>
          <w:rPr>
            <w:rFonts w:ascii="Cambria Math" w:hAnsi="Cambria Math"/>
          </w:rPr>
          <m:t>8×8</m:t>
        </m:r>
      </m:oMath>
      <w:r w:rsidRPr="006A3C06">
        <w:rPr>
          <w:rFonts w:hint="eastAsia"/>
        </w:rPr>
        <w:t>特征图再次进行通道维度上的拼接，然后将再次拼接后的特征图经过</w:t>
      </w:r>
      <w:r w:rsidRPr="006A3C06">
        <w:rPr>
          <w:rFonts w:hint="eastAsia"/>
        </w:rPr>
        <w:t>2</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w:t>
      </w:r>
      <w:r w:rsidRPr="006A3C06">
        <w:rPr>
          <w:rFonts w:hint="eastAsia"/>
        </w:rPr>
        <w:t>2</w:t>
      </w:r>
      <w:r w:rsidRPr="006A3C06">
        <w:rPr>
          <w:rFonts w:hint="eastAsia"/>
        </w:rPr>
        <w:t>个</w:t>
      </w:r>
      <m:oMath>
        <m:r>
          <m:rPr>
            <m:sty m:val="p"/>
          </m:rPr>
          <w:rPr>
            <w:rFonts w:ascii="Cambria Math" w:hAnsi="Cambria Math"/>
          </w:rPr>
          <m:t>2×2</m:t>
        </m:r>
      </m:oMath>
      <w:r w:rsidRPr="006A3C06">
        <w:rPr>
          <w:rFonts w:hint="eastAsia"/>
        </w:rPr>
        <w:t>的最大池化操作，最终得到一个维度为</w:t>
      </w:r>
      <m:oMath>
        <m:r>
          <m:rPr>
            <m:sty m:val="p"/>
          </m:rPr>
          <w:rPr>
            <w:rFonts w:ascii="Cambria Math" w:hAnsi="Cambria Math"/>
          </w:rPr>
          <m:t>2×2×64</m:t>
        </m:r>
      </m:oMath>
      <w:r w:rsidRPr="006A3C06">
        <w:rPr>
          <w:rFonts w:hint="eastAsia"/>
        </w:rPr>
        <w:t>的特征图。在以上基于卷积的特征提取过程中，每个卷积层都采用</w:t>
      </w:r>
      <w:r w:rsidRPr="006A3C06">
        <w:rPr>
          <w:rFonts w:hint="eastAsia"/>
        </w:rPr>
        <w:t>PReLU</w:t>
      </w:r>
      <w:r w:rsidRPr="006A3C06">
        <w:rPr>
          <w:rFonts w:hint="eastAsia"/>
        </w:rPr>
        <w:t>来作为非线性激活函数。在完成了基于卷积的三级特征提取和融合之后，我们采用</w:t>
      </w:r>
      <w:r w:rsidRPr="006A3C06">
        <w:rPr>
          <w:rFonts w:hint="eastAsia"/>
        </w:rPr>
        <w:t>5</w:t>
      </w:r>
      <w:r w:rsidRPr="006A3C06">
        <w:rPr>
          <w:rFonts w:hint="eastAsia"/>
        </w:rPr>
        <w:t>个连续的全连接层对</w:t>
      </w:r>
      <m:oMath>
        <m:r>
          <m:rPr>
            <m:sty m:val="p"/>
          </m:rPr>
          <w:rPr>
            <w:rFonts w:ascii="Cambria Math" w:hAnsi="Cambria Math"/>
          </w:rPr>
          <m:t>2×2×64</m:t>
        </m:r>
      </m:oMath>
      <w:r w:rsidRPr="006A3C06">
        <w:rPr>
          <w:rFonts w:hint="eastAsia"/>
        </w:rPr>
        <w:t>的特征图进行进一步的特征提取和输出最终的二分类结果。</w:t>
      </w:r>
      <w:r w:rsidRPr="006A3C06">
        <w:rPr>
          <w:rFonts w:hint="eastAsia"/>
        </w:rPr>
        <w:t>5</w:t>
      </w:r>
      <w:r w:rsidRPr="006A3C06">
        <w:rPr>
          <w:rFonts w:hint="eastAsia"/>
        </w:rPr>
        <w:t>个全连接层由</w:t>
      </w:r>
      <w:r w:rsidRPr="006A3C06">
        <w:rPr>
          <w:rFonts w:hint="eastAsia"/>
        </w:rPr>
        <w:t>4</w:t>
      </w:r>
      <w:r w:rsidRPr="006A3C06">
        <w:rPr>
          <w:rFonts w:hint="eastAsia"/>
        </w:rPr>
        <w:t>个隐藏层和</w:t>
      </w:r>
      <w:r w:rsidRPr="006A3C06">
        <w:rPr>
          <w:rFonts w:hint="eastAsia"/>
        </w:rPr>
        <w:t>1</w:t>
      </w:r>
      <w:r w:rsidRPr="006A3C06">
        <w:rPr>
          <w:rFonts w:hint="eastAsia"/>
        </w:rPr>
        <w:t>个输出层组成，针对前</w:t>
      </w:r>
      <w:r w:rsidRPr="006A3C06">
        <w:rPr>
          <w:rFonts w:hint="eastAsia"/>
        </w:rPr>
        <w:t>3</w:t>
      </w:r>
      <w:r w:rsidRPr="006A3C06">
        <w:rPr>
          <w:rFonts w:hint="eastAsia"/>
        </w:rPr>
        <w:t>个隐藏层，将输入的</w:t>
      </w:r>
      <w:r w:rsidRPr="006A3C06">
        <w:rPr>
          <w:rFonts w:hint="eastAsia"/>
        </w:rPr>
        <w:t>QP</w:t>
      </w:r>
      <w:r w:rsidRPr="006A3C06">
        <w:rPr>
          <w:rFonts w:hint="eastAsia"/>
        </w:rPr>
        <w:t>值与每个隐藏层的输出特征拼接到一起，一并输入到下一个隐藏层。</w:t>
      </w:r>
    </w:p>
    <w:p w14:paraId="6F9B978F" w14:textId="2F979D2F" w:rsidR="006A3C06" w:rsidRDefault="006A3C06" w:rsidP="006A3C06">
      <w:pPr>
        <w:ind w:firstLine="480"/>
      </w:pPr>
      <w:r w:rsidRPr="006A3C06">
        <w:tab/>
      </w:r>
      <w:r w:rsidRPr="006A3C06">
        <w:rPr>
          <w:rFonts w:hint="eastAsia"/>
        </w:rPr>
        <w:t>三分类</w:t>
      </w:r>
      <w:r w:rsidRPr="006A3C06">
        <w:rPr>
          <w:rFonts w:hint="eastAsia"/>
        </w:rPr>
        <w:t>MMCNN</w:t>
      </w:r>
      <w:r w:rsidRPr="006A3C06">
        <w:rPr>
          <w:rFonts w:hint="eastAsia"/>
        </w:rPr>
        <w:t>与二分类</w:t>
      </w:r>
      <w:r w:rsidRPr="006A3C06">
        <w:rPr>
          <w:rFonts w:hint="eastAsia"/>
        </w:rPr>
        <w:t>MMCNN</w:t>
      </w:r>
      <w:r w:rsidRPr="006A3C06">
        <w:rPr>
          <w:rFonts w:hint="eastAsia"/>
        </w:rPr>
        <w:t>十分相似，其区别仅是输入由二分类</w:t>
      </w:r>
      <w:r w:rsidRPr="006A3C06">
        <w:rPr>
          <w:rFonts w:hint="eastAsia"/>
        </w:rPr>
        <w:t>MMCNN</w:t>
      </w:r>
      <w:r w:rsidRPr="006A3C06">
        <w:rPr>
          <w:rFonts w:hint="eastAsia"/>
        </w:rPr>
        <w:t>的三级变为两级，因为三分类</w:t>
      </w:r>
      <w:r w:rsidRPr="006A3C06">
        <w:rPr>
          <w:rFonts w:hint="eastAsia"/>
        </w:rPr>
        <w:t>MMCNN</w:t>
      </w:r>
      <w:r w:rsidRPr="006A3C06">
        <w:rPr>
          <w:rFonts w:hint="eastAsia"/>
        </w:rPr>
        <w:t>面向的是</w:t>
      </w:r>
      <w:r w:rsidRPr="006A3C06">
        <w:rPr>
          <w:rFonts w:hint="eastAsia"/>
        </w:rPr>
        <w:t xml:space="preserve"> </w:t>
      </w:r>
      <w:r w:rsidRPr="006A3C06">
        <w:rPr>
          <w:rFonts w:hint="eastAsia"/>
        </w:rPr>
        <w:t>的</w:t>
      </w:r>
      <w:r w:rsidRPr="006A3C06">
        <w:rPr>
          <w:rFonts w:hint="eastAsia"/>
        </w:rPr>
        <w:t>CU</w:t>
      </w:r>
      <w:r w:rsidRPr="006A3C06">
        <w:rPr>
          <w:rFonts w:hint="eastAsia"/>
        </w:rPr>
        <w:t>，同时仅采用了</w:t>
      </w:r>
      <w:r w:rsidRPr="006A3C06">
        <w:rPr>
          <w:rFonts w:hint="eastAsia"/>
        </w:rPr>
        <w:t>4</w:t>
      </w:r>
      <w:r w:rsidRPr="006A3C06">
        <w:rPr>
          <w:rFonts w:hint="eastAsia"/>
        </w:rPr>
        <w:t>个全连接层且最后的输出为三分类。表</w:t>
      </w:r>
      <w:r w:rsidRPr="006A3C06">
        <w:rPr>
          <w:rFonts w:hint="eastAsia"/>
        </w:rPr>
        <w:t>1</w:t>
      </w:r>
      <w:r w:rsidRPr="006A3C06">
        <w:rPr>
          <w:rFonts w:hint="eastAsia"/>
        </w:rPr>
        <w:t>和表</w:t>
      </w:r>
      <w:r w:rsidRPr="006A3C06">
        <w:rPr>
          <w:rFonts w:hint="eastAsia"/>
        </w:rPr>
        <w:t>2</w:t>
      </w:r>
      <w:r w:rsidRPr="006A3C06">
        <w:rPr>
          <w:rFonts w:hint="eastAsia"/>
        </w:rPr>
        <w:t>分别为二分类</w:t>
      </w:r>
      <w:r w:rsidRPr="006A3C06">
        <w:rPr>
          <w:rFonts w:hint="eastAsia"/>
        </w:rPr>
        <w:t>MMCNN</w:t>
      </w:r>
      <w:r w:rsidRPr="006A3C06">
        <w:rPr>
          <w:rFonts w:hint="eastAsia"/>
        </w:rPr>
        <w:t>和三分类</w:t>
      </w:r>
      <w:r w:rsidRPr="006A3C06">
        <w:rPr>
          <w:rFonts w:hint="eastAsia"/>
        </w:rPr>
        <w:t>MMCNN</w:t>
      </w:r>
      <w:r w:rsidRPr="006A3C06">
        <w:rPr>
          <w:rFonts w:hint="eastAsia"/>
        </w:rPr>
        <w:t>的具体网络参数配置。无论是二分类</w:t>
      </w:r>
      <w:r w:rsidRPr="006A3C06">
        <w:rPr>
          <w:rFonts w:hint="eastAsia"/>
        </w:rPr>
        <w:t>MMCNN</w:t>
      </w:r>
      <w:r w:rsidRPr="006A3C06">
        <w:rPr>
          <w:rFonts w:hint="eastAsia"/>
        </w:rPr>
        <w:t>还是三分类</w:t>
      </w:r>
      <w:r w:rsidRPr="006A3C06">
        <w:rPr>
          <w:rFonts w:hint="eastAsia"/>
        </w:rPr>
        <w:t>MMCNN</w:t>
      </w:r>
      <w:r w:rsidRPr="006A3C06">
        <w:rPr>
          <w:rFonts w:hint="eastAsia"/>
        </w:rPr>
        <w:t>，我们均采用交叉熵作为其损失函数，如公式</w:t>
      </w:r>
      <w:r w:rsidRPr="006A3C06">
        <w:t>(1</w:t>
      </w:r>
      <w:r w:rsidRPr="006A3C06">
        <w:rPr>
          <w:rFonts w:hint="eastAsia"/>
        </w:rPr>
        <w:t>)</w:t>
      </w:r>
      <w:r w:rsidRPr="006A3C06">
        <w:rPr>
          <w:rFonts w:hint="eastAsia"/>
        </w:rPr>
        <w:t>所示：</w:t>
      </w:r>
    </w:p>
    <w:p w14:paraId="54DEBF8F" w14:textId="495B4D58" w:rsidR="00F64F16" w:rsidRPr="009E4DDA" w:rsidRDefault="00F64F16" w:rsidP="00F64F16">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Pr="00AF30AF">
        <w:t>(</w:t>
      </w:r>
      <w:r>
        <w:t>3</w:t>
      </w:r>
      <w:r w:rsidRPr="00AF30AF">
        <w:t>-</w:t>
      </w:r>
      <w:commentRangeStart w:id="300"/>
      <w:r w:rsidRPr="00AF30AF">
        <w:fldChar w:fldCharType="begin"/>
      </w:r>
      <w:r w:rsidRPr="00AF30AF">
        <w:instrText xml:space="preserve"> SEQ (</w:instrText>
      </w:r>
      <w:r>
        <w:instrText>3</w:instrText>
      </w:r>
      <w:r w:rsidRPr="00AF30AF">
        <w:instrText xml:space="preserve">- \* ARABIC </w:instrText>
      </w:r>
      <w:r w:rsidRPr="00AF30AF">
        <w:fldChar w:fldCharType="separate"/>
      </w:r>
      <w:r w:rsidR="00770B32">
        <w:rPr>
          <w:noProof/>
        </w:rPr>
        <w:t>8</w:t>
      </w:r>
      <w:r w:rsidRPr="00AF30AF">
        <w:fldChar w:fldCharType="end"/>
      </w:r>
      <w:commentRangeEnd w:id="300"/>
      <w:r w:rsidRPr="00AF30AF">
        <w:commentReference w:id="300"/>
      </w:r>
      <w:r w:rsidRPr="00AF30AF">
        <w:t>)</w:t>
      </w:r>
    </w:p>
    <w:p w14:paraId="6675EBAA" w14:textId="77777777" w:rsidR="00F64F16" w:rsidRPr="006A3C06" w:rsidRDefault="00F64F16" w:rsidP="006A3C06">
      <w:pPr>
        <w:ind w:firstLine="480"/>
        <w:rPr>
          <w:rFonts w:hint="eastAsia"/>
        </w:rPr>
      </w:pPr>
    </w:p>
    <w:p w14:paraId="692752C1" w14:textId="4A53030D" w:rsidR="006A3C06" w:rsidRDefault="00251039" w:rsidP="006A3C06">
      <w:pPr>
        <w:ind w:firstLine="480"/>
      </w:pPr>
      <w:r w:rsidRPr="00251039">
        <w:rPr>
          <w:rFonts w:hint="eastAsia"/>
        </w:rPr>
        <w:lastRenderedPageBreak/>
        <w:t>其中，在二分类</w:t>
      </w:r>
      <w:r w:rsidRPr="00251039">
        <w:rPr>
          <w:rFonts w:hint="eastAsia"/>
        </w:rPr>
        <w:t>MMCNN</w:t>
      </w:r>
      <w:r w:rsidRPr="00251039">
        <w:rPr>
          <w:rFonts w:hint="eastAsia"/>
        </w:rPr>
        <w:t>中，</w:t>
      </w:r>
      <w:r w:rsidRPr="00251039">
        <w:rPr>
          <w:rFonts w:hint="eastAsia"/>
        </w:rPr>
        <w:t>N</w:t>
      </w:r>
      <w:r w:rsidRPr="00251039">
        <w:rPr>
          <w:rFonts w:hint="eastAsia"/>
        </w:rPr>
        <w:t>表示</w:t>
      </w:r>
      <m:oMath>
        <m:r>
          <w:rPr>
            <w:rFonts w:ascii="Cambria Math" w:hAnsi="Cambria Math"/>
          </w:rPr>
          <m:t>16×16</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w:rPr>
            <w:rFonts w:ascii="Cambria Math" w:hAnsi="Cambria Math"/>
          </w:rPr>
          <m:t>16×16</m:t>
        </m:r>
      </m:oMath>
      <w:r w:rsidRPr="00251039">
        <w:rPr>
          <w:rFonts w:hint="eastAsia"/>
        </w:rPr>
        <w:t>CU</w:t>
      </w:r>
      <w:r w:rsidRPr="00251039">
        <w:rPr>
          <w:rFonts w:hint="eastAsia"/>
        </w:rPr>
        <w:t>真实的类别和网络输出的类别。在三分类</w:t>
      </w:r>
      <w:r w:rsidRPr="00251039">
        <w:rPr>
          <w:rFonts w:hint="eastAsia"/>
        </w:rPr>
        <w:t>MMCNN</w:t>
      </w:r>
      <w:r w:rsidRPr="00251039">
        <w:rPr>
          <w:rFonts w:hint="eastAsia"/>
        </w:rPr>
        <w:t>中，</w:t>
      </w:r>
      <w:r w:rsidRPr="00251039">
        <w:rPr>
          <w:rFonts w:hint="eastAsia"/>
          <w:i/>
          <w:iCs/>
        </w:rPr>
        <w:t>N</w:t>
      </w:r>
      <w:r w:rsidRPr="00251039">
        <w:rPr>
          <w:rFonts w:hint="eastAsia"/>
        </w:rPr>
        <w:t>表示</w:t>
      </w:r>
      <m:oMath>
        <m:r>
          <w:rPr>
            <w:rFonts w:ascii="Cambria Math" w:hAnsi="Cambria Math"/>
          </w:rPr>
          <m:t>32×32</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w:rPr>
            <w:rFonts w:ascii="Cambria Math" w:hAnsi="Cambria Math"/>
          </w:rPr>
          <m:t>32×32</m:t>
        </m:r>
      </m:oMath>
      <w:r w:rsidRPr="00251039">
        <w:rPr>
          <w:rFonts w:hint="eastAsia"/>
        </w:rPr>
        <w:t>CU</w:t>
      </w:r>
      <w:r w:rsidRPr="00251039">
        <w:rPr>
          <w:rFonts w:hint="eastAsia"/>
        </w:rPr>
        <w:t>真实的类别和网络输出的类别。</w:t>
      </w:r>
      <w:r w:rsidRPr="00251039">
        <w:rPr>
          <w:rFonts w:hint="eastAsia"/>
          <w:i/>
          <w:iCs/>
        </w:rPr>
        <w:t>i</w:t>
      </w:r>
      <w:r w:rsidRPr="00251039">
        <w:rPr>
          <w:rFonts w:hint="eastAsia"/>
        </w:rPr>
        <w:t>表示类别数，对于二分类</w:t>
      </w:r>
      <w:r w:rsidRPr="00251039">
        <w:rPr>
          <w:rFonts w:hint="eastAsia"/>
        </w:rPr>
        <w:t>MMCNN</w:t>
      </w:r>
      <w:r w:rsidRPr="00251039">
        <w:rPr>
          <w:rFonts w:hint="eastAsia"/>
        </w:rPr>
        <w:t>，</w:t>
      </w:r>
      <w:r w:rsidRPr="00251039">
        <w:rPr>
          <w:i/>
          <w:iCs/>
        </w:rPr>
        <w:t>i</w:t>
      </w:r>
      <w:r w:rsidRPr="00251039">
        <w:rPr>
          <w:rFonts w:hint="eastAsia"/>
        </w:rPr>
        <w:t>∈</w:t>
      </w:r>
      <w:r w:rsidRPr="00251039">
        <w:rPr>
          <w:rFonts w:hint="eastAsia"/>
        </w:rPr>
        <w:t>[0,1]</w:t>
      </w:r>
      <w:r w:rsidRPr="00251039">
        <w:rPr>
          <w:rFonts w:hint="eastAsia"/>
        </w:rPr>
        <w:t>，对于三分类</w:t>
      </w:r>
      <w:r w:rsidRPr="00251039">
        <w:rPr>
          <w:rFonts w:hint="eastAsia"/>
        </w:rPr>
        <w:t>MMCNN</w:t>
      </w:r>
      <w:r w:rsidRPr="00251039">
        <w:rPr>
          <w:rFonts w:hint="eastAsia"/>
        </w:rPr>
        <w:t>，</w:t>
      </w:r>
      <w:r w:rsidRPr="00251039">
        <w:rPr>
          <w:rFonts w:hint="eastAsia"/>
          <w:i/>
          <w:iCs/>
        </w:rPr>
        <w:t>i</w:t>
      </w:r>
      <w:r w:rsidRPr="00251039">
        <w:rPr>
          <w:rFonts w:hint="eastAsia"/>
        </w:rPr>
        <w:t>∈</w:t>
      </w:r>
      <w:r w:rsidRPr="00251039">
        <w:rPr>
          <w:rFonts w:hint="eastAsia"/>
        </w:rPr>
        <w:t>[0,1,2]</w:t>
      </w:r>
      <w:r w:rsidRPr="00251039">
        <w:rPr>
          <w:rFonts w:hint="eastAsia"/>
        </w:rPr>
        <w:t>。由以上分析可知，一方面，本论文提出的</w:t>
      </w:r>
      <w:r w:rsidRPr="00251039">
        <w:rPr>
          <w:rFonts w:hint="eastAsia"/>
        </w:rPr>
        <w:t>MMCNN</w:t>
      </w:r>
      <w:r w:rsidRPr="00251039">
        <w:rPr>
          <w:rFonts w:hint="eastAsia"/>
        </w:rPr>
        <w:t>通过将不同尺度的</w:t>
      </w:r>
      <w:r w:rsidRPr="00251039">
        <w:rPr>
          <w:rFonts w:hint="eastAsia"/>
        </w:rPr>
        <w:t>CU</w:t>
      </w:r>
      <w:r w:rsidRPr="00251039">
        <w:rPr>
          <w:rFonts w:hint="eastAsia"/>
        </w:rPr>
        <w:t>同时输入到网络中，并通过卷积、池化和拼接等操作，实现了多尺度</w:t>
      </w:r>
      <w:r w:rsidRPr="00251039">
        <w:rPr>
          <w:rFonts w:hint="eastAsia"/>
        </w:rPr>
        <w:t>CU</w:t>
      </w:r>
      <w:r w:rsidRPr="00251039">
        <w:rPr>
          <w:rFonts w:hint="eastAsia"/>
        </w:rPr>
        <w:t>特征信息的有效融合，也就将不同尺度的</w:t>
      </w:r>
      <w:r w:rsidRPr="00251039">
        <w:rPr>
          <w:rFonts w:hint="eastAsia"/>
        </w:rPr>
        <w:t>CU</w:t>
      </w:r>
      <w:r w:rsidRPr="00251039">
        <w:rPr>
          <w:rFonts w:hint="eastAsia"/>
        </w:rPr>
        <w:t>特征自适应的关联了起来，从而进一步提升了网络的特征提取能力和表达能力，在较大程度上提升了</w:t>
      </w:r>
      <w:r w:rsidRPr="00251039">
        <w:rPr>
          <w:rFonts w:hint="eastAsia"/>
        </w:rPr>
        <w:t>CTU</w:t>
      </w:r>
      <w:r w:rsidRPr="00251039">
        <w:rPr>
          <w:rFonts w:hint="eastAsia"/>
        </w:rPr>
        <w:t>深度划分的效率，达到有效降低</w:t>
      </w:r>
      <w:r w:rsidRPr="00251039">
        <w:rPr>
          <w:rFonts w:hint="eastAsia"/>
        </w:rPr>
        <w:t>HEVC</w:t>
      </w:r>
      <w:r w:rsidRPr="00251039">
        <w:rPr>
          <w:rFonts w:hint="eastAsia"/>
        </w:rPr>
        <w:t>编码复杂度的目的。另一方面，通过在训练阶段将多个不同的</w:t>
      </w:r>
      <w:r w:rsidRPr="00251039">
        <w:rPr>
          <w:rFonts w:hint="eastAsia"/>
        </w:rPr>
        <w:t>QP</w:t>
      </w:r>
      <w:r w:rsidRPr="00251039">
        <w:rPr>
          <w:rFonts w:hint="eastAsia"/>
        </w:rPr>
        <w:t>值作为网络的输入，使得我们的</w:t>
      </w:r>
      <w:r w:rsidRPr="00251039">
        <w:rPr>
          <w:rFonts w:hint="eastAsia"/>
        </w:rPr>
        <w:t>MMCNN</w:t>
      </w:r>
      <w:r w:rsidRPr="00251039">
        <w:rPr>
          <w:rFonts w:hint="eastAsia"/>
        </w:rPr>
        <w:t>只需训练一次即可适用于多个不同的</w:t>
      </w:r>
      <w:r w:rsidRPr="00251039">
        <w:rPr>
          <w:rFonts w:hint="eastAsia"/>
        </w:rPr>
        <w:t>QP</w:t>
      </w:r>
      <w:r w:rsidRPr="00251039">
        <w:rPr>
          <w:rFonts w:hint="eastAsia"/>
        </w:rPr>
        <w:t>值。二分类</w:t>
      </w:r>
      <w:r w:rsidRPr="00251039">
        <w:rPr>
          <w:rFonts w:hint="eastAsia"/>
        </w:rPr>
        <w:t>MMCNN</w:t>
      </w:r>
      <w:r w:rsidRPr="00251039">
        <w:rPr>
          <w:rFonts w:hint="eastAsia"/>
        </w:rPr>
        <w:t>和三分类</w:t>
      </w:r>
      <w:r w:rsidRPr="00251039">
        <w:rPr>
          <w:rFonts w:hint="eastAsia"/>
        </w:rPr>
        <w:t>MMCNN</w:t>
      </w:r>
      <w:r w:rsidRPr="00251039">
        <w:rPr>
          <w:rFonts w:hint="eastAsia"/>
        </w:rPr>
        <w:t>的具体参数配置如表</w:t>
      </w:r>
      <w:r w:rsidRPr="00251039">
        <w:rPr>
          <w:rFonts w:hint="eastAsia"/>
        </w:rPr>
        <w:t>1</w:t>
      </w:r>
      <w:r w:rsidRPr="00251039">
        <w:rPr>
          <w:rFonts w:hint="eastAsia"/>
        </w:rPr>
        <w:t>和表</w:t>
      </w:r>
      <w:r w:rsidRPr="00251039">
        <w:rPr>
          <w:rFonts w:hint="eastAsia"/>
        </w:rPr>
        <w:t>2</w:t>
      </w:r>
      <w:r w:rsidRPr="00251039">
        <w:rPr>
          <w:rFonts w:hint="eastAsia"/>
        </w:rPr>
        <w:t>所示。</w:t>
      </w:r>
    </w:p>
    <w:p w14:paraId="7524715B" w14:textId="36F92CF1" w:rsidR="00733BC5" w:rsidRDefault="00A15159" w:rsidP="006A3C06">
      <w:pPr>
        <w:ind w:firstLine="480"/>
      </w:pPr>
      <w:r>
        <w:rPr>
          <w:rFonts w:hint="eastAsia"/>
        </w:rPr>
        <w:t>二分类配置</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733BC5" w:rsidRPr="00733BC5" w14:paraId="452CEDAE" w14:textId="77777777" w:rsidTr="003172D9">
        <w:trPr>
          <w:jc w:val="center"/>
        </w:trPr>
        <w:tc>
          <w:tcPr>
            <w:tcW w:w="2831" w:type="dxa"/>
            <w:tcBorders>
              <w:top w:val="single" w:sz="4" w:space="0" w:color="auto"/>
            </w:tcBorders>
          </w:tcPr>
          <w:p w14:paraId="43017784" w14:textId="77777777" w:rsidR="00733BC5" w:rsidRPr="00733BC5" w:rsidRDefault="00733BC5" w:rsidP="00733BC5">
            <w:pPr>
              <w:ind w:firstLine="480"/>
            </w:pPr>
            <w:r w:rsidRPr="00733BC5">
              <w:rPr>
                <w:rFonts w:hint="eastAsia"/>
              </w:rPr>
              <w:t>Layer</w:t>
            </w:r>
          </w:p>
        </w:tc>
        <w:tc>
          <w:tcPr>
            <w:tcW w:w="2831" w:type="dxa"/>
            <w:tcBorders>
              <w:top w:val="single" w:sz="4" w:space="0" w:color="auto"/>
            </w:tcBorders>
          </w:tcPr>
          <w:p w14:paraId="2A52D706" w14:textId="77777777" w:rsidR="00733BC5" w:rsidRPr="00733BC5" w:rsidRDefault="00733BC5" w:rsidP="00733BC5">
            <w:pPr>
              <w:ind w:firstLine="480"/>
            </w:pPr>
            <w:r w:rsidRPr="00733BC5">
              <w:rPr>
                <w:rFonts w:hint="eastAsia"/>
              </w:rPr>
              <w:t>F</w:t>
            </w:r>
            <w:r w:rsidRPr="00733BC5">
              <w:t>ilter Size</w:t>
            </w:r>
          </w:p>
        </w:tc>
        <w:tc>
          <w:tcPr>
            <w:tcW w:w="2831" w:type="dxa"/>
            <w:tcBorders>
              <w:top w:val="single" w:sz="4" w:space="0" w:color="auto"/>
            </w:tcBorders>
          </w:tcPr>
          <w:p w14:paraId="470FD360" w14:textId="77777777" w:rsidR="00733BC5" w:rsidRPr="00733BC5" w:rsidRDefault="00733BC5" w:rsidP="00733BC5">
            <w:pPr>
              <w:ind w:firstLine="480"/>
            </w:pPr>
            <w:r w:rsidRPr="00733BC5">
              <w:t xml:space="preserve">Number of Filters </w:t>
            </w:r>
          </w:p>
        </w:tc>
      </w:tr>
      <w:tr w:rsidR="00733BC5" w:rsidRPr="00733BC5" w14:paraId="1588BC2E" w14:textId="77777777" w:rsidTr="003172D9">
        <w:trPr>
          <w:jc w:val="center"/>
        </w:trPr>
        <w:tc>
          <w:tcPr>
            <w:tcW w:w="2831" w:type="dxa"/>
          </w:tcPr>
          <w:p w14:paraId="67A703F3" w14:textId="77777777" w:rsidR="00733BC5" w:rsidRPr="00733BC5" w:rsidRDefault="00733BC5" w:rsidP="00733BC5">
            <w:pPr>
              <w:ind w:firstLine="480"/>
            </w:pPr>
            <w:r w:rsidRPr="00733BC5">
              <w:rPr>
                <w:rFonts w:hint="eastAsia"/>
              </w:rPr>
              <w:t>C</w:t>
            </w:r>
            <w:r w:rsidRPr="00733BC5">
              <w:t>onv_64_1</w:t>
            </w:r>
          </w:p>
        </w:tc>
        <w:tc>
          <w:tcPr>
            <w:tcW w:w="2831" w:type="dxa"/>
          </w:tcPr>
          <w:p w14:paraId="0D4F7605" w14:textId="77777777" w:rsidR="00733BC5" w:rsidRPr="00733BC5" w:rsidRDefault="00733BC5" w:rsidP="00733BC5">
            <w:pPr>
              <w:ind w:firstLine="480"/>
            </w:pPr>
            <w:r w:rsidRPr="00733BC5">
              <w:rPr>
                <w:rFonts w:hint="eastAsia"/>
              </w:rPr>
              <w:t>5x</w:t>
            </w:r>
            <w:r w:rsidRPr="00733BC5">
              <w:t>5</w:t>
            </w:r>
          </w:p>
        </w:tc>
        <w:tc>
          <w:tcPr>
            <w:tcW w:w="2831" w:type="dxa"/>
          </w:tcPr>
          <w:p w14:paraId="3C6F5125" w14:textId="77777777" w:rsidR="00733BC5" w:rsidRPr="00733BC5" w:rsidRDefault="00733BC5" w:rsidP="00733BC5">
            <w:pPr>
              <w:ind w:firstLine="480"/>
            </w:pPr>
            <w:r w:rsidRPr="00733BC5">
              <w:rPr>
                <w:rFonts w:hint="eastAsia"/>
              </w:rPr>
              <w:t>1</w:t>
            </w:r>
            <w:r w:rsidRPr="00733BC5">
              <w:t>6</w:t>
            </w:r>
          </w:p>
        </w:tc>
      </w:tr>
      <w:tr w:rsidR="00733BC5" w:rsidRPr="00733BC5" w14:paraId="4B4AC5B3" w14:textId="77777777" w:rsidTr="003172D9">
        <w:trPr>
          <w:jc w:val="center"/>
        </w:trPr>
        <w:tc>
          <w:tcPr>
            <w:tcW w:w="2831" w:type="dxa"/>
          </w:tcPr>
          <w:p w14:paraId="39A7EBFB" w14:textId="77777777" w:rsidR="00733BC5" w:rsidRPr="00733BC5" w:rsidRDefault="00733BC5" w:rsidP="00733BC5">
            <w:pPr>
              <w:ind w:firstLine="480"/>
            </w:pPr>
            <w:r w:rsidRPr="00733BC5">
              <w:rPr>
                <w:rFonts w:hint="eastAsia"/>
              </w:rPr>
              <w:t>C</w:t>
            </w:r>
            <w:r w:rsidRPr="00733BC5">
              <w:t>onv_64_2</w:t>
            </w:r>
          </w:p>
        </w:tc>
        <w:tc>
          <w:tcPr>
            <w:tcW w:w="2831" w:type="dxa"/>
          </w:tcPr>
          <w:p w14:paraId="7A14C9A8" w14:textId="77777777" w:rsidR="00733BC5" w:rsidRPr="00733BC5" w:rsidRDefault="00733BC5" w:rsidP="00733BC5">
            <w:pPr>
              <w:ind w:firstLine="480"/>
            </w:pPr>
            <w:r w:rsidRPr="00733BC5">
              <w:rPr>
                <w:rFonts w:hint="eastAsia"/>
              </w:rPr>
              <w:t>3</w:t>
            </w:r>
            <w:r w:rsidRPr="00733BC5">
              <w:t>x3</w:t>
            </w:r>
          </w:p>
        </w:tc>
        <w:tc>
          <w:tcPr>
            <w:tcW w:w="2831" w:type="dxa"/>
          </w:tcPr>
          <w:p w14:paraId="0A892B32" w14:textId="77777777" w:rsidR="00733BC5" w:rsidRPr="00733BC5" w:rsidRDefault="00733BC5" w:rsidP="00733BC5">
            <w:pPr>
              <w:ind w:firstLine="480"/>
            </w:pPr>
            <w:r w:rsidRPr="00733BC5">
              <w:rPr>
                <w:rFonts w:hint="eastAsia"/>
              </w:rPr>
              <w:t>2</w:t>
            </w:r>
            <w:r w:rsidRPr="00733BC5">
              <w:t>4</w:t>
            </w:r>
          </w:p>
        </w:tc>
      </w:tr>
      <w:tr w:rsidR="00733BC5" w:rsidRPr="00733BC5" w14:paraId="311FCCB7" w14:textId="77777777" w:rsidTr="003172D9">
        <w:trPr>
          <w:jc w:val="center"/>
        </w:trPr>
        <w:tc>
          <w:tcPr>
            <w:tcW w:w="2831" w:type="dxa"/>
          </w:tcPr>
          <w:p w14:paraId="0E8F4823" w14:textId="77777777" w:rsidR="00733BC5" w:rsidRPr="00733BC5" w:rsidRDefault="00733BC5" w:rsidP="00733BC5">
            <w:pPr>
              <w:ind w:firstLine="480"/>
            </w:pPr>
            <w:r w:rsidRPr="00733BC5">
              <w:rPr>
                <w:rFonts w:hint="eastAsia"/>
              </w:rPr>
              <w:t>C</w:t>
            </w:r>
            <w:r w:rsidRPr="00733BC5">
              <w:t>onv_64_3</w:t>
            </w:r>
          </w:p>
        </w:tc>
        <w:tc>
          <w:tcPr>
            <w:tcW w:w="2831" w:type="dxa"/>
          </w:tcPr>
          <w:p w14:paraId="29CF0D9B" w14:textId="77777777" w:rsidR="00733BC5" w:rsidRPr="00733BC5" w:rsidRDefault="00733BC5" w:rsidP="00733BC5">
            <w:pPr>
              <w:ind w:firstLine="480"/>
            </w:pPr>
            <w:r w:rsidRPr="00733BC5">
              <w:rPr>
                <w:rFonts w:hint="eastAsia"/>
              </w:rPr>
              <w:t>3</w:t>
            </w:r>
            <w:r w:rsidRPr="00733BC5">
              <w:t>x3</w:t>
            </w:r>
          </w:p>
        </w:tc>
        <w:tc>
          <w:tcPr>
            <w:tcW w:w="2831" w:type="dxa"/>
          </w:tcPr>
          <w:p w14:paraId="0749B134" w14:textId="77777777" w:rsidR="00733BC5" w:rsidRPr="00733BC5" w:rsidRDefault="00733BC5" w:rsidP="00733BC5">
            <w:pPr>
              <w:ind w:firstLine="480"/>
            </w:pPr>
            <w:r w:rsidRPr="00733BC5">
              <w:rPr>
                <w:rFonts w:hint="eastAsia"/>
              </w:rPr>
              <w:t>3</w:t>
            </w:r>
            <w:r w:rsidRPr="00733BC5">
              <w:t>2</w:t>
            </w:r>
          </w:p>
        </w:tc>
      </w:tr>
      <w:tr w:rsidR="00733BC5" w:rsidRPr="00733BC5" w14:paraId="682B4D14" w14:textId="77777777" w:rsidTr="003172D9">
        <w:trPr>
          <w:jc w:val="center"/>
        </w:trPr>
        <w:tc>
          <w:tcPr>
            <w:tcW w:w="2831" w:type="dxa"/>
          </w:tcPr>
          <w:p w14:paraId="2BFD647E" w14:textId="77777777" w:rsidR="00733BC5" w:rsidRPr="00733BC5" w:rsidRDefault="00733BC5" w:rsidP="00733BC5">
            <w:pPr>
              <w:ind w:firstLine="480"/>
            </w:pPr>
            <w:r w:rsidRPr="00733BC5">
              <w:rPr>
                <w:rFonts w:hint="eastAsia"/>
              </w:rPr>
              <w:t>C</w:t>
            </w:r>
            <w:r w:rsidRPr="00733BC5">
              <w:t>onv_32_1</w:t>
            </w:r>
          </w:p>
        </w:tc>
        <w:tc>
          <w:tcPr>
            <w:tcW w:w="2831" w:type="dxa"/>
          </w:tcPr>
          <w:p w14:paraId="330511B6" w14:textId="77777777" w:rsidR="00733BC5" w:rsidRPr="00733BC5" w:rsidRDefault="00733BC5" w:rsidP="00733BC5">
            <w:pPr>
              <w:ind w:firstLine="480"/>
            </w:pPr>
            <w:r w:rsidRPr="00733BC5">
              <w:rPr>
                <w:rFonts w:hint="eastAsia"/>
              </w:rPr>
              <w:t>3</w:t>
            </w:r>
            <w:r w:rsidRPr="00733BC5">
              <w:t>x3</w:t>
            </w:r>
          </w:p>
        </w:tc>
        <w:tc>
          <w:tcPr>
            <w:tcW w:w="2831" w:type="dxa"/>
          </w:tcPr>
          <w:p w14:paraId="64854815" w14:textId="77777777" w:rsidR="00733BC5" w:rsidRPr="00733BC5" w:rsidRDefault="00733BC5" w:rsidP="00733BC5">
            <w:pPr>
              <w:ind w:firstLine="480"/>
            </w:pPr>
            <w:r w:rsidRPr="00733BC5">
              <w:rPr>
                <w:rFonts w:hint="eastAsia"/>
              </w:rPr>
              <w:t>1</w:t>
            </w:r>
            <w:r w:rsidRPr="00733BC5">
              <w:t>6</w:t>
            </w:r>
          </w:p>
        </w:tc>
      </w:tr>
      <w:tr w:rsidR="00733BC5" w:rsidRPr="00733BC5" w14:paraId="72D722E6" w14:textId="77777777" w:rsidTr="003172D9">
        <w:trPr>
          <w:jc w:val="center"/>
        </w:trPr>
        <w:tc>
          <w:tcPr>
            <w:tcW w:w="2831" w:type="dxa"/>
          </w:tcPr>
          <w:p w14:paraId="6038F758" w14:textId="77777777" w:rsidR="00733BC5" w:rsidRPr="00733BC5" w:rsidRDefault="00733BC5" w:rsidP="00733BC5">
            <w:pPr>
              <w:ind w:firstLine="480"/>
            </w:pPr>
            <w:r w:rsidRPr="00733BC5">
              <w:rPr>
                <w:rFonts w:hint="eastAsia"/>
              </w:rPr>
              <w:t>C</w:t>
            </w:r>
            <w:r w:rsidRPr="00733BC5">
              <w:t>onv_16_1</w:t>
            </w:r>
          </w:p>
        </w:tc>
        <w:tc>
          <w:tcPr>
            <w:tcW w:w="2831" w:type="dxa"/>
          </w:tcPr>
          <w:p w14:paraId="0475C736" w14:textId="77777777" w:rsidR="00733BC5" w:rsidRPr="00733BC5" w:rsidRDefault="00733BC5" w:rsidP="00733BC5">
            <w:pPr>
              <w:ind w:firstLine="480"/>
            </w:pPr>
            <w:r w:rsidRPr="00733BC5">
              <w:rPr>
                <w:rFonts w:hint="eastAsia"/>
              </w:rPr>
              <w:t>3</w:t>
            </w:r>
            <w:r w:rsidRPr="00733BC5">
              <w:t>x3</w:t>
            </w:r>
          </w:p>
        </w:tc>
        <w:tc>
          <w:tcPr>
            <w:tcW w:w="2831" w:type="dxa"/>
          </w:tcPr>
          <w:p w14:paraId="356806BC" w14:textId="77777777" w:rsidR="00733BC5" w:rsidRPr="00733BC5" w:rsidRDefault="00733BC5" w:rsidP="00733BC5">
            <w:pPr>
              <w:ind w:firstLine="480"/>
            </w:pPr>
            <w:r w:rsidRPr="00733BC5">
              <w:rPr>
                <w:rFonts w:hint="eastAsia"/>
              </w:rPr>
              <w:t>1</w:t>
            </w:r>
            <w:r w:rsidRPr="00733BC5">
              <w:t>6</w:t>
            </w:r>
          </w:p>
        </w:tc>
      </w:tr>
      <w:tr w:rsidR="00733BC5" w:rsidRPr="00733BC5" w14:paraId="615E7567" w14:textId="77777777" w:rsidTr="003172D9">
        <w:trPr>
          <w:jc w:val="center"/>
        </w:trPr>
        <w:tc>
          <w:tcPr>
            <w:tcW w:w="2831" w:type="dxa"/>
          </w:tcPr>
          <w:p w14:paraId="4262D222" w14:textId="77777777" w:rsidR="00733BC5" w:rsidRPr="00733BC5" w:rsidRDefault="00733BC5" w:rsidP="00733BC5">
            <w:pPr>
              <w:ind w:firstLine="480"/>
            </w:pPr>
            <w:r w:rsidRPr="00733BC5">
              <w:rPr>
                <w:rFonts w:hint="eastAsia"/>
              </w:rPr>
              <w:t>C</w:t>
            </w:r>
            <w:r w:rsidRPr="00733BC5">
              <w:t>onv_m</w:t>
            </w:r>
          </w:p>
        </w:tc>
        <w:tc>
          <w:tcPr>
            <w:tcW w:w="2831" w:type="dxa"/>
          </w:tcPr>
          <w:p w14:paraId="64243080" w14:textId="77777777" w:rsidR="00733BC5" w:rsidRPr="00733BC5" w:rsidRDefault="00733BC5" w:rsidP="00733BC5">
            <w:pPr>
              <w:ind w:firstLine="480"/>
            </w:pPr>
            <w:r w:rsidRPr="00733BC5">
              <w:rPr>
                <w:rFonts w:hint="eastAsia"/>
              </w:rPr>
              <w:t>3</w:t>
            </w:r>
            <w:r w:rsidRPr="00733BC5">
              <w:t>x3</w:t>
            </w:r>
          </w:p>
        </w:tc>
        <w:tc>
          <w:tcPr>
            <w:tcW w:w="2831" w:type="dxa"/>
          </w:tcPr>
          <w:p w14:paraId="5B6589A5" w14:textId="77777777" w:rsidR="00733BC5" w:rsidRPr="00733BC5" w:rsidRDefault="00733BC5" w:rsidP="00733BC5">
            <w:pPr>
              <w:ind w:firstLine="480"/>
            </w:pPr>
            <w:r w:rsidRPr="00733BC5">
              <w:rPr>
                <w:rFonts w:hint="eastAsia"/>
              </w:rPr>
              <w:t>5</w:t>
            </w:r>
            <w:r w:rsidRPr="00733BC5">
              <w:t>6</w:t>
            </w:r>
          </w:p>
        </w:tc>
      </w:tr>
      <w:tr w:rsidR="00733BC5" w:rsidRPr="00733BC5" w14:paraId="351780CF" w14:textId="77777777" w:rsidTr="003172D9">
        <w:trPr>
          <w:jc w:val="center"/>
        </w:trPr>
        <w:tc>
          <w:tcPr>
            <w:tcW w:w="2831" w:type="dxa"/>
          </w:tcPr>
          <w:p w14:paraId="7FCAD0EC" w14:textId="77777777" w:rsidR="00733BC5" w:rsidRPr="00733BC5" w:rsidRDefault="00733BC5" w:rsidP="00733BC5">
            <w:pPr>
              <w:ind w:firstLine="480"/>
            </w:pPr>
            <w:r w:rsidRPr="00733BC5">
              <w:rPr>
                <w:rFonts w:hint="eastAsia"/>
              </w:rPr>
              <w:t>C</w:t>
            </w:r>
            <w:r w:rsidRPr="00733BC5">
              <w:t>onv_m1</w:t>
            </w:r>
          </w:p>
        </w:tc>
        <w:tc>
          <w:tcPr>
            <w:tcW w:w="2831" w:type="dxa"/>
          </w:tcPr>
          <w:p w14:paraId="22BDEC24" w14:textId="77777777" w:rsidR="00733BC5" w:rsidRPr="00733BC5" w:rsidRDefault="00733BC5" w:rsidP="00733BC5">
            <w:pPr>
              <w:ind w:firstLine="480"/>
            </w:pPr>
            <w:r w:rsidRPr="00733BC5">
              <w:rPr>
                <w:rFonts w:hint="eastAsia"/>
              </w:rPr>
              <w:t>3</w:t>
            </w:r>
            <w:r w:rsidRPr="00733BC5">
              <w:t>x3</w:t>
            </w:r>
          </w:p>
        </w:tc>
        <w:tc>
          <w:tcPr>
            <w:tcW w:w="2831" w:type="dxa"/>
          </w:tcPr>
          <w:p w14:paraId="6B18E509" w14:textId="77777777" w:rsidR="00733BC5" w:rsidRPr="00733BC5" w:rsidRDefault="00733BC5" w:rsidP="00733BC5">
            <w:pPr>
              <w:ind w:firstLine="480"/>
            </w:pPr>
            <w:r w:rsidRPr="00733BC5">
              <w:t>128</w:t>
            </w:r>
          </w:p>
        </w:tc>
      </w:tr>
      <w:tr w:rsidR="00733BC5" w:rsidRPr="00733BC5" w14:paraId="046F244B" w14:textId="77777777" w:rsidTr="003172D9">
        <w:trPr>
          <w:jc w:val="center"/>
        </w:trPr>
        <w:tc>
          <w:tcPr>
            <w:tcW w:w="2831" w:type="dxa"/>
          </w:tcPr>
          <w:p w14:paraId="61B54676" w14:textId="77777777" w:rsidR="00733BC5" w:rsidRPr="00733BC5" w:rsidRDefault="00733BC5" w:rsidP="00733BC5">
            <w:pPr>
              <w:ind w:firstLine="480"/>
            </w:pPr>
            <w:r w:rsidRPr="00733BC5">
              <w:rPr>
                <w:rFonts w:hint="eastAsia"/>
              </w:rPr>
              <w:t>C</w:t>
            </w:r>
            <w:r w:rsidRPr="00733BC5">
              <w:t>onv_m2</w:t>
            </w:r>
          </w:p>
        </w:tc>
        <w:tc>
          <w:tcPr>
            <w:tcW w:w="2831" w:type="dxa"/>
          </w:tcPr>
          <w:p w14:paraId="025CFEBA" w14:textId="77777777" w:rsidR="00733BC5" w:rsidRPr="00733BC5" w:rsidRDefault="00733BC5" w:rsidP="00733BC5">
            <w:pPr>
              <w:ind w:firstLine="480"/>
            </w:pPr>
            <w:r w:rsidRPr="00733BC5">
              <w:rPr>
                <w:rFonts w:hint="eastAsia"/>
              </w:rPr>
              <w:t>3</w:t>
            </w:r>
            <w:r w:rsidRPr="00733BC5">
              <w:t>x3</w:t>
            </w:r>
          </w:p>
        </w:tc>
        <w:tc>
          <w:tcPr>
            <w:tcW w:w="2831" w:type="dxa"/>
          </w:tcPr>
          <w:p w14:paraId="44A4E197" w14:textId="77777777" w:rsidR="00733BC5" w:rsidRPr="00733BC5" w:rsidRDefault="00733BC5" w:rsidP="00733BC5">
            <w:pPr>
              <w:ind w:firstLine="480"/>
            </w:pPr>
            <w:r w:rsidRPr="00733BC5">
              <w:t>64</w:t>
            </w:r>
          </w:p>
        </w:tc>
      </w:tr>
      <w:tr w:rsidR="00733BC5" w:rsidRPr="00733BC5" w14:paraId="3D93AEB3" w14:textId="77777777" w:rsidTr="003172D9">
        <w:trPr>
          <w:jc w:val="center"/>
        </w:trPr>
        <w:tc>
          <w:tcPr>
            <w:tcW w:w="2831" w:type="dxa"/>
          </w:tcPr>
          <w:p w14:paraId="36D011D6" w14:textId="77777777" w:rsidR="00733BC5" w:rsidRPr="00733BC5" w:rsidRDefault="00733BC5" w:rsidP="00733BC5">
            <w:pPr>
              <w:ind w:firstLine="480"/>
            </w:pPr>
            <w:r w:rsidRPr="00733BC5">
              <w:rPr>
                <w:rFonts w:hint="eastAsia"/>
              </w:rPr>
              <w:t>F</w:t>
            </w:r>
            <w:r w:rsidRPr="00733BC5">
              <w:t>1</w:t>
            </w:r>
          </w:p>
        </w:tc>
        <w:tc>
          <w:tcPr>
            <w:tcW w:w="2831" w:type="dxa"/>
          </w:tcPr>
          <w:p w14:paraId="6749083F" w14:textId="77777777" w:rsidR="00733BC5" w:rsidRPr="00733BC5" w:rsidRDefault="00733BC5" w:rsidP="00733BC5">
            <w:pPr>
              <w:ind w:firstLine="480"/>
            </w:pPr>
            <w:r w:rsidRPr="00733BC5">
              <w:rPr>
                <w:rFonts w:hint="eastAsia"/>
              </w:rPr>
              <w:t>1</w:t>
            </w:r>
            <w:r w:rsidRPr="00733BC5">
              <w:t>x1</w:t>
            </w:r>
          </w:p>
        </w:tc>
        <w:tc>
          <w:tcPr>
            <w:tcW w:w="2831" w:type="dxa"/>
          </w:tcPr>
          <w:p w14:paraId="77CE39FE" w14:textId="77777777" w:rsidR="00733BC5" w:rsidRPr="00733BC5" w:rsidRDefault="00733BC5" w:rsidP="00733BC5">
            <w:pPr>
              <w:ind w:firstLine="480"/>
            </w:pPr>
            <w:r w:rsidRPr="00733BC5">
              <w:t>64</w:t>
            </w:r>
          </w:p>
        </w:tc>
      </w:tr>
      <w:tr w:rsidR="00733BC5" w:rsidRPr="00733BC5" w14:paraId="5AF92D53" w14:textId="77777777" w:rsidTr="003172D9">
        <w:trPr>
          <w:jc w:val="center"/>
        </w:trPr>
        <w:tc>
          <w:tcPr>
            <w:tcW w:w="2831" w:type="dxa"/>
          </w:tcPr>
          <w:p w14:paraId="65A1D261" w14:textId="77777777" w:rsidR="00733BC5" w:rsidRPr="00733BC5" w:rsidRDefault="00733BC5" w:rsidP="00733BC5">
            <w:pPr>
              <w:ind w:firstLine="480"/>
            </w:pPr>
            <w:r w:rsidRPr="00733BC5">
              <w:rPr>
                <w:rFonts w:hint="eastAsia"/>
              </w:rPr>
              <w:t>F</w:t>
            </w:r>
            <w:r w:rsidRPr="00733BC5">
              <w:t>2</w:t>
            </w:r>
          </w:p>
        </w:tc>
        <w:tc>
          <w:tcPr>
            <w:tcW w:w="2831" w:type="dxa"/>
          </w:tcPr>
          <w:p w14:paraId="0C10CCC7" w14:textId="77777777" w:rsidR="00733BC5" w:rsidRPr="00733BC5" w:rsidRDefault="00733BC5" w:rsidP="00733BC5">
            <w:pPr>
              <w:ind w:firstLine="480"/>
            </w:pPr>
            <w:r w:rsidRPr="00733BC5">
              <w:rPr>
                <w:rFonts w:hint="eastAsia"/>
              </w:rPr>
              <w:t>1</w:t>
            </w:r>
            <w:r w:rsidRPr="00733BC5">
              <w:t>x1</w:t>
            </w:r>
          </w:p>
        </w:tc>
        <w:tc>
          <w:tcPr>
            <w:tcW w:w="2831" w:type="dxa"/>
          </w:tcPr>
          <w:p w14:paraId="7B8C933B" w14:textId="77777777" w:rsidR="00733BC5" w:rsidRPr="00733BC5" w:rsidRDefault="00733BC5" w:rsidP="00733BC5">
            <w:pPr>
              <w:ind w:firstLine="480"/>
            </w:pPr>
            <w:r w:rsidRPr="00733BC5">
              <w:t>32</w:t>
            </w:r>
          </w:p>
        </w:tc>
      </w:tr>
      <w:tr w:rsidR="00733BC5" w:rsidRPr="00733BC5" w14:paraId="20C1B089" w14:textId="77777777" w:rsidTr="003172D9">
        <w:trPr>
          <w:jc w:val="center"/>
        </w:trPr>
        <w:tc>
          <w:tcPr>
            <w:tcW w:w="2831" w:type="dxa"/>
          </w:tcPr>
          <w:p w14:paraId="244CC2C3" w14:textId="77777777" w:rsidR="00733BC5" w:rsidRPr="00733BC5" w:rsidRDefault="00733BC5" w:rsidP="00733BC5">
            <w:pPr>
              <w:ind w:firstLine="480"/>
            </w:pPr>
            <w:r w:rsidRPr="00733BC5">
              <w:rPr>
                <w:rFonts w:hint="eastAsia"/>
              </w:rPr>
              <w:t>F</w:t>
            </w:r>
            <w:r w:rsidRPr="00733BC5">
              <w:t>3</w:t>
            </w:r>
          </w:p>
        </w:tc>
        <w:tc>
          <w:tcPr>
            <w:tcW w:w="2831" w:type="dxa"/>
          </w:tcPr>
          <w:p w14:paraId="2FD8851D" w14:textId="77777777" w:rsidR="00733BC5" w:rsidRPr="00733BC5" w:rsidRDefault="00733BC5" w:rsidP="00733BC5">
            <w:pPr>
              <w:ind w:firstLine="480"/>
            </w:pPr>
            <w:r w:rsidRPr="00733BC5">
              <w:rPr>
                <w:rFonts w:hint="eastAsia"/>
              </w:rPr>
              <w:t>1</w:t>
            </w:r>
            <w:r w:rsidRPr="00733BC5">
              <w:t>x1</w:t>
            </w:r>
          </w:p>
        </w:tc>
        <w:tc>
          <w:tcPr>
            <w:tcW w:w="2831" w:type="dxa"/>
          </w:tcPr>
          <w:p w14:paraId="20776DF2" w14:textId="77777777" w:rsidR="00733BC5" w:rsidRPr="00733BC5" w:rsidRDefault="00733BC5" w:rsidP="00733BC5">
            <w:pPr>
              <w:ind w:firstLine="480"/>
            </w:pPr>
            <w:r w:rsidRPr="00733BC5">
              <w:t>16</w:t>
            </w:r>
          </w:p>
        </w:tc>
      </w:tr>
      <w:tr w:rsidR="00733BC5" w:rsidRPr="00733BC5" w14:paraId="797C55B6" w14:textId="77777777" w:rsidTr="003172D9">
        <w:trPr>
          <w:jc w:val="center"/>
        </w:trPr>
        <w:tc>
          <w:tcPr>
            <w:tcW w:w="2831" w:type="dxa"/>
          </w:tcPr>
          <w:p w14:paraId="419E4685" w14:textId="77777777" w:rsidR="00733BC5" w:rsidRPr="00733BC5" w:rsidRDefault="00733BC5" w:rsidP="00733BC5">
            <w:pPr>
              <w:ind w:firstLine="480"/>
            </w:pPr>
            <w:r w:rsidRPr="00733BC5">
              <w:rPr>
                <w:rFonts w:hint="eastAsia"/>
              </w:rPr>
              <w:t>F</w:t>
            </w:r>
            <w:r w:rsidRPr="00733BC5">
              <w:t>4</w:t>
            </w:r>
          </w:p>
        </w:tc>
        <w:tc>
          <w:tcPr>
            <w:tcW w:w="2831" w:type="dxa"/>
          </w:tcPr>
          <w:p w14:paraId="7004327B" w14:textId="77777777" w:rsidR="00733BC5" w:rsidRPr="00733BC5" w:rsidRDefault="00733BC5" w:rsidP="00733BC5">
            <w:pPr>
              <w:ind w:firstLine="480"/>
            </w:pPr>
            <w:r w:rsidRPr="00733BC5">
              <w:rPr>
                <w:rFonts w:hint="eastAsia"/>
              </w:rPr>
              <w:t>1</w:t>
            </w:r>
            <w:r w:rsidRPr="00733BC5">
              <w:t>x1</w:t>
            </w:r>
          </w:p>
        </w:tc>
        <w:tc>
          <w:tcPr>
            <w:tcW w:w="2831" w:type="dxa"/>
          </w:tcPr>
          <w:p w14:paraId="6C11948A" w14:textId="77777777" w:rsidR="00733BC5" w:rsidRPr="00733BC5" w:rsidRDefault="00733BC5" w:rsidP="00733BC5">
            <w:pPr>
              <w:ind w:firstLine="480"/>
            </w:pPr>
            <w:r w:rsidRPr="00733BC5">
              <w:t>8</w:t>
            </w:r>
          </w:p>
        </w:tc>
      </w:tr>
      <w:tr w:rsidR="00733BC5" w:rsidRPr="00733BC5" w14:paraId="743F9C0B" w14:textId="77777777" w:rsidTr="003172D9">
        <w:trPr>
          <w:jc w:val="center"/>
        </w:trPr>
        <w:tc>
          <w:tcPr>
            <w:tcW w:w="2831" w:type="dxa"/>
            <w:tcBorders>
              <w:bottom w:val="single" w:sz="4" w:space="0" w:color="auto"/>
            </w:tcBorders>
          </w:tcPr>
          <w:p w14:paraId="31F11065" w14:textId="77777777" w:rsidR="00733BC5" w:rsidRPr="00733BC5" w:rsidRDefault="00733BC5" w:rsidP="00733BC5">
            <w:pPr>
              <w:ind w:firstLine="480"/>
            </w:pPr>
            <w:r w:rsidRPr="00733BC5">
              <w:t>O</w:t>
            </w:r>
            <w:r w:rsidRPr="00733BC5">
              <w:rPr>
                <w:rFonts w:hint="eastAsia"/>
              </w:rPr>
              <w:t>ut</w:t>
            </w:r>
          </w:p>
        </w:tc>
        <w:tc>
          <w:tcPr>
            <w:tcW w:w="2831" w:type="dxa"/>
            <w:tcBorders>
              <w:bottom w:val="single" w:sz="4" w:space="0" w:color="auto"/>
            </w:tcBorders>
          </w:tcPr>
          <w:p w14:paraId="080EAE1D" w14:textId="77777777" w:rsidR="00733BC5" w:rsidRPr="00733BC5" w:rsidRDefault="00733BC5" w:rsidP="00733BC5">
            <w:pPr>
              <w:ind w:firstLine="480"/>
            </w:pPr>
            <w:r w:rsidRPr="00733BC5">
              <w:rPr>
                <w:rFonts w:hint="eastAsia"/>
              </w:rPr>
              <w:t>1x</w:t>
            </w:r>
            <w:r w:rsidRPr="00733BC5">
              <w:t>1</w:t>
            </w:r>
          </w:p>
        </w:tc>
        <w:tc>
          <w:tcPr>
            <w:tcW w:w="2831" w:type="dxa"/>
            <w:tcBorders>
              <w:bottom w:val="single" w:sz="4" w:space="0" w:color="auto"/>
            </w:tcBorders>
          </w:tcPr>
          <w:p w14:paraId="363A4396" w14:textId="77777777" w:rsidR="00733BC5" w:rsidRPr="00733BC5" w:rsidRDefault="00733BC5" w:rsidP="00733BC5">
            <w:pPr>
              <w:ind w:firstLine="480"/>
            </w:pPr>
            <w:r w:rsidRPr="00733BC5">
              <w:t>2</w:t>
            </w:r>
          </w:p>
        </w:tc>
      </w:tr>
    </w:tbl>
    <w:p w14:paraId="10D56058" w14:textId="77777777" w:rsidR="00733BC5" w:rsidRDefault="00733BC5" w:rsidP="006A3C06">
      <w:pPr>
        <w:ind w:firstLine="480"/>
      </w:pPr>
    </w:p>
    <w:p w14:paraId="2CC4C563" w14:textId="77777777" w:rsidR="00717CC2" w:rsidRDefault="00717CC2" w:rsidP="006A3C06">
      <w:pPr>
        <w:ind w:firstLine="480"/>
      </w:pPr>
    </w:p>
    <w:p w14:paraId="7418F38D" w14:textId="77777777" w:rsidR="00717CC2" w:rsidRDefault="00717CC2" w:rsidP="006A3C06">
      <w:pPr>
        <w:ind w:firstLine="480"/>
      </w:pP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717CC2" w:rsidRPr="00717CC2" w14:paraId="67B31BB8" w14:textId="77777777" w:rsidTr="003172D9">
        <w:trPr>
          <w:jc w:val="center"/>
        </w:trPr>
        <w:tc>
          <w:tcPr>
            <w:tcW w:w="2831" w:type="dxa"/>
            <w:tcBorders>
              <w:top w:val="single" w:sz="4" w:space="0" w:color="auto"/>
            </w:tcBorders>
          </w:tcPr>
          <w:p w14:paraId="7C446C3E" w14:textId="77777777" w:rsidR="00717CC2" w:rsidRPr="00717CC2" w:rsidRDefault="00717CC2" w:rsidP="00717CC2">
            <w:pPr>
              <w:ind w:firstLine="480"/>
            </w:pPr>
            <w:r w:rsidRPr="00717CC2">
              <w:rPr>
                <w:rFonts w:hint="eastAsia"/>
              </w:rPr>
              <w:t>Layer</w:t>
            </w:r>
          </w:p>
        </w:tc>
        <w:tc>
          <w:tcPr>
            <w:tcW w:w="2831" w:type="dxa"/>
            <w:tcBorders>
              <w:top w:val="single" w:sz="4" w:space="0" w:color="auto"/>
            </w:tcBorders>
          </w:tcPr>
          <w:p w14:paraId="67F988D2" w14:textId="77777777" w:rsidR="00717CC2" w:rsidRPr="00717CC2" w:rsidRDefault="00717CC2" w:rsidP="00717CC2">
            <w:pPr>
              <w:ind w:firstLine="480"/>
            </w:pPr>
            <w:r w:rsidRPr="00717CC2">
              <w:rPr>
                <w:rFonts w:hint="eastAsia"/>
              </w:rPr>
              <w:t>F</w:t>
            </w:r>
            <w:r w:rsidRPr="00717CC2">
              <w:t>ilter Size</w:t>
            </w:r>
          </w:p>
        </w:tc>
        <w:tc>
          <w:tcPr>
            <w:tcW w:w="2831" w:type="dxa"/>
            <w:tcBorders>
              <w:top w:val="single" w:sz="4" w:space="0" w:color="auto"/>
            </w:tcBorders>
          </w:tcPr>
          <w:p w14:paraId="6B02DBB2" w14:textId="77777777" w:rsidR="00717CC2" w:rsidRPr="00717CC2" w:rsidRDefault="00717CC2" w:rsidP="00717CC2">
            <w:pPr>
              <w:ind w:firstLine="480"/>
            </w:pPr>
            <w:r w:rsidRPr="00717CC2">
              <w:t xml:space="preserve">Number of Filters </w:t>
            </w:r>
          </w:p>
        </w:tc>
      </w:tr>
      <w:tr w:rsidR="00717CC2" w:rsidRPr="00717CC2" w14:paraId="0C8E380D" w14:textId="77777777" w:rsidTr="003172D9">
        <w:trPr>
          <w:jc w:val="center"/>
        </w:trPr>
        <w:tc>
          <w:tcPr>
            <w:tcW w:w="2831" w:type="dxa"/>
          </w:tcPr>
          <w:p w14:paraId="5D3B5CF3" w14:textId="77777777" w:rsidR="00717CC2" w:rsidRPr="00717CC2" w:rsidRDefault="00717CC2" w:rsidP="00717CC2">
            <w:pPr>
              <w:ind w:firstLine="480"/>
            </w:pPr>
            <w:r w:rsidRPr="00717CC2">
              <w:rPr>
                <w:rFonts w:hint="eastAsia"/>
              </w:rPr>
              <w:t>C</w:t>
            </w:r>
            <w:r w:rsidRPr="00717CC2">
              <w:t>onv_64_1</w:t>
            </w:r>
          </w:p>
        </w:tc>
        <w:tc>
          <w:tcPr>
            <w:tcW w:w="2831" w:type="dxa"/>
          </w:tcPr>
          <w:p w14:paraId="4969C0D3" w14:textId="77777777" w:rsidR="00717CC2" w:rsidRPr="00717CC2" w:rsidRDefault="00717CC2" w:rsidP="00717CC2">
            <w:pPr>
              <w:ind w:firstLine="480"/>
            </w:pPr>
            <w:r w:rsidRPr="00717CC2">
              <w:rPr>
                <w:rFonts w:hint="eastAsia"/>
              </w:rPr>
              <w:t>5x</w:t>
            </w:r>
            <w:r w:rsidRPr="00717CC2">
              <w:t>5</w:t>
            </w:r>
          </w:p>
        </w:tc>
        <w:tc>
          <w:tcPr>
            <w:tcW w:w="2831" w:type="dxa"/>
          </w:tcPr>
          <w:p w14:paraId="791743BA" w14:textId="77777777" w:rsidR="00717CC2" w:rsidRPr="00717CC2" w:rsidRDefault="00717CC2" w:rsidP="00717CC2">
            <w:pPr>
              <w:ind w:firstLine="480"/>
            </w:pPr>
            <w:r w:rsidRPr="00717CC2">
              <w:rPr>
                <w:rFonts w:hint="eastAsia"/>
              </w:rPr>
              <w:t>1</w:t>
            </w:r>
            <w:r w:rsidRPr="00717CC2">
              <w:t>2</w:t>
            </w:r>
          </w:p>
        </w:tc>
      </w:tr>
      <w:tr w:rsidR="00717CC2" w:rsidRPr="00717CC2" w14:paraId="54E6FD9E" w14:textId="77777777" w:rsidTr="003172D9">
        <w:trPr>
          <w:jc w:val="center"/>
        </w:trPr>
        <w:tc>
          <w:tcPr>
            <w:tcW w:w="2831" w:type="dxa"/>
          </w:tcPr>
          <w:p w14:paraId="4708F967" w14:textId="77777777" w:rsidR="00717CC2" w:rsidRPr="00717CC2" w:rsidRDefault="00717CC2" w:rsidP="00717CC2">
            <w:pPr>
              <w:ind w:firstLine="480"/>
            </w:pPr>
            <w:r w:rsidRPr="00717CC2">
              <w:rPr>
                <w:rFonts w:hint="eastAsia"/>
              </w:rPr>
              <w:t>C</w:t>
            </w:r>
            <w:r w:rsidRPr="00717CC2">
              <w:t>onv_64_2</w:t>
            </w:r>
          </w:p>
        </w:tc>
        <w:tc>
          <w:tcPr>
            <w:tcW w:w="2831" w:type="dxa"/>
          </w:tcPr>
          <w:p w14:paraId="3E54C47A" w14:textId="77777777" w:rsidR="00717CC2" w:rsidRPr="00717CC2" w:rsidRDefault="00717CC2" w:rsidP="00717CC2">
            <w:pPr>
              <w:ind w:firstLine="480"/>
            </w:pPr>
            <w:r w:rsidRPr="00717CC2">
              <w:rPr>
                <w:rFonts w:hint="eastAsia"/>
              </w:rPr>
              <w:t>3</w:t>
            </w:r>
            <w:r w:rsidRPr="00717CC2">
              <w:t>x3</w:t>
            </w:r>
          </w:p>
        </w:tc>
        <w:tc>
          <w:tcPr>
            <w:tcW w:w="2831" w:type="dxa"/>
          </w:tcPr>
          <w:p w14:paraId="550250EA" w14:textId="77777777" w:rsidR="00717CC2" w:rsidRPr="00717CC2" w:rsidRDefault="00717CC2" w:rsidP="00717CC2">
            <w:pPr>
              <w:ind w:firstLine="480"/>
            </w:pPr>
            <w:r w:rsidRPr="00717CC2">
              <w:rPr>
                <w:rFonts w:hint="eastAsia"/>
              </w:rPr>
              <w:t>1</w:t>
            </w:r>
            <w:r w:rsidRPr="00717CC2">
              <w:t>6</w:t>
            </w:r>
          </w:p>
        </w:tc>
      </w:tr>
      <w:tr w:rsidR="00717CC2" w:rsidRPr="00717CC2" w14:paraId="74B38982" w14:textId="77777777" w:rsidTr="003172D9">
        <w:trPr>
          <w:jc w:val="center"/>
        </w:trPr>
        <w:tc>
          <w:tcPr>
            <w:tcW w:w="2831" w:type="dxa"/>
          </w:tcPr>
          <w:p w14:paraId="3C9C83B8" w14:textId="77777777" w:rsidR="00717CC2" w:rsidRPr="00717CC2" w:rsidRDefault="00717CC2" w:rsidP="00717CC2">
            <w:pPr>
              <w:ind w:firstLine="480"/>
            </w:pPr>
            <w:r w:rsidRPr="00717CC2">
              <w:rPr>
                <w:rFonts w:hint="eastAsia"/>
              </w:rPr>
              <w:t>C</w:t>
            </w:r>
            <w:r w:rsidRPr="00717CC2">
              <w:t>onv_32_1</w:t>
            </w:r>
          </w:p>
        </w:tc>
        <w:tc>
          <w:tcPr>
            <w:tcW w:w="2831" w:type="dxa"/>
          </w:tcPr>
          <w:p w14:paraId="5B760435" w14:textId="77777777" w:rsidR="00717CC2" w:rsidRPr="00717CC2" w:rsidRDefault="00717CC2" w:rsidP="00717CC2">
            <w:pPr>
              <w:ind w:firstLine="480"/>
            </w:pPr>
            <w:r w:rsidRPr="00717CC2">
              <w:rPr>
                <w:rFonts w:hint="eastAsia"/>
              </w:rPr>
              <w:t>3</w:t>
            </w:r>
            <w:r w:rsidRPr="00717CC2">
              <w:t>x3</w:t>
            </w:r>
          </w:p>
        </w:tc>
        <w:tc>
          <w:tcPr>
            <w:tcW w:w="2831" w:type="dxa"/>
          </w:tcPr>
          <w:p w14:paraId="598C4157" w14:textId="77777777" w:rsidR="00717CC2" w:rsidRPr="00717CC2" w:rsidRDefault="00717CC2" w:rsidP="00717CC2">
            <w:pPr>
              <w:ind w:firstLine="480"/>
            </w:pPr>
            <w:r w:rsidRPr="00717CC2">
              <w:t>8</w:t>
            </w:r>
          </w:p>
        </w:tc>
      </w:tr>
      <w:tr w:rsidR="00717CC2" w:rsidRPr="00717CC2" w14:paraId="271A3F4F" w14:textId="77777777" w:rsidTr="003172D9">
        <w:trPr>
          <w:jc w:val="center"/>
        </w:trPr>
        <w:tc>
          <w:tcPr>
            <w:tcW w:w="2831" w:type="dxa"/>
          </w:tcPr>
          <w:p w14:paraId="26AF3770" w14:textId="77777777" w:rsidR="00717CC2" w:rsidRPr="00717CC2" w:rsidRDefault="00717CC2" w:rsidP="00717CC2">
            <w:pPr>
              <w:ind w:firstLine="480"/>
            </w:pPr>
            <w:r w:rsidRPr="00717CC2">
              <w:rPr>
                <w:rFonts w:hint="eastAsia"/>
              </w:rPr>
              <w:lastRenderedPageBreak/>
              <w:t>C</w:t>
            </w:r>
            <w:r w:rsidRPr="00717CC2">
              <w:t>onv_m</w:t>
            </w:r>
          </w:p>
        </w:tc>
        <w:tc>
          <w:tcPr>
            <w:tcW w:w="2831" w:type="dxa"/>
          </w:tcPr>
          <w:p w14:paraId="2AEE9D3A" w14:textId="77777777" w:rsidR="00717CC2" w:rsidRPr="00717CC2" w:rsidRDefault="00717CC2" w:rsidP="00717CC2">
            <w:pPr>
              <w:ind w:firstLine="480"/>
            </w:pPr>
            <w:r w:rsidRPr="00717CC2">
              <w:rPr>
                <w:rFonts w:hint="eastAsia"/>
              </w:rPr>
              <w:t>3</w:t>
            </w:r>
            <w:r w:rsidRPr="00717CC2">
              <w:t>x3</w:t>
            </w:r>
          </w:p>
        </w:tc>
        <w:tc>
          <w:tcPr>
            <w:tcW w:w="2831" w:type="dxa"/>
          </w:tcPr>
          <w:p w14:paraId="1F12963C" w14:textId="77777777" w:rsidR="00717CC2" w:rsidRPr="00717CC2" w:rsidRDefault="00717CC2" w:rsidP="00717CC2">
            <w:pPr>
              <w:ind w:firstLine="480"/>
            </w:pPr>
            <w:r w:rsidRPr="00717CC2">
              <w:rPr>
                <w:rFonts w:hint="eastAsia"/>
              </w:rPr>
              <w:t>3</w:t>
            </w:r>
            <w:r w:rsidRPr="00717CC2">
              <w:t>6</w:t>
            </w:r>
          </w:p>
        </w:tc>
      </w:tr>
      <w:tr w:rsidR="00717CC2" w:rsidRPr="00717CC2" w14:paraId="3BEE19D0" w14:textId="77777777" w:rsidTr="003172D9">
        <w:trPr>
          <w:jc w:val="center"/>
        </w:trPr>
        <w:tc>
          <w:tcPr>
            <w:tcW w:w="2831" w:type="dxa"/>
          </w:tcPr>
          <w:p w14:paraId="34FB866D" w14:textId="77777777" w:rsidR="00717CC2" w:rsidRPr="00717CC2" w:rsidRDefault="00717CC2" w:rsidP="00717CC2">
            <w:pPr>
              <w:ind w:firstLine="480"/>
            </w:pPr>
            <w:r w:rsidRPr="00717CC2">
              <w:rPr>
                <w:rFonts w:hint="eastAsia"/>
              </w:rPr>
              <w:t>C</w:t>
            </w:r>
            <w:r w:rsidRPr="00717CC2">
              <w:t>onv_m1</w:t>
            </w:r>
          </w:p>
        </w:tc>
        <w:tc>
          <w:tcPr>
            <w:tcW w:w="2831" w:type="dxa"/>
          </w:tcPr>
          <w:p w14:paraId="3060DD70" w14:textId="77777777" w:rsidR="00717CC2" w:rsidRPr="00717CC2" w:rsidRDefault="00717CC2" w:rsidP="00717CC2">
            <w:pPr>
              <w:ind w:firstLine="480"/>
            </w:pPr>
            <w:r w:rsidRPr="00717CC2">
              <w:rPr>
                <w:rFonts w:hint="eastAsia"/>
              </w:rPr>
              <w:t>3</w:t>
            </w:r>
            <w:r w:rsidRPr="00717CC2">
              <w:t>x3</w:t>
            </w:r>
          </w:p>
        </w:tc>
        <w:tc>
          <w:tcPr>
            <w:tcW w:w="2831" w:type="dxa"/>
          </w:tcPr>
          <w:p w14:paraId="0F1BE35D" w14:textId="77777777" w:rsidR="00717CC2" w:rsidRPr="00717CC2" w:rsidRDefault="00717CC2" w:rsidP="00717CC2">
            <w:pPr>
              <w:ind w:firstLine="480"/>
            </w:pPr>
            <w:r w:rsidRPr="00717CC2">
              <w:rPr>
                <w:rFonts w:hint="eastAsia"/>
              </w:rPr>
              <w:t>6</w:t>
            </w:r>
            <w:r w:rsidRPr="00717CC2">
              <w:t>4</w:t>
            </w:r>
          </w:p>
        </w:tc>
      </w:tr>
      <w:tr w:rsidR="00717CC2" w:rsidRPr="00717CC2" w14:paraId="6463A855" w14:textId="77777777" w:rsidTr="003172D9">
        <w:trPr>
          <w:jc w:val="center"/>
        </w:trPr>
        <w:tc>
          <w:tcPr>
            <w:tcW w:w="2831" w:type="dxa"/>
          </w:tcPr>
          <w:p w14:paraId="38610ECA" w14:textId="77777777" w:rsidR="00717CC2" w:rsidRPr="00717CC2" w:rsidRDefault="00717CC2" w:rsidP="00717CC2">
            <w:pPr>
              <w:ind w:firstLine="480"/>
            </w:pPr>
            <w:r w:rsidRPr="00717CC2">
              <w:rPr>
                <w:rFonts w:hint="eastAsia"/>
              </w:rPr>
              <w:t>C</w:t>
            </w:r>
            <w:r w:rsidRPr="00717CC2">
              <w:t>onv_m2</w:t>
            </w:r>
          </w:p>
        </w:tc>
        <w:tc>
          <w:tcPr>
            <w:tcW w:w="2831" w:type="dxa"/>
          </w:tcPr>
          <w:p w14:paraId="7E812722" w14:textId="77777777" w:rsidR="00717CC2" w:rsidRPr="00717CC2" w:rsidRDefault="00717CC2" w:rsidP="00717CC2">
            <w:pPr>
              <w:ind w:firstLine="480"/>
            </w:pPr>
            <w:r w:rsidRPr="00717CC2">
              <w:rPr>
                <w:rFonts w:hint="eastAsia"/>
              </w:rPr>
              <w:t>3</w:t>
            </w:r>
            <w:r w:rsidRPr="00717CC2">
              <w:t>x3</w:t>
            </w:r>
          </w:p>
        </w:tc>
        <w:tc>
          <w:tcPr>
            <w:tcW w:w="2831" w:type="dxa"/>
          </w:tcPr>
          <w:p w14:paraId="3BC735B1" w14:textId="77777777" w:rsidR="00717CC2" w:rsidRPr="00717CC2" w:rsidRDefault="00717CC2" w:rsidP="00717CC2">
            <w:pPr>
              <w:ind w:firstLine="480"/>
            </w:pPr>
            <w:r w:rsidRPr="00717CC2">
              <w:rPr>
                <w:rFonts w:hint="eastAsia"/>
              </w:rPr>
              <w:t>9</w:t>
            </w:r>
            <w:r w:rsidRPr="00717CC2">
              <w:t>6</w:t>
            </w:r>
          </w:p>
        </w:tc>
      </w:tr>
      <w:tr w:rsidR="00717CC2" w:rsidRPr="00717CC2" w14:paraId="3E511C83" w14:textId="77777777" w:rsidTr="003172D9">
        <w:trPr>
          <w:jc w:val="center"/>
        </w:trPr>
        <w:tc>
          <w:tcPr>
            <w:tcW w:w="2831" w:type="dxa"/>
          </w:tcPr>
          <w:p w14:paraId="5E3DA755" w14:textId="77777777" w:rsidR="00717CC2" w:rsidRPr="00717CC2" w:rsidRDefault="00717CC2" w:rsidP="00717CC2">
            <w:pPr>
              <w:ind w:firstLine="480"/>
            </w:pPr>
            <w:r w:rsidRPr="00717CC2">
              <w:rPr>
                <w:rFonts w:hint="eastAsia"/>
              </w:rPr>
              <w:t>F</w:t>
            </w:r>
            <w:r w:rsidRPr="00717CC2">
              <w:t>1</w:t>
            </w:r>
          </w:p>
        </w:tc>
        <w:tc>
          <w:tcPr>
            <w:tcW w:w="2831" w:type="dxa"/>
          </w:tcPr>
          <w:p w14:paraId="7E495BA4" w14:textId="77777777" w:rsidR="00717CC2" w:rsidRPr="00717CC2" w:rsidRDefault="00717CC2" w:rsidP="00717CC2">
            <w:pPr>
              <w:ind w:firstLine="480"/>
            </w:pPr>
            <w:r w:rsidRPr="00717CC2">
              <w:rPr>
                <w:rFonts w:hint="eastAsia"/>
              </w:rPr>
              <w:t>1</w:t>
            </w:r>
            <w:r w:rsidRPr="00717CC2">
              <w:t>x1</w:t>
            </w:r>
          </w:p>
        </w:tc>
        <w:tc>
          <w:tcPr>
            <w:tcW w:w="2831" w:type="dxa"/>
          </w:tcPr>
          <w:p w14:paraId="5F4D94C4" w14:textId="77777777" w:rsidR="00717CC2" w:rsidRPr="00717CC2" w:rsidRDefault="00717CC2" w:rsidP="00717CC2">
            <w:pPr>
              <w:ind w:firstLine="480"/>
            </w:pPr>
            <w:r w:rsidRPr="00717CC2">
              <w:t>128</w:t>
            </w:r>
          </w:p>
        </w:tc>
      </w:tr>
      <w:tr w:rsidR="00717CC2" w:rsidRPr="00717CC2" w14:paraId="2503A8A9" w14:textId="77777777" w:rsidTr="003172D9">
        <w:trPr>
          <w:jc w:val="center"/>
        </w:trPr>
        <w:tc>
          <w:tcPr>
            <w:tcW w:w="2831" w:type="dxa"/>
          </w:tcPr>
          <w:p w14:paraId="48BFAA5A" w14:textId="77777777" w:rsidR="00717CC2" w:rsidRPr="00717CC2" w:rsidRDefault="00717CC2" w:rsidP="00717CC2">
            <w:pPr>
              <w:ind w:firstLine="480"/>
            </w:pPr>
            <w:r w:rsidRPr="00717CC2">
              <w:rPr>
                <w:rFonts w:hint="eastAsia"/>
              </w:rPr>
              <w:t>F</w:t>
            </w:r>
            <w:r w:rsidRPr="00717CC2">
              <w:t>2</w:t>
            </w:r>
          </w:p>
        </w:tc>
        <w:tc>
          <w:tcPr>
            <w:tcW w:w="2831" w:type="dxa"/>
          </w:tcPr>
          <w:p w14:paraId="7BF71396" w14:textId="77777777" w:rsidR="00717CC2" w:rsidRPr="00717CC2" w:rsidRDefault="00717CC2" w:rsidP="00717CC2">
            <w:pPr>
              <w:ind w:firstLine="480"/>
            </w:pPr>
            <w:r w:rsidRPr="00717CC2">
              <w:rPr>
                <w:rFonts w:hint="eastAsia"/>
              </w:rPr>
              <w:t>1</w:t>
            </w:r>
            <w:r w:rsidRPr="00717CC2">
              <w:t>x1</w:t>
            </w:r>
          </w:p>
        </w:tc>
        <w:tc>
          <w:tcPr>
            <w:tcW w:w="2831" w:type="dxa"/>
          </w:tcPr>
          <w:p w14:paraId="50B759FA" w14:textId="77777777" w:rsidR="00717CC2" w:rsidRPr="00717CC2" w:rsidRDefault="00717CC2" w:rsidP="00717CC2">
            <w:pPr>
              <w:ind w:firstLine="480"/>
            </w:pPr>
            <w:r w:rsidRPr="00717CC2">
              <w:t>64</w:t>
            </w:r>
          </w:p>
        </w:tc>
      </w:tr>
      <w:tr w:rsidR="00717CC2" w:rsidRPr="00717CC2" w14:paraId="3AB7336E" w14:textId="77777777" w:rsidTr="003172D9">
        <w:trPr>
          <w:jc w:val="center"/>
        </w:trPr>
        <w:tc>
          <w:tcPr>
            <w:tcW w:w="2831" w:type="dxa"/>
          </w:tcPr>
          <w:p w14:paraId="186A10E5" w14:textId="77777777" w:rsidR="00717CC2" w:rsidRPr="00717CC2" w:rsidRDefault="00717CC2" w:rsidP="00717CC2">
            <w:pPr>
              <w:ind w:firstLine="480"/>
            </w:pPr>
            <w:r w:rsidRPr="00717CC2">
              <w:rPr>
                <w:rFonts w:hint="eastAsia"/>
              </w:rPr>
              <w:t>F</w:t>
            </w:r>
            <w:r w:rsidRPr="00717CC2">
              <w:t>3</w:t>
            </w:r>
          </w:p>
        </w:tc>
        <w:tc>
          <w:tcPr>
            <w:tcW w:w="2831" w:type="dxa"/>
          </w:tcPr>
          <w:p w14:paraId="3816EF31" w14:textId="77777777" w:rsidR="00717CC2" w:rsidRPr="00717CC2" w:rsidRDefault="00717CC2" w:rsidP="00717CC2">
            <w:pPr>
              <w:ind w:firstLine="480"/>
            </w:pPr>
            <w:r w:rsidRPr="00717CC2">
              <w:rPr>
                <w:rFonts w:hint="eastAsia"/>
              </w:rPr>
              <w:t>1</w:t>
            </w:r>
            <w:r w:rsidRPr="00717CC2">
              <w:t>x1</w:t>
            </w:r>
          </w:p>
        </w:tc>
        <w:tc>
          <w:tcPr>
            <w:tcW w:w="2831" w:type="dxa"/>
          </w:tcPr>
          <w:p w14:paraId="62E30803" w14:textId="77777777" w:rsidR="00717CC2" w:rsidRPr="00717CC2" w:rsidRDefault="00717CC2" w:rsidP="00717CC2">
            <w:pPr>
              <w:ind w:firstLine="480"/>
            </w:pPr>
            <w:r w:rsidRPr="00717CC2">
              <w:t>16</w:t>
            </w:r>
          </w:p>
        </w:tc>
      </w:tr>
      <w:tr w:rsidR="00717CC2" w:rsidRPr="00717CC2" w14:paraId="266173A0" w14:textId="77777777" w:rsidTr="003172D9">
        <w:trPr>
          <w:jc w:val="center"/>
        </w:trPr>
        <w:tc>
          <w:tcPr>
            <w:tcW w:w="2831" w:type="dxa"/>
            <w:tcBorders>
              <w:bottom w:val="single" w:sz="4" w:space="0" w:color="auto"/>
            </w:tcBorders>
          </w:tcPr>
          <w:p w14:paraId="213CE2B9" w14:textId="77777777" w:rsidR="00717CC2" w:rsidRPr="00717CC2" w:rsidRDefault="00717CC2" w:rsidP="00717CC2">
            <w:pPr>
              <w:ind w:firstLine="480"/>
            </w:pPr>
            <w:r w:rsidRPr="00717CC2">
              <w:t>Out</w:t>
            </w:r>
          </w:p>
        </w:tc>
        <w:tc>
          <w:tcPr>
            <w:tcW w:w="2831" w:type="dxa"/>
            <w:tcBorders>
              <w:bottom w:val="single" w:sz="4" w:space="0" w:color="auto"/>
            </w:tcBorders>
          </w:tcPr>
          <w:p w14:paraId="37D28BEE" w14:textId="77777777" w:rsidR="00717CC2" w:rsidRPr="00717CC2" w:rsidRDefault="00717CC2" w:rsidP="00717CC2">
            <w:pPr>
              <w:ind w:firstLine="480"/>
            </w:pPr>
            <w:r w:rsidRPr="00717CC2">
              <w:rPr>
                <w:rFonts w:hint="eastAsia"/>
              </w:rPr>
              <w:t>1</w:t>
            </w:r>
            <w:r w:rsidRPr="00717CC2">
              <w:t>x1</w:t>
            </w:r>
          </w:p>
        </w:tc>
        <w:tc>
          <w:tcPr>
            <w:tcW w:w="2831" w:type="dxa"/>
            <w:tcBorders>
              <w:bottom w:val="single" w:sz="4" w:space="0" w:color="auto"/>
            </w:tcBorders>
          </w:tcPr>
          <w:p w14:paraId="234EF032" w14:textId="77777777" w:rsidR="00717CC2" w:rsidRPr="00717CC2" w:rsidRDefault="00717CC2" w:rsidP="00717CC2">
            <w:pPr>
              <w:ind w:firstLine="480"/>
            </w:pPr>
            <w:r w:rsidRPr="00717CC2">
              <w:t>3</w:t>
            </w:r>
          </w:p>
        </w:tc>
      </w:tr>
    </w:tbl>
    <w:p w14:paraId="23461DB7" w14:textId="77777777" w:rsidR="00717CC2" w:rsidRDefault="00717CC2" w:rsidP="006A3C06">
      <w:pPr>
        <w:ind w:firstLine="480"/>
        <w:rPr>
          <w:rFonts w:hint="eastAsia"/>
        </w:rPr>
      </w:pPr>
    </w:p>
    <w:p w14:paraId="07306108" w14:textId="77777777" w:rsidR="00A72FBC" w:rsidRDefault="00A72FBC" w:rsidP="00A72FBC">
      <w:pPr>
        <w:ind w:firstLine="480"/>
        <w:rPr>
          <w:rFonts w:hint="eastAsia"/>
        </w:rPr>
      </w:pPr>
    </w:p>
    <w:p w14:paraId="14906034" w14:textId="7075047A" w:rsidR="00A72FBC" w:rsidRDefault="00A72FBC" w:rsidP="00E40541">
      <w:pPr>
        <w:pStyle w:val="2"/>
      </w:pPr>
      <w:bookmarkStart w:id="301" w:name="_Toc160732280"/>
      <w:r>
        <w:rPr>
          <w:rFonts w:hint="eastAsia"/>
        </w:rPr>
        <w:t>实验结果及分析</w:t>
      </w:r>
      <w:bookmarkEnd w:id="301"/>
    </w:p>
    <w:p w14:paraId="5439ACB6" w14:textId="7FDD4F42" w:rsidR="0016454A" w:rsidRDefault="0016454A" w:rsidP="00E40541">
      <w:pPr>
        <w:pStyle w:val="3"/>
      </w:pPr>
      <w:bookmarkStart w:id="302" w:name="_Toc160732281"/>
      <w:r>
        <w:rPr>
          <w:rFonts w:hint="eastAsia"/>
        </w:rPr>
        <w:t>实验设置</w:t>
      </w:r>
      <w:bookmarkEnd w:id="302"/>
    </w:p>
    <w:p w14:paraId="6836A6B0" w14:textId="7CB2B534" w:rsidR="0016454A" w:rsidRDefault="0016454A" w:rsidP="0016454A">
      <w:pPr>
        <w:ind w:firstLine="480"/>
      </w:pPr>
      <w:r w:rsidRPr="00A8250B">
        <w:rPr>
          <w:rFonts w:hint="eastAsia"/>
        </w:rPr>
        <w:t>在训练阶段，针对二分类</w:t>
      </w:r>
      <w:r w:rsidRPr="00A8250B">
        <w:rPr>
          <w:rFonts w:hint="eastAsia"/>
        </w:rPr>
        <w:t>MMCNN</w:t>
      </w:r>
      <w:r w:rsidRPr="00A8250B">
        <w:rPr>
          <w:rFonts w:hint="eastAsia"/>
        </w:rPr>
        <w:t>和三分类</w:t>
      </w:r>
      <w:r w:rsidRPr="00A8250B">
        <w:rPr>
          <w:rFonts w:hint="eastAsia"/>
        </w:rPr>
        <w:t>MMCNN</w:t>
      </w:r>
      <w:r w:rsidRPr="00A8250B">
        <w:rPr>
          <w:rFonts w:hint="eastAsia"/>
        </w:rPr>
        <w:t>采用相同的实验设置：训练共执行</w:t>
      </w:r>
      <w:r w:rsidRPr="00A8250B">
        <w:rPr>
          <w:rFonts w:hint="eastAsia"/>
        </w:rPr>
        <w:t>200</w:t>
      </w:r>
      <w:r w:rsidRPr="00A8250B">
        <w:rPr>
          <w:rFonts w:hint="eastAsia"/>
        </w:rPr>
        <w:t>次</w:t>
      </w:r>
      <w:r w:rsidRPr="00A8250B">
        <w:rPr>
          <w:rFonts w:hint="eastAsia"/>
        </w:rPr>
        <w:t>epoch</w:t>
      </w:r>
      <w:r w:rsidRPr="00A8250B">
        <w:rPr>
          <w:rFonts w:hint="eastAsia"/>
        </w:rPr>
        <w:t>，批次大小设置为</w:t>
      </w:r>
      <w:r w:rsidRPr="00A8250B">
        <w:rPr>
          <w:rFonts w:hint="eastAsia"/>
        </w:rPr>
        <w:t>1024</w:t>
      </w:r>
      <w:r w:rsidRPr="00A8250B">
        <w:rPr>
          <w:rFonts w:hint="eastAsia"/>
        </w:rPr>
        <w:t>，采用随机梯度下降优化器</w:t>
      </w:r>
      <w:r w:rsidRPr="00A8250B">
        <w:rPr>
          <w:rFonts w:hint="eastAsia"/>
        </w:rPr>
        <w:t>Stochastic Gradient Descent</w:t>
      </w:r>
      <w:r w:rsidRPr="00A8250B">
        <w:rPr>
          <w:rFonts w:hint="eastAsia"/>
        </w:rPr>
        <w:t>（</w:t>
      </w:r>
      <w:r w:rsidRPr="00A8250B">
        <w:rPr>
          <w:rFonts w:hint="eastAsia"/>
        </w:rPr>
        <w:t>SGD</w:t>
      </w:r>
      <w:r w:rsidRPr="00A8250B">
        <w:rPr>
          <w:rFonts w:hint="eastAsia"/>
        </w:rPr>
        <w:t>）</w:t>
      </w:r>
      <w:r w:rsidRPr="00A8250B">
        <w:rPr>
          <w:rFonts w:hint="eastAsia"/>
        </w:rPr>
        <w:t>[25]</w:t>
      </w:r>
      <w:r w:rsidRPr="00A8250B">
        <w:rPr>
          <w:rFonts w:hint="eastAsia"/>
        </w:rPr>
        <w:t>，动量设置为</w:t>
      </w:r>
      <w:r w:rsidRPr="00A8250B">
        <w:rPr>
          <w:rFonts w:hint="eastAsia"/>
        </w:rPr>
        <w:t>0.9</w:t>
      </w:r>
      <w:r w:rsidRPr="00A8250B">
        <w:rPr>
          <w:rFonts w:hint="eastAsia"/>
        </w:rPr>
        <w:t>，初始化学习率为</w:t>
      </w:r>
      <w:r w:rsidRPr="00A8250B">
        <w:rPr>
          <w:rFonts w:hint="eastAsia"/>
        </w:rPr>
        <w:t>0.01</w:t>
      </w:r>
      <w:r w:rsidRPr="00A8250B">
        <w:rPr>
          <w:rFonts w:hint="eastAsia"/>
        </w:rPr>
        <w:t>，并在每个</w:t>
      </w:r>
      <w:r w:rsidRPr="00A8250B">
        <w:rPr>
          <w:rFonts w:hint="eastAsia"/>
        </w:rPr>
        <w:t>epoch</w:t>
      </w:r>
      <w:r w:rsidRPr="00A8250B">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sidRPr="00A8250B">
        <w:rPr>
          <w:rFonts w:hint="eastAsia"/>
        </w:rPr>
        <w:t>进行下降。本论文的所有实验都是在</w:t>
      </w:r>
      <w:r w:rsidRPr="00A8250B">
        <w:rPr>
          <w:rFonts w:hint="eastAsia"/>
        </w:rPr>
        <w:t xml:space="preserve"> Intel(R) Core(TM) i7-7820X CPU @ 3.60GHz</w:t>
      </w:r>
      <w:r w:rsidRPr="00A8250B">
        <w:rPr>
          <w:rFonts w:hint="eastAsia"/>
        </w:rPr>
        <w:t>和</w:t>
      </w:r>
      <w:r w:rsidRPr="00A8250B">
        <w:rPr>
          <w:rFonts w:hint="eastAsia"/>
        </w:rPr>
        <w:t xml:space="preserve"> NVIDIA GeForce RTX 2080 Ti</w:t>
      </w:r>
      <w:r w:rsidRPr="00A8250B">
        <w:rPr>
          <w:rFonts w:hint="eastAsia"/>
        </w:rPr>
        <w:t>的</w:t>
      </w:r>
      <w:r w:rsidRPr="00A8250B">
        <w:rPr>
          <w:rFonts w:hint="eastAsia"/>
        </w:rPr>
        <w:t>windows10 64</w:t>
      </w:r>
      <w:r w:rsidRPr="00A8250B">
        <w:rPr>
          <w:rFonts w:hint="eastAsia"/>
        </w:rPr>
        <w:t>位操作系统的计算机，以及</w:t>
      </w:r>
      <w:r w:rsidRPr="00A8250B">
        <w:rPr>
          <w:rFonts w:hint="eastAsia"/>
        </w:rPr>
        <w:t>Pytorch</w:t>
      </w:r>
      <w:r w:rsidRPr="00A8250B">
        <w:rPr>
          <w:rFonts w:hint="eastAsia"/>
        </w:rPr>
        <w:t>深度学习框架上进行训练和测试的。</w:t>
      </w:r>
    </w:p>
    <w:p w14:paraId="6EDE78D5" w14:textId="0713A22A" w:rsidR="00FC1579" w:rsidRPr="0016454A" w:rsidRDefault="00FC1579" w:rsidP="00E40541">
      <w:pPr>
        <w:pStyle w:val="3"/>
        <w:rPr>
          <w:rFonts w:hint="eastAsia"/>
        </w:rPr>
      </w:pPr>
      <w:bookmarkStart w:id="303" w:name="_Toc160732282"/>
      <w:r>
        <w:rPr>
          <w:rFonts w:hint="eastAsia"/>
        </w:rPr>
        <w:t>消融实验</w:t>
      </w:r>
      <w:bookmarkEnd w:id="303"/>
    </w:p>
    <w:p w14:paraId="438499ED" w14:textId="0D473B90" w:rsidR="008F3AE5" w:rsidRPr="007549E6" w:rsidRDefault="008F3AE5" w:rsidP="00AD6605">
      <w:pPr>
        <w:ind w:firstLine="480"/>
      </w:pPr>
      <w:r w:rsidRPr="007549E6">
        <w:rPr>
          <w:rFonts w:hint="eastAsia"/>
        </w:rPr>
        <w:t>如前所述，本文提出的贡献点为：（</w:t>
      </w:r>
      <w:r w:rsidRPr="007549E6">
        <w:rPr>
          <w:rFonts w:hint="eastAsia"/>
        </w:rPr>
        <w:t>1</w:t>
      </w:r>
      <w:r w:rsidRPr="007549E6">
        <w:rPr>
          <w:rFonts w:hint="eastAsia"/>
        </w:rPr>
        <w:t>）多尺度多输入卷积神经网络（</w:t>
      </w:r>
      <w:r w:rsidRPr="007549E6">
        <w:rPr>
          <w:rFonts w:hint="eastAsia"/>
        </w:rPr>
        <w:t>MMCNN</w:t>
      </w:r>
      <w:r w:rsidRPr="007549E6">
        <w:rPr>
          <w:rFonts w:hint="eastAsia"/>
        </w:rPr>
        <w:t>）和（</w:t>
      </w:r>
      <w:r w:rsidRPr="007549E6">
        <w:rPr>
          <w:rFonts w:hint="eastAsia"/>
        </w:rPr>
        <w:t>2</w:t>
      </w:r>
      <w:r w:rsidRPr="007549E6">
        <w:rPr>
          <w:rFonts w:hint="eastAsia"/>
        </w:rPr>
        <w:t>）互补分类策略（</w:t>
      </w:r>
      <w:r w:rsidRPr="007549E6">
        <w:rPr>
          <w:rFonts w:hint="eastAsia"/>
        </w:rPr>
        <w:t>CCS</w:t>
      </w:r>
      <w:r w:rsidRPr="007549E6">
        <w:rPr>
          <w:rFonts w:hint="eastAsia"/>
        </w:rPr>
        <w:t>）。因此，在本章节中，我们将在</w:t>
      </w:r>
      <w:r w:rsidRPr="007549E6">
        <w:rPr>
          <w:rFonts w:hint="eastAsia"/>
        </w:rPr>
        <w:t>CPIH</w:t>
      </w:r>
      <w:r w:rsidRPr="007549E6">
        <w:rPr>
          <w:rFonts w:hint="eastAsia"/>
        </w:rPr>
        <w:t>和</w:t>
      </w:r>
      <w:r w:rsidRPr="007549E6">
        <w:rPr>
          <w:rFonts w:hint="eastAsia"/>
        </w:rPr>
        <w:t>JCT-VC</w:t>
      </w:r>
      <w:r w:rsidRPr="007549E6">
        <w:rPr>
          <w:rFonts w:hint="eastAsia"/>
        </w:rPr>
        <w:t>上进行消融实验，以此来验证本论文提出的</w:t>
      </w:r>
      <w:r w:rsidRPr="007549E6">
        <w:rPr>
          <w:rFonts w:hint="eastAsia"/>
        </w:rPr>
        <w:t>MMCNN</w:t>
      </w:r>
      <w:r w:rsidRPr="007549E6">
        <w:rPr>
          <w:rFonts w:hint="eastAsia"/>
        </w:rPr>
        <w:t>和</w:t>
      </w:r>
      <w:r w:rsidRPr="007549E6">
        <w:rPr>
          <w:rFonts w:hint="eastAsia"/>
        </w:rPr>
        <w:t>CCS</w:t>
      </w:r>
      <w:r w:rsidRPr="007549E6">
        <w:rPr>
          <w:rFonts w:hint="eastAsia"/>
        </w:rPr>
        <w:t>的有效性。消融实验中所有模型的设置和训练细节都一致。</w:t>
      </w:r>
    </w:p>
    <w:p w14:paraId="51120020" w14:textId="77777777" w:rsidR="008F3AE5" w:rsidRPr="008F3AE5" w:rsidRDefault="008F3AE5" w:rsidP="008F3AE5">
      <w:pPr>
        <w:tabs>
          <w:tab w:val="left" w:pos="956"/>
        </w:tabs>
        <w:ind w:firstLine="480"/>
      </w:pPr>
      <w:r w:rsidRPr="008F3AE5">
        <w:rPr>
          <w:rFonts w:hint="eastAsia"/>
        </w:rPr>
        <w:t>MMCNN</w:t>
      </w:r>
      <w:r w:rsidRPr="008F3AE5">
        <w:rPr>
          <w:rFonts w:hint="eastAsia"/>
        </w:rPr>
        <w:t>的有效性消融实验：</w:t>
      </w:r>
    </w:p>
    <w:p w14:paraId="3A9B9C19" w14:textId="03111615" w:rsidR="008F3AE5" w:rsidRPr="008F3AE5" w:rsidRDefault="008F3AE5" w:rsidP="008F3AE5">
      <w:pPr>
        <w:tabs>
          <w:tab w:val="left" w:pos="956"/>
        </w:tabs>
        <w:ind w:firstLine="480"/>
      </w:pPr>
      <w:r w:rsidRPr="008F3AE5">
        <w:rPr>
          <w:rFonts w:hint="eastAsia"/>
        </w:rPr>
        <w:t>如前文所述，本论文提出的</w:t>
      </w:r>
      <w:r w:rsidRPr="008F3AE5">
        <w:rPr>
          <w:rFonts w:hint="eastAsia"/>
        </w:rPr>
        <w:t>MMCNN</w:t>
      </w:r>
      <w:r w:rsidRPr="008F3AE5">
        <w:rPr>
          <w:rFonts w:hint="eastAsia"/>
        </w:rPr>
        <w:t>的创新点在于：同时考虑了多个</w:t>
      </w:r>
      <w:r w:rsidRPr="008F3AE5">
        <w:rPr>
          <w:rFonts w:hint="eastAsia"/>
        </w:rPr>
        <w:t>QP</w:t>
      </w:r>
      <w:r w:rsidRPr="008F3AE5">
        <w:rPr>
          <w:rFonts w:hint="eastAsia"/>
        </w:rPr>
        <w:t>值：</w:t>
      </w:r>
      <w:r w:rsidRPr="008F3AE5">
        <w:rPr>
          <w:rFonts w:hint="eastAsia"/>
        </w:rPr>
        <w:t>22</w:t>
      </w:r>
      <w:r w:rsidRPr="008F3AE5">
        <w:rPr>
          <w:rFonts w:hint="eastAsia"/>
        </w:rPr>
        <w:t>、</w:t>
      </w:r>
      <w:r w:rsidRPr="008F3AE5">
        <w:rPr>
          <w:rFonts w:hint="eastAsia"/>
        </w:rPr>
        <w:t>27</w:t>
      </w:r>
      <w:r w:rsidRPr="008F3AE5">
        <w:rPr>
          <w:rFonts w:hint="eastAsia"/>
        </w:rPr>
        <w:t>、</w:t>
      </w:r>
      <w:r w:rsidRPr="008F3AE5">
        <w:rPr>
          <w:rFonts w:hint="eastAsia"/>
        </w:rPr>
        <w:t>32</w:t>
      </w:r>
      <w:r w:rsidRPr="008F3AE5">
        <w:rPr>
          <w:rFonts w:hint="eastAsia"/>
        </w:rPr>
        <w:t>和</w:t>
      </w:r>
      <w:r w:rsidRPr="008F3AE5">
        <w:rPr>
          <w:rFonts w:hint="eastAsia"/>
        </w:rPr>
        <w:t>37</w:t>
      </w:r>
      <w:r w:rsidRPr="008F3AE5">
        <w:rPr>
          <w:rFonts w:hint="eastAsia"/>
        </w:rPr>
        <w:t>，以及多个不同尺度的</w:t>
      </w:r>
      <w:r w:rsidRPr="008F3AE5">
        <w:rPr>
          <w:rFonts w:hint="eastAsia"/>
        </w:rPr>
        <w:t>CU</w:t>
      </w:r>
      <w:r w:rsidRPr="008F3AE5">
        <w:rPr>
          <w:rFonts w:hint="eastAsia"/>
        </w:rPr>
        <w:t>，并通过融合不同尺度</w:t>
      </w:r>
      <w:r w:rsidRPr="008F3AE5">
        <w:rPr>
          <w:rFonts w:hint="eastAsia"/>
        </w:rPr>
        <w:t>CU</w:t>
      </w:r>
      <w:r w:rsidRPr="008F3AE5">
        <w:rPr>
          <w:rFonts w:hint="eastAsia"/>
        </w:rPr>
        <w:t>的特征信息来提升</w:t>
      </w:r>
      <w:r w:rsidRPr="008F3AE5">
        <w:rPr>
          <w:rFonts w:hint="eastAsia"/>
        </w:rPr>
        <w:t>HEVC</w:t>
      </w:r>
      <w:r w:rsidRPr="008F3AE5">
        <w:rPr>
          <w:rFonts w:hint="eastAsia"/>
        </w:rPr>
        <w:t>帧内</w:t>
      </w:r>
      <w:r w:rsidRPr="008F3AE5">
        <w:rPr>
          <w:rFonts w:hint="eastAsia"/>
        </w:rPr>
        <w:t>CTU</w:t>
      </w:r>
      <w:r w:rsidRPr="008F3AE5">
        <w:rPr>
          <w:rFonts w:hint="eastAsia"/>
        </w:rPr>
        <w:t>深度划分的效率。因此，为了能够准确评估本论文提出的</w:t>
      </w:r>
      <w:r w:rsidRPr="008F3AE5">
        <w:rPr>
          <w:rFonts w:hint="eastAsia"/>
        </w:rPr>
        <w:t>MMCNN</w:t>
      </w:r>
      <w:r w:rsidRPr="008F3AE5">
        <w:rPr>
          <w:rFonts w:hint="eastAsia"/>
        </w:rPr>
        <w:t>的有效性，我们创建了两个模型：</w:t>
      </w:r>
      <w:r w:rsidRPr="008F3AE5">
        <w:rPr>
          <w:rFonts w:hint="eastAsia"/>
        </w:rPr>
        <w:t>MMCNN-NoQP</w:t>
      </w:r>
      <w:r w:rsidRPr="008F3AE5">
        <w:rPr>
          <w:rFonts w:hint="eastAsia"/>
        </w:rPr>
        <w:t>和</w:t>
      </w:r>
      <w:r w:rsidRPr="008F3AE5">
        <w:rPr>
          <w:rFonts w:hint="eastAsia"/>
        </w:rPr>
        <w:t>MMCNN-OneScale</w:t>
      </w:r>
      <w:r w:rsidRPr="008F3AE5">
        <w:rPr>
          <w:rFonts w:hint="eastAsia"/>
        </w:rPr>
        <w:t>。其中，</w:t>
      </w:r>
      <w:r w:rsidRPr="008F3AE5">
        <w:rPr>
          <w:rFonts w:hint="eastAsia"/>
        </w:rPr>
        <w:t>MMCNN-NoQP</w:t>
      </w:r>
      <w:r w:rsidRPr="008F3AE5">
        <w:rPr>
          <w:rFonts w:hint="eastAsia"/>
        </w:rPr>
        <w:t>不会将</w:t>
      </w:r>
      <w:r w:rsidRPr="008F3AE5">
        <w:rPr>
          <w:rFonts w:hint="eastAsia"/>
        </w:rPr>
        <w:t>QP</w:t>
      </w:r>
      <w:r w:rsidRPr="008F3AE5">
        <w:rPr>
          <w:rFonts w:hint="eastAsia"/>
        </w:rPr>
        <w:t>值输入到网络中，在二分类</w:t>
      </w:r>
      <w:r w:rsidRPr="008F3AE5">
        <w:rPr>
          <w:rFonts w:hint="eastAsia"/>
        </w:rPr>
        <w:t>MMCNN-NoQP</w:t>
      </w:r>
      <w:r w:rsidRPr="008F3AE5">
        <w:rPr>
          <w:rFonts w:hint="eastAsia"/>
        </w:rPr>
        <w:t>和三分类</w:t>
      </w:r>
      <w:r w:rsidRPr="008F3AE5">
        <w:rPr>
          <w:rFonts w:hint="eastAsia"/>
        </w:rPr>
        <w:t>MMCNN-NoQP</w:t>
      </w:r>
      <w:r w:rsidRPr="008F3AE5">
        <w:rPr>
          <w:rFonts w:hint="eastAsia"/>
        </w:rPr>
        <w:t>中均是仅有</w:t>
      </w:r>
      <m:oMath>
        <m:r>
          <w:rPr>
            <w:rFonts w:ascii="Cambria Math" w:hAnsi="Cambria Math"/>
          </w:rPr>
          <m:t>64×64</m:t>
        </m:r>
      </m:oMath>
      <w:r w:rsidRPr="008F3AE5">
        <w:rPr>
          <w:rFonts w:hint="eastAsia"/>
        </w:rPr>
        <w:t>的</w:t>
      </w:r>
      <w:r w:rsidRPr="008F3AE5">
        <w:rPr>
          <w:rFonts w:hint="eastAsia"/>
        </w:rPr>
        <w:t>CU</w:t>
      </w:r>
      <w:r w:rsidRPr="008F3AE5">
        <w:rPr>
          <w:rFonts w:hint="eastAsia"/>
        </w:rPr>
        <w:t>作为第一级的输入，而其余的网</w:t>
      </w:r>
      <w:r w:rsidRPr="008F3AE5">
        <w:rPr>
          <w:rFonts w:hint="eastAsia"/>
        </w:rPr>
        <w:lastRenderedPageBreak/>
        <w:t>络结构和配置与二分类</w:t>
      </w:r>
      <w:r w:rsidRPr="008F3AE5">
        <w:rPr>
          <w:rFonts w:hint="eastAsia"/>
        </w:rPr>
        <w:t>MMCNN</w:t>
      </w:r>
      <w:r w:rsidRPr="008F3AE5">
        <w:rPr>
          <w:rFonts w:hint="eastAsia"/>
        </w:rPr>
        <w:t>和三分类</w:t>
      </w:r>
      <w:r w:rsidRPr="008F3AE5">
        <w:rPr>
          <w:rFonts w:hint="eastAsia"/>
        </w:rPr>
        <w:t>MMCNN</w:t>
      </w:r>
      <w:r w:rsidRPr="008F3AE5">
        <w:rPr>
          <w:rFonts w:hint="eastAsia"/>
        </w:rPr>
        <w:t>一致。而</w:t>
      </w:r>
      <w:r w:rsidRPr="008F3AE5">
        <w:rPr>
          <w:rFonts w:hint="eastAsia"/>
        </w:rPr>
        <w:t>MMCNN-OneScale</w:t>
      </w:r>
      <w:r w:rsidRPr="008F3AE5">
        <w:rPr>
          <w:rFonts w:hint="eastAsia"/>
        </w:rPr>
        <w:t>则表示在二分类</w:t>
      </w:r>
      <w:r w:rsidRPr="008F3AE5">
        <w:rPr>
          <w:rFonts w:hint="eastAsia"/>
        </w:rPr>
        <w:t>MMCNN-OneScale</w:t>
      </w:r>
      <w:r w:rsidRPr="008F3AE5">
        <w:rPr>
          <w:rFonts w:hint="eastAsia"/>
        </w:rPr>
        <w:t>和三分类</w:t>
      </w:r>
      <w:r w:rsidRPr="008F3AE5">
        <w:rPr>
          <w:rFonts w:hint="eastAsia"/>
        </w:rPr>
        <w:t>MMCNN-OneScale</w:t>
      </w:r>
      <w:r w:rsidRPr="008F3AE5">
        <w:rPr>
          <w:rFonts w:hint="eastAsia"/>
        </w:rPr>
        <w:t>中均只考虑第一级的输入，而忽略第二级和第三级的输入，因此，在二分类</w:t>
      </w:r>
      <w:r w:rsidRPr="008F3AE5">
        <w:rPr>
          <w:rFonts w:hint="eastAsia"/>
        </w:rPr>
        <w:t>MMCNN-OneScale</w:t>
      </w:r>
      <w:r w:rsidRPr="008F3AE5">
        <w:rPr>
          <w:rFonts w:hint="eastAsia"/>
        </w:rPr>
        <w:t>中，没有第二级的</w:t>
      </w:r>
      <w:r w:rsidRPr="008F3AE5">
        <w:rPr>
          <w:rFonts w:hint="eastAsia"/>
        </w:rPr>
        <w:t>Conv_32_1</w:t>
      </w:r>
      <w:r w:rsidRPr="008F3AE5">
        <w:rPr>
          <w:rFonts w:hint="eastAsia"/>
        </w:rPr>
        <w:t>（</w:t>
      </w:r>
      <w:r w:rsidRPr="008F3AE5">
        <w:rPr>
          <w:rFonts w:hint="eastAsia"/>
        </w:rPr>
        <w:t>k_conv=3</w:t>
      </w:r>
      <w:r w:rsidRPr="008F3AE5">
        <w:rPr>
          <w:rFonts w:hint="eastAsia"/>
        </w:rPr>
        <w:t>）、对应的</w:t>
      </w:r>
      <w:r w:rsidRPr="008F3AE5">
        <w:rPr>
          <w:rFonts w:hint="eastAsia"/>
        </w:rPr>
        <w:t>MaxPool_32_1</w:t>
      </w:r>
      <w:r w:rsidRPr="008F3AE5">
        <w:rPr>
          <w:rFonts w:hint="eastAsia"/>
        </w:rPr>
        <w:t>（</w:t>
      </w:r>
      <w:r w:rsidRPr="008F3AE5">
        <w:rPr>
          <w:rFonts w:hint="eastAsia"/>
        </w:rPr>
        <w:t>k_pool=2</w:t>
      </w:r>
      <w:r w:rsidRPr="008F3AE5">
        <w:rPr>
          <w:rFonts w:hint="eastAsia"/>
        </w:rPr>
        <w:t>）和拼接操作，以及第三级的</w:t>
      </w:r>
      <w:r w:rsidRPr="008F3AE5">
        <w:rPr>
          <w:rFonts w:hint="eastAsia"/>
        </w:rPr>
        <w:t>Conv_16_1</w:t>
      </w:r>
      <w:r w:rsidRPr="008F3AE5">
        <w:rPr>
          <w:rFonts w:hint="eastAsia"/>
        </w:rPr>
        <w:t>（</w:t>
      </w:r>
      <w:r w:rsidRPr="008F3AE5">
        <w:rPr>
          <w:rFonts w:hint="eastAsia"/>
        </w:rPr>
        <w:t>k_conv=3</w:t>
      </w:r>
      <w:r w:rsidRPr="008F3AE5">
        <w:rPr>
          <w:rFonts w:hint="eastAsia"/>
        </w:rPr>
        <w:t>）、对应的</w:t>
      </w:r>
      <w:r w:rsidRPr="008F3AE5">
        <w:rPr>
          <w:rFonts w:hint="eastAsia"/>
        </w:rPr>
        <w:t>MaxPool_16_1</w:t>
      </w:r>
      <w:r w:rsidRPr="008F3AE5">
        <w:rPr>
          <w:rFonts w:hint="eastAsia"/>
        </w:rPr>
        <w:t>（</w:t>
      </w:r>
      <w:r w:rsidRPr="008F3AE5">
        <w:rPr>
          <w:rFonts w:hint="eastAsia"/>
        </w:rPr>
        <w:t>k_pool=2</w:t>
      </w:r>
      <w:r w:rsidRPr="008F3AE5">
        <w:rPr>
          <w:rFonts w:hint="eastAsia"/>
        </w:rPr>
        <w:t>）和拼接操作，而其余的网络结构和配置与二分类</w:t>
      </w:r>
      <w:r w:rsidRPr="008F3AE5">
        <w:rPr>
          <w:rFonts w:hint="eastAsia"/>
        </w:rPr>
        <w:t>MMCNN</w:t>
      </w:r>
      <w:r w:rsidRPr="008F3AE5">
        <w:rPr>
          <w:rFonts w:hint="eastAsia"/>
        </w:rPr>
        <w:t>一致。在三分类</w:t>
      </w:r>
      <w:r w:rsidRPr="008F3AE5">
        <w:rPr>
          <w:rFonts w:hint="eastAsia"/>
        </w:rPr>
        <w:t>MMCNN-OneScale</w:t>
      </w:r>
      <w:r w:rsidRPr="008F3AE5">
        <w:rPr>
          <w:rFonts w:hint="eastAsia"/>
        </w:rPr>
        <w:t>中，则没有第二级的</w:t>
      </w:r>
      <w:r w:rsidRPr="008F3AE5">
        <w:rPr>
          <w:rFonts w:hint="eastAsia"/>
        </w:rPr>
        <w:t>Conv_32_1</w:t>
      </w:r>
      <w:r w:rsidRPr="008F3AE5">
        <w:rPr>
          <w:rFonts w:hint="eastAsia"/>
        </w:rPr>
        <w:t>（</w:t>
      </w:r>
      <w:r w:rsidRPr="008F3AE5">
        <w:rPr>
          <w:rFonts w:hint="eastAsia"/>
        </w:rPr>
        <w:t>k_conv=5</w:t>
      </w:r>
      <w:r w:rsidRPr="008F3AE5">
        <w:rPr>
          <w:rFonts w:hint="eastAsia"/>
        </w:rPr>
        <w:t>）、</w:t>
      </w:r>
      <w:r w:rsidRPr="008F3AE5">
        <w:rPr>
          <w:rFonts w:hint="eastAsia"/>
        </w:rPr>
        <w:t>MaxPool_32_1</w:t>
      </w:r>
      <w:r w:rsidRPr="008F3AE5">
        <w:rPr>
          <w:rFonts w:hint="eastAsia"/>
        </w:rPr>
        <w:t>（</w:t>
      </w:r>
      <w:r w:rsidRPr="008F3AE5">
        <w:rPr>
          <w:rFonts w:hint="eastAsia"/>
        </w:rPr>
        <w:t>k_pool=2</w:t>
      </w:r>
      <w:r w:rsidRPr="008F3AE5">
        <w:rPr>
          <w:rFonts w:hint="eastAsia"/>
        </w:rPr>
        <w:t>）和拼接操作，而其余的网络结构和配置与三分类</w:t>
      </w:r>
      <w:r w:rsidRPr="008F3AE5">
        <w:rPr>
          <w:rFonts w:hint="eastAsia"/>
        </w:rPr>
        <w:t>MMCNN</w:t>
      </w:r>
      <w:r w:rsidRPr="008F3AE5">
        <w:rPr>
          <w:rFonts w:hint="eastAsia"/>
        </w:rPr>
        <w:t>一致。</w:t>
      </w:r>
      <w:r w:rsidRPr="008F3AE5">
        <w:rPr>
          <w:rFonts w:hint="eastAsia"/>
        </w:rPr>
        <w:t>MMCNN-NoQP</w:t>
      </w:r>
      <w:r w:rsidRPr="008F3AE5">
        <w:rPr>
          <w:rFonts w:hint="eastAsia"/>
        </w:rPr>
        <w:t>和</w:t>
      </w:r>
      <w:r w:rsidRPr="008F3AE5">
        <w:rPr>
          <w:rFonts w:hint="eastAsia"/>
        </w:rPr>
        <w:t>MMCNN-OneScale</w:t>
      </w:r>
      <w:r w:rsidRPr="008F3AE5">
        <w:rPr>
          <w:rFonts w:hint="eastAsia"/>
        </w:rPr>
        <w:t>也都采用</w:t>
      </w:r>
      <w:r w:rsidRPr="008F3AE5">
        <w:rPr>
          <w:rFonts w:hint="eastAsia"/>
        </w:rPr>
        <w:t>CCS</w:t>
      </w:r>
      <w:r w:rsidRPr="008F3AE5">
        <w:rPr>
          <w:rFonts w:hint="eastAsia"/>
        </w:rPr>
        <w:t>。我们将</w:t>
      </w:r>
      <w:r w:rsidRPr="008F3AE5">
        <w:rPr>
          <w:rFonts w:hint="eastAsia"/>
        </w:rPr>
        <w:t>MMCNN-NoQP+CCS</w:t>
      </w:r>
      <w:r w:rsidRPr="008F3AE5">
        <w:rPr>
          <w:rFonts w:hint="eastAsia"/>
        </w:rPr>
        <w:t>命名为</w:t>
      </w:r>
      <w:r w:rsidRPr="008F3AE5">
        <w:rPr>
          <w:rFonts w:hint="eastAsia"/>
        </w:rPr>
        <w:t>MCCN-NoQP</w:t>
      </w:r>
      <w:r w:rsidRPr="008F3AE5">
        <w:rPr>
          <w:rFonts w:hint="eastAsia"/>
        </w:rPr>
        <w:t>，将</w:t>
      </w:r>
      <w:r w:rsidRPr="008F3AE5">
        <w:rPr>
          <w:rFonts w:hint="eastAsia"/>
        </w:rPr>
        <w:t>MMCNN-OneScale+CCS</w:t>
      </w:r>
      <w:r w:rsidRPr="008F3AE5">
        <w:rPr>
          <w:rFonts w:hint="eastAsia"/>
        </w:rPr>
        <w:t>命名为</w:t>
      </w:r>
      <w:r w:rsidRPr="008F3AE5">
        <w:rPr>
          <w:rFonts w:hint="eastAsia"/>
        </w:rPr>
        <w:t>MCCN-OneScale</w:t>
      </w:r>
      <w:r w:rsidRPr="008F3AE5">
        <w:rPr>
          <w:rFonts w:hint="eastAsia"/>
        </w:rPr>
        <w:t>。因此，比较</w:t>
      </w:r>
      <w:r w:rsidRPr="008F3AE5">
        <w:rPr>
          <w:rFonts w:hint="eastAsia"/>
        </w:rPr>
        <w:t>MCCN-NoQP</w:t>
      </w:r>
      <w:r w:rsidRPr="008F3AE5">
        <w:rPr>
          <w:rFonts w:hint="eastAsia"/>
        </w:rPr>
        <w:t>和</w:t>
      </w:r>
      <w:r w:rsidRPr="008F3AE5">
        <w:rPr>
          <w:rFonts w:hint="eastAsia"/>
        </w:rPr>
        <w:t>MCCN-OneScale</w:t>
      </w:r>
      <w:r w:rsidRPr="008F3AE5">
        <w:rPr>
          <w:rFonts w:hint="eastAsia"/>
        </w:rPr>
        <w:t>与</w:t>
      </w:r>
      <w:r w:rsidRPr="008F3AE5">
        <w:rPr>
          <w:rFonts w:hint="eastAsia"/>
        </w:rPr>
        <w:t>MCCN</w:t>
      </w:r>
      <w:r w:rsidRPr="008F3AE5">
        <w:rPr>
          <w:rFonts w:hint="eastAsia"/>
        </w:rPr>
        <w:t>之间的性能差异是能够公平和准确评估多</w:t>
      </w:r>
      <w:r w:rsidRPr="008F3AE5">
        <w:rPr>
          <w:rFonts w:hint="eastAsia"/>
        </w:rPr>
        <w:t>QP</w:t>
      </w:r>
      <w:r w:rsidRPr="008F3AE5">
        <w:rPr>
          <w:rFonts w:hint="eastAsia"/>
        </w:rPr>
        <w:t>值输入和多尺度</w:t>
      </w:r>
      <w:r w:rsidRPr="008F3AE5">
        <w:rPr>
          <w:rFonts w:hint="eastAsia"/>
        </w:rPr>
        <w:t>CU</w:t>
      </w:r>
      <w:r w:rsidRPr="008F3AE5">
        <w:rPr>
          <w:rFonts w:hint="eastAsia"/>
        </w:rPr>
        <w:t>特征融合的有效性的。</w:t>
      </w:r>
    </w:p>
    <w:p w14:paraId="7EC04811" w14:textId="49CA3EE8" w:rsidR="008F3AE5" w:rsidRPr="008F3AE5" w:rsidRDefault="008F3AE5" w:rsidP="008F3AE5">
      <w:pPr>
        <w:tabs>
          <w:tab w:val="left" w:pos="956"/>
        </w:tabs>
        <w:ind w:firstLine="480"/>
      </w:pPr>
      <w:r w:rsidRPr="008F3AE5">
        <w:rPr>
          <w:rFonts w:hint="eastAsia"/>
        </w:rPr>
        <w:t>我们在</w:t>
      </w:r>
      <w:r w:rsidRPr="008F3AE5">
        <w:t>JCT-VC</w:t>
      </w:r>
      <w:r w:rsidRPr="008F3AE5">
        <w:rPr>
          <w:rFonts w:hint="eastAsia"/>
        </w:rPr>
        <w:t>的</w:t>
      </w:r>
      <w:r w:rsidRPr="008F3AE5">
        <w:t>18</w:t>
      </w:r>
      <w:r w:rsidRPr="008F3AE5">
        <w:rPr>
          <w:rFonts w:hint="eastAsia"/>
        </w:rPr>
        <w:t>个标准视频序列上将</w:t>
      </w:r>
      <w:r w:rsidRPr="008F3AE5">
        <w:t>MCCN-NoQP</w:t>
      </w:r>
      <w:r w:rsidRPr="008F3AE5">
        <w:rPr>
          <w:rFonts w:hint="eastAsia"/>
        </w:rPr>
        <w:t>、</w:t>
      </w:r>
      <w:r w:rsidRPr="008F3AE5">
        <w:t>MCCN-OneScale</w:t>
      </w:r>
      <w:r w:rsidRPr="008F3AE5">
        <w:rPr>
          <w:rFonts w:hint="eastAsia"/>
        </w:rPr>
        <w:t>和</w:t>
      </w:r>
      <w:r w:rsidRPr="008F3AE5">
        <w:t>MCCN</w:t>
      </w:r>
      <w:r w:rsidRPr="008F3AE5">
        <w:rPr>
          <w:rFonts w:hint="eastAsia"/>
        </w:rPr>
        <w:t>的平均</w:t>
      </w:r>
      <w:r w:rsidRPr="008F3AE5">
        <w:t>BD-BR</w:t>
      </w:r>
      <w:r w:rsidRPr="008F3AE5">
        <w:rPr>
          <w:rFonts w:hint="eastAsia"/>
        </w:rPr>
        <w:t>和平均</w:t>
      </w:r>
      <m:oMath>
        <m:r>
          <w:rPr>
            <w:rFonts w:ascii="Cambria Math" w:hAnsi="Cambria Math"/>
          </w:rPr>
          <m:t>ΔT</m:t>
        </m:r>
      </m:oMath>
      <w:r w:rsidRPr="008F3AE5">
        <w:rPr>
          <w:rFonts w:hint="eastAsia"/>
        </w:rPr>
        <w:t>进行比较实验，其实验结果如表</w:t>
      </w:r>
      <w:r w:rsidRPr="008F3AE5">
        <w:t>3</w:t>
      </w:r>
      <w:r w:rsidRPr="008F3AE5">
        <w:rPr>
          <w:rFonts w:hint="eastAsia"/>
        </w:rPr>
        <w:t>所示。如表</w:t>
      </w:r>
      <w:r w:rsidRPr="008F3AE5">
        <w:t>3</w:t>
      </w:r>
      <w:r w:rsidRPr="008F3AE5">
        <w:rPr>
          <w:rFonts w:hint="eastAsia"/>
        </w:rPr>
        <w:t>中的第二行和第三行所示，</w:t>
      </w:r>
      <w:r w:rsidRPr="008F3AE5">
        <w:t>MCCN-NoQP</w:t>
      </w:r>
      <w:r w:rsidRPr="008F3AE5">
        <w:rPr>
          <w:rFonts w:hint="eastAsia"/>
        </w:rPr>
        <w:t>在平均</w:t>
      </w:r>
      <w:r w:rsidRPr="008F3AE5">
        <w:t>BD-BR</w:t>
      </w:r>
      <w:r w:rsidRPr="008F3AE5">
        <w:rPr>
          <w:rFonts w:hint="eastAsia"/>
        </w:rPr>
        <w:t>和平均</w:t>
      </w:r>
      <m:oMath>
        <m:r>
          <w:rPr>
            <w:rFonts w:ascii="Cambria Math" w:hAnsi="Cambria Math"/>
          </w:rPr>
          <m:t>ΔT</m:t>
        </m:r>
      </m:oMath>
      <w:r w:rsidRPr="008F3AE5">
        <w:rPr>
          <w:rFonts w:hint="eastAsia"/>
        </w:rPr>
        <w:t>两个方面均落后于</w:t>
      </w:r>
      <w:r w:rsidRPr="008F3AE5">
        <w:t>MCCN</w:t>
      </w:r>
      <w:r w:rsidRPr="008F3AE5">
        <w:rPr>
          <w:rFonts w:hint="eastAsia"/>
        </w:rPr>
        <w:t>：不仅平均</w:t>
      </w:r>
      <w:r w:rsidRPr="008F3AE5">
        <w:t>BD-BR</w:t>
      </w:r>
      <w:r w:rsidRPr="008F3AE5">
        <w:rPr>
          <w:rFonts w:hint="eastAsia"/>
        </w:rPr>
        <w:t>增加了</w:t>
      </w:r>
      <w:r w:rsidRPr="008F3AE5">
        <w:t>6.62%</w:t>
      </w:r>
      <w:r w:rsidRPr="008F3AE5">
        <w:rPr>
          <w:rFonts w:hint="eastAsia"/>
        </w:rPr>
        <w:t>，而且需要消耗更多的编码时间：平均</w:t>
      </w:r>
      <w:r w:rsidRPr="008F3AE5">
        <w:t>∆T</w:t>
      </w:r>
      <w:r w:rsidRPr="008F3AE5">
        <w:rPr>
          <w:rFonts w:hint="eastAsia"/>
        </w:rPr>
        <w:t>减少了</w:t>
      </w:r>
      <w:r w:rsidRPr="008F3AE5">
        <w:t>12.89%</w:t>
      </w:r>
      <w:r w:rsidRPr="008F3AE5">
        <w:rPr>
          <w:rFonts w:hint="eastAsia"/>
        </w:rPr>
        <w:t>。这是因为没有了</w:t>
      </w:r>
      <w:r w:rsidRPr="008F3AE5">
        <w:t>QP</w:t>
      </w:r>
      <w:r w:rsidRPr="008F3AE5">
        <w:rPr>
          <w:rFonts w:hint="eastAsia"/>
        </w:rPr>
        <w:t>值的输入，</w:t>
      </w:r>
      <w:r w:rsidRPr="008F3AE5">
        <w:t>MCCN-NoQP</w:t>
      </w:r>
      <w:r w:rsidRPr="008F3AE5">
        <w:rPr>
          <w:rFonts w:hint="eastAsia"/>
        </w:rPr>
        <w:t>就需要为每个</w:t>
      </w:r>
      <w:r w:rsidRPr="008F3AE5">
        <w:t>QP</w:t>
      </w:r>
      <w:r w:rsidRPr="008F3AE5">
        <w:rPr>
          <w:rFonts w:hint="eastAsia"/>
        </w:rPr>
        <w:t>单独训练一个网络（</w:t>
      </w:r>
      <w:r w:rsidRPr="008F3AE5">
        <w:t>4</w:t>
      </w:r>
      <w:r w:rsidRPr="008F3AE5">
        <w:rPr>
          <w:rFonts w:hint="eastAsia"/>
        </w:rPr>
        <w:t>个</w:t>
      </w:r>
      <w:r w:rsidRPr="008F3AE5">
        <w:t>QP</w:t>
      </w:r>
      <w:r w:rsidRPr="008F3AE5">
        <w:rPr>
          <w:rFonts w:hint="eastAsia"/>
        </w:rPr>
        <w:t>值需要训练出</w:t>
      </w:r>
      <w:r w:rsidRPr="008F3AE5">
        <w:t>4</w:t>
      </w:r>
      <w:r w:rsidRPr="008F3AE5">
        <w:rPr>
          <w:rFonts w:hint="eastAsia"/>
        </w:rPr>
        <w:t>个模型），从而使得</w:t>
      </w:r>
      <w:r w:rsidRPr="008F3AE5">
        <w:t>HEVC</w:t>
      </w:r>
      <w:r w:rsidRPr="008F3AE5">
        <w:rPr>
          <w:rFonts w:hint="eastAsia"/>
        </w:rPr>
        <w:t>在对同一视频序列下的不同</w:t>
      </w:r>
      <w:r w:rsidRPr="008F3AE5">
        <w:t>QP</w:t>
      </w:r>
      <w:r w:rsidRPr="008F3AE5">
        <w:rPr>
          <w:rFonts w:hint="eastAsia"/>
        </w:rPr>
        <w:t>值分别进行训练时会造成对同一</w:t>
      </w:r>
      <w:r w:rsidRPr="008F3AE5">
        <w:rPr>
          <w:rFonts w:hint="eastAsia"/>
        </w:rPr>
        <w:t>CTU</w:t>
      </w:r>
      <w:r w:rsidRPr="008F3AE5">
        <w:rPr>
          <w:rFonts w:hint="eastAsia"/>
        </w:rPr>
        <w:t>的划分采用不同的策略：对于数值较大的</w:t>
      </w:r>
      <w:r w:rsidRPr="008F3AE5">
        <w:rPr>
          <w:rFonts w:hint="eastAsia"/>
        </w:rPr>
        <w:t>QP</w:t>
      </w:r>
      <w:r w:rsidRPr="008F3AE5">
        <w:rPr>
          <w:rFonts w:hint="eastAsia"/>
        </w:rPr>
        <w:t>，</w:t>
      </w:r>
      <w:r w:rsidRPr="008F3AE5">
        <w:rPr>
          <w:rFonts w:hint="eastAsia"/>
        </w:rPr>
        <w:t>HEVC</w:t>
      </w:r>
      <w:r w:rsidRPr="008F3AE5">
        <w:rPr>
          <w:rFonts w:hint="eastAsia"/>
        </w:rPr>
        <w:t>会倾向于将</w:t>
      </w:r>
      <w:r w:rsidRPr="008F3AE5">
        <w:rPr>
          <w:rFonts w:hint="eastAsia"/>
        </w:rPr>
        <w:t>CTU</w:t>
      </w:r>
      <w:r w:rsidRPr="008F3AE5">
        <w:rPr>
          <w:rFonts w:hint="eastAsia"/>
        </w:rPr>
        <w:t>划分成较大的</w:t>
      </w:r>
      <w:r w:rsidRPr="008F3AE5">
        <w:rPr>
          <w:rFonts w:hint="eastAsia"/>
        </w:rPr>
        <w:t>CU</w:t>
      </w:r>
      <w:r w:rsidRPr="008F3AE5">
        <w:rPr>
          <w:rFonts w:hint="eastAsia"/>
        </w:rPr>
        <w:t>，而对于数值较小的</w:t>
      </w:r>
      <w:r w:rsidRPr="008F3AE5">
        <w:rPr>
          <w:rFonts w:hint="eastAsia"/>
        </w:rPr>
        <w:t>QP</w:t>
      </w:r>
      <w:r w:rsidRPr="008F3AE5">
        <w:rPr>
          <w:rFonts w:hint="eastAsia"/>
        </w:rPr>
        <w:t>，</w:t>
      </w:r>
      <w:r w:rsidRPr="008F3AE5">
        <w:rPr>
          <w:rFonts w:hint="eastAsia"/>
        </w:rPr>
        <w:t>HEVC</w:t>
      </w:r>
      <w:r w:rsidRPr="008F3AE5">
        <w:rPr>
          <w:rFonts w:hint="eastAsia"/>
        </w:rPr>
        <w:t>则会倾向于将</w:t>
      </w:r>
      <w:r w:rsidRPr="008F3AE5">
        <w:rPr>
          <w:rFonts w:hint="eastAsia"/>
        </w:rPr>
        <w:t>CTU</w:t>
      </w:r>
      <w:r w:rsidRPr="008F3AE5">
        <w:rPr>
          <w:rFonts w:hint="eastAsia"/>
        </w:rPr>
        <w:t>划分为较小的</w:t>
      </w:r>
      <w:r w:rsidRPr="008F3AE5">
        <w:rPr>
          <w:rFonts w:hint="eastAsia"/>
        </w:rPr>
        <w:t>CU</w:t>
      </w:r>
      <w:r w:rsidRPr="008F3AE5">
        <w:rPr>
          <w:rFonts w:hint="eastAsia"/>
        </w:rPr>
        <w:t>，也就很难学习到一种能够适用于所有</w:t>
      </w:r>
      <w:r w:rsidRPr="008F3AE5">
        <w:rPr>
          <w:rFonts w:hint="eastAsia"/>
        </w:rPr>
        <w:t>QP</w:t>
      </w:r>
      <w:r w:rsidRPr="008F3AE5">
        <w:rPr>
          <w:rFonts w:hint="eastAsia"/>
        </w:rPr>
        <w:t>值的划分策略。然而本论文提出的</w:t>
      </w:r>
      <w:r w:rsidRPr="008F3AE5">
        <w:rPr>
          <w:rFonts w:hint="eastAsia"/>
        </w:rPr>
        <w:t>MCCN</w:t>
      </w:r>
      <w:r w:rsidRPr="008F3AE5">
        <w:rPr>
          <w:rFonts w:hint="eastAsia"/>
        </w:rPr>
        <w:t>将所有的</w:t>
      </w:r>
      <w:r w:rsidRPr="008F3AE5">
        <w:rPr>
          <w:rFonts w:hint="eastAsia"/>
        </w:rPr>
        <w:t>QP</w:t>
      </w:r>
      <w:r w:rsidRPr="008F3AE5">
        <w:rPr>
          <w:rFonts w:hint="eastAsia"/>
        </w:rPr>
        <w:t>值都输入到网络中来引导网络的学习和参数的更新，因此只需要训练出一个模型就能够让网络学习到适用于不同</w:t>
      </w:r>
      <w:r w:rsidRPr="008F3AE5">
        <w:rPr>
          <w:rFonts w:hint="eastAsia"/>
        </w:rPr>
        <w:t>QP</w:t>
      </w:r>
      <w:r w:rsidRPr="008F3AE5">
        <w:rPr>
          <w:rFonts w:hint="eastAsia"/>
        </w:rPr>
        <w:t>的划分策略。</w:t>
      </w:r>
    </w:p>
    <w:p w14:paraId="31999DFA" w14:textId="741C25D4" w:rsidR="008F3AE5" w:rsidRDefault="008F3AE5" w:rsidP="008F3AE5">
      <w:pPr>
        <w:tabs>
          <w:tab w:val="left" w:pos="956"/>
        </w:tabs>
        <w:ind w:firstLine="480"/>
      </w:pPr>
      <w:r w:rsidRPr="008F3AE5">
        <w:rPr>
          <w:rFonts w:hint="eastAsia"/>
        </w:rPr>
        <w:t>如表</w:t>
      </w:r>
      <w:r w:rsidRPr="008F3AE5">
        <w:t>3</w:t>
      </w:r>
      <w:r w:rsidRPr="008F3AE5">
        <w:rPr>
          <w:rFonts w:hint="eastAsia"/>
        </w:rPr>
        <w:t>中的第二行和第四行所示，</w:t>
      </w:r>
      <w:r w:rsidRPr="008F3AE5">
        <w:t>MCCN-OneScale</w:t>
      </w:r>
      <w:r w:rsidRPr="008F3AE5">
        <w:rPr>
          <w:rFonts w:hint="eastAsia"/>
        </w:rPr>
        <w:t>在平均</w:t>
      </w:r>
      <w:r w:rsidRPr="008F3AE5">
        <w:t>BD-BR</w:t>
      </w:r>
      <w:r w:rsidRPr="008F3AE5">
        <w:rPr>
          <w:rFonts w:hint="eastAsia"/>
        </w:rPr>
        <w:t>和平均</w:t>
      </w:r>
      <m:oMath>
        <m:r>
          <w:rPr>
            <w:rFonts w:ascii="Cambria Math" w:hAnsi="Cambria Math"/>
          </w:rPr>
          <m:t>ΔT</m:t>
        </m:r>
      </m:oMath>
      <w:r w:rsidRPr="008F3AE5">
        <w:rPr>
          <w:rFonts w:hint="eastAsia"/>
        </w:rPr>
        <w:t>两个方面也都落后于</w:t>
      </w:r>
      <w:r w:rsidRPr="008F3AE5">
        <w:t>MCCN</w:t>
      </w:r>
      <w:r w:rsidRPr="008F3AE5">
        <w:rPr>
          <w:rFonts w:hint="eastAsia"/>
        </w:rPr>
        <w:t>：平均</w:t>
      </w:r>
      <w:r w:rsidRPr="008F3AE5">
        <w:t>BD-BR</w:t>
      </w:r>
      <w:r w:rsidRPr="008F3AE5">
        <w:rPr>
          <w:rFonts w:hint="eastAsia"/>
        </w:rPr>
        <w:t>增加了</w:t>
      </w:r>
      <w:r w:rsidRPr="008F3AE5">
        <w:t>8.23%</w:t>
      </w:r>
      <w:r w:rsidRPr="008F3AE5">
        <w:rPr>
          <w:rFonts w:hint="eastAsia"/>
        </w:rPr>
        <w:t>，而平均</w:t>
      </w:r>
      <m:oMath>
        <m:r>
          <w:rPr>
            <w:rFonts w:ascii="Cambria Math" w:hAnsi="Cambria Math"/>
          </w:rPr>
          <m:t>ΔT</m:t>
        </m:r>
      </m:oMath>
      <w:r w:rsidRPr="008F3AE5">
        <w:rPr>
          <w:rFonts w:hint="eastAsia"/>
        </w:rPr>
        <w:t>反而减少了</w:t>
      </w:r>
      <w:r w:rsidRPr="008F3AE5">
        <w:t>7.19%</w:t>
      </w:r>
      <w:r w:rsidRPr="008F3AE5">
        <w:rPr>
          <w:rFonts w:hint="eastAsia"/>
        </w:rPr>
        <w:t>。由此可见，执行不同尺度</w:t>
      </w:r>
      <w:r w:rsidRPr="008F3AE5">
        <w:t>CU</w:t>
      </w:r>
      <w:r w:rsidRPr="008F3AE5">
        <w:rPr>
          <w:rFonts w:hint="eastAsia"/>
        </w:rPr>
        <w:t>特征的融合，是能够极大提升</w:t>
      </w:r>
      <w:r w:rsidRPr="008F3AE5">
        <w:t>HEVC</w:t>
      </w:r>
      <w:r w:rsidRPr="008F3AE5">
        <w:rPr>
          <w:rFonts w:hint="eastAsia"/>
        </w:rPr>
        <w:t>帧内</w:t>
      </w:r>
      <w:r w:rsidRPr="008F3AE5">
        <w:t>CTU</w:t>
      </w:r>
      <w:r w:rsidRPr="008F3AE5">
        <w:rPr>
          <w:rFonts w:hint="eastAsia"/>
        </w:rPr>
        <w:t>深度划分的效率的。表</w:t>
      </w:r>
      <w:r w:rsidRPr="008F3AE5">
        <w:t>3</w:t>
      </w:r>
      <w:r w:rsidRPr="008F3AE5">
        <w:rPr>
          <w:rFonts w:hint="eastAsia"/>
        </w:rPr>
        <w:t>很好地证明了本论提出的</w:t>
      </w:r>
      <w:r w:rsidRPr="008F3AE5">
        <w:t>MMCNN</w:t>
      </w:r>
      <w:r w:rsidRPr="008F3AE5">
        <w:rPr>
          <w:rFonts w:hint="eastAsia"/>
        </w:rPr>
        <w:t>的有效性。</w:t>
      </w:r>
    </w:p>
    <w:p w14:paraId="76E42834" w14:textId="29E74C34" w:rsidR="00173C7B" w:rsidRDefault="00173C7B" w:rsidP="008F3AE5">
      <w:pPr>
        <w:tabs>
          <w:tab w:val="left" w:pos="956"/>
        </w:tabs>
        <w:ind w:firstLine="480"/>
      </w:pPr>
    </w:p>
    <w:p w14:paraId="391CB78C" w14:textId="77777777" w:rsidR="00173C7B" w:rsidRPr="00173C7B" w:rsidRDefault="00173C7B" w:rsidP="00173C7B">
      <w:pPr>
        <w:tabs>
          <w:tab w:val="left" w:pos="956"/>
        </w:tabs>
        <w:ind w:firstLine="480"/>
      </w:pPr>
      <w:r w:rsidRPr="00173C7B">
        <w:rPr>
          <w:rFonts w:hint="eastAsia"/>
        </w:rPr>
        <w:t>CCS</w:t>
      </w:r>
      <w:r w:rsidRPr="00173C7B">
        <w:rPr>
          <w:rFonts w:hint="eastAsia"/>
        </w:rPr>
        <w:t>的有效性消融实验：</w:t>
      </w:r>
    </w:p>
    <w:p w14:paraId="1DBA4E34" w14:textId="4A0C6F41" w:rsidR="00173C7B" w:rsidRPr="00173C7B" w:rsidRDefault="00173C7B" w:rsidP="00173C7B">
      <w:pPr>
        <w:tabs>
          <w:tab w:val="left" w:pos="956"/>
        </w:tabs>
        <w:ind w:firstLine="480"/>
      </w:pPr>
      <w:r w:rsidRPr="00173C7B">
        <w:rPr>
          <w:rFonts w:hint="eastAsia"/>
        </w:rPr>
        <w:t>如前文所述，本论文提出的</w:t>
      </w:r>
      <w:r w:rsidRPr="00173C7B">
        <w:rPr>
          <w:rFonts w:hint="eastAsia"/>
        </w:rPr>
        <w:t>CCS</w:t>
      </w:r>
      <w:r w:rsidRPr="00173C7B">
        <w:rPr>
          <w:rFonts w:hint="eastAsia"/>
        </w:rPr>
        <w:t>能够很好地避免现有方法中存在的错误累积效应，提升深度预测的准确性。因此在</w:t>
      </w:r>
      <w:r w:rsidRPr="00173C7B">
        <w:rPr>
          <w:rFonts w:hint="eastAsia"/>
        </w:rPr>
        <w:t>CCS</w:t>
      </w:r>
      <w:r w:rsidRPr="00173C7B">
        <w:rPr>
          <w:rFonts w:hint="eastAsia"/>
        </w:rPr>
        <w:t>的有效性消融实验中，我们移除</w:t>
      </w:r>
      <w:r w:rsidRPr="00173C7B">
        <w:rPr>
          <w:rFonts w:hint="eastAsia"/>
        </w:rPr>
        <w:t>CCS</w:t>
      </w:r>
      <w:r w:rsidRPr="00173C7B">
        <w:rPr>
          <w:rFonts w:hint="eastAsia"/>
        </w:rPr>
        <w:t>，将现有的串联二分类策略（</w:t>
      </w:r>
      <w:r w:rsidRPr="00173C7B">
        <w:rPr>
          <w:rFonts w:hint="eastAsia"/>
        </w:rPr>
        <w:t>SBCS</w:t>
      </w:r>
      <w:r w:rsidRPr="00173C7B">
        <w:rPr>
          <w:rFonts w:hint="eastAsia"/>
        </w:rPr>
        <w:t>）应用到我们的</w:t>
      </w:r>
      <w:r w:rsidRPr="00173C7B">
        <w:rPr>
          <w:rFonts w:hint="eastAsia"/>
        </w:rPr>
        <w:t>MMCNN</w:t>
      </w:r>
      <w:r w:rsidRPr="00173C7B">
        <w:rPr>
          <w:rFonts w:hint="eastAsia"/>
        </w:rPr>
        <w:t>中：采用图</w:t>
      </w:r>
      <w:r w:rsidRPr="00173C7B">
        <w:rPr>
          <w:rFonts w:hint="eastAsia"/>
        </w:rPr>
        <w:t>2</w:t>
      </w:r>
      <w:r w:rsidRPr="00173C7B">
        <w:rPr>
          <w:rFonts w:hint="eastAsia"/>
        </w:rPr>
        <w:t>的二分类</w:t>
      </w:r>
      <w:r w:rsidRPr="00173C7B">
        <w:rPr>
          <w:rFonts w:hint="eastAsia"/>
        </w:rPr>
        <w:lastRenderedPageBreak/>
        <w:t>MMCNN</w:t>
      </w:r>
      <w:r w:rsidRPr="00173C7B">
        <w:rPr>
          <w:rFonts w:hint="eastAsia"/>
        </w:rPr>
        <w:t>来分别依次对</w:t>
      </w:r>
      <m:oMath>
        <m:r>
          <w:rPr>
            <w:rFonts w:ascii="Cambria Math" w:hAnsi="Cambria Math"/>
          </w:rPr>
          <m:t>64×64</m:t>
        </m:r>
      </m:oMath>
      <w:r w:rsidRPr="00173C7B">
        <w:rPr>
          <w:rFonts w:hint="eastAsia"/>
        </w:rPr>
        <w:t>、</w:t>
      </w:r>
      <m:oMath>
        <m:r>
          <w:rPr>
            <w:rFonts w:ascii="Cambria Math" w:hAnsi="Cambria Math"/>
          </w:rPr>
          <m:t>32×32</m:t>
        </m:r>
      </m:oMath>
      <w:r w:rsidRPr="00173C7B">
        <w:rPr>
          <w:rFonts w:hint="eastAsia"/>
        </w:rPr>
        <w:t>和</w:t>
      </w:r>
      <m:oMath>
        <m:r>
          <w:rPr>
            <w:rFonts w:ascii="Cambria Math" w:hAnsi="Cambria Math"/>
          </w:rPr>
          <m:t>16×16</m:t>
        </m:r>
      </m:oMath>
      <w:r w:rsidRPr="00173C7B">
        <w:rPr>
          <w:rFonts w:hint="eastAsia"/>
        </w:rPr>
        <w:t>大小的</w:t>
      </w:r>
      <w:r w:rsidRPr="00173C7B">
        <w:rPr>
          <w:rFonts w:hint="eastAsia"/>
        </w:rPr>
        <w:t>CU</w:t>
      </w:r>
      <w:r w:rsidRPr="00173C7B">
        <w:rPr>
          <w:rFonts w:hint="eastAsia"/>
        </w:rPr>
        <w:t>进行是否需要划分的二分类决策：首先训练一个针对</w:t>
      </w:r>
      <m:oMath>
        <m:r>
          <w:rPr>
            <w:rFonts w:ascii="Cambria Math" w:hAnsi="Cambria Math"/>
          </w:rPr>
          <m:t>64×64</m:t>
        </m:r>
      </m:oMath>
      <w:r w:rsidRPr="00173C7B">
        <w:rPr>
          <w:rFonts w:hint="eastAsia"/>
        </w:rPr>
        <w:t>CU</w:t>
      </w:r>
      <w:r w:rsidRPr="00173C7B">
        <w:rPr>
          <w:rFonts w:hint="eastAsia"/>
        </w:rPr>
        <w:t>的二分类</w:t>
      </w:r>
      <w:r w:rsidRPr="00173C7B">
        <w:rPr>
          <w:rFonts w:hint="eastAsia"/>
        </w:rPr>
        <w:t>MMCNN</w:t>
      </w:r>
      <w:r w:rsidRPr="00173C7B">
        <w:rPr>
          <w:rFonts w:hint="eastAsia"/>
        </w:rPr>
        <w:t>（命名为：二分类</w:t>
      </w:r>
      <w:r w:rsidRPr="00173C7B">
        <w:rPr>
          <w:rFonts w:hint="eastAsia"/>
        </w:rPr>
        <w:t>MMCNN64</w:t>
      </w:r>
      <w:r w:rsidRPr="00173C7B">
        <w:rPr>
          <w:rFonts w:hint="eastAsia"/>
        </w:rPr>
        <w:t>）来判断</w:t>
      </w:r>
      <m:oMath>
        <m:r>
          <w:rPr>
            <w:rFonts w:ascii="Cambria Math" w:hAnsi="Cambria Math"/>
          </w:rPr>
          <m:t>64×64</m:t>
        </m:r>
      </m:oMath>
      <w:r w:rsidRPr="00173C7B">
        <w:rPr>
          <w:rFonts w:hint="eastAsia"/>
        </w:rPr>
        <w:t>的</w:t>
      </w:r>
      <w:r w:rsidRPr="00173C7B">
        <w:rPr>
          <w:rFonts w:hint="eastAsia"/>
        </w:rPr>
        <w:t>CU</w:t>
      </w:r>
      <w:r w:rsidRPr="00173C7B">
        <w:rPr>
          <w:rFonts w:hint="eastAsia"/>
        </w:rPr>
        <w:t>是否需要划分；然后再训练一个针对</w:t>
      </w:r>
      <m:oMath>
        <m:r>
          <w:rPr>
            <w:rFonts w:ascii="Cambria Math" w:hAnsi="Cambria Math"/>
          </w:rPr>
          <m:t>32×32</m:t>
        </m:r>
      </m:oMath>
      <w:r w:rsidRPr="00173C7B">
        <w:rPr>
          <w:rFonts w:hint="eastAsia"/>
        </w:rPr>
        <w:t xml:space="preserve"> CU</w:t>
      </w:r>
      <w:r w:rsidRPr="00173C7B">
        <w:rPr>
          <w:rFonts w:hint="eastAsia"/>
        </w:rPr>
        <w:t>的二分类</w:t>
      </w:r>
      <w:r w:rsidRPr="00173C7B">
        <w:rPr>
          <w:rFonts w:hint="eastAsia"/>
        </w:rPr>
        <w:t>MMCNN32</w:t>
      </w:r>
      <w:r w:rsidRPr="00173C7B">
        <w:rPr>
          <w:rFonts w:hint="eastAsia"/>
        </w:rPr>
        <w:t>来判断</w:t>
      </w:r>
      <m:oMath>
        <m:r>
          <w:rPr>
            <w:rFonts w:ascii="Cambria Math" w:hAnsi="Cambria Math"/>
          </w:rPr>
          <m:t>32×32</m:t>
        </m:r>
      </m:oMath>
      <w:r w:rsidRPr="00173C7B">
        <w:rPr>
          <w:rFonts w:hint="eastAsia"/>
        </w:rPr>
        <w:t>的</w:t>
      </w:r>
      <w:r w:rsidRPr="00173C7B">
        <w:rPr>
          <w:rFonts w:hint="eastAsia"/>
        </w:rPr>
        <w:t>CU</w:t>
      </w:r>
      <w:r w:rsidRPr="00173C7B">
        <w:rPr>
          <w:rFonts w:hint="eastAsia"/>
        </w:rPr>
        <w:t>是否需要划分；最后训练一个针对</w:t>
      </w:r>
      <m:oMath>
        <m:r>
          <w:rPr>
            <w:rFonts w:ascii="Cambria Math" w:hAnsi="Cambria Math"/>
          </w:rPr>
          <m:t>16×16</m:t>
        </m:r>
      </m:oMath>
      <w:r w:rsidRPr="00173C7B">
        <w:rPr>
          <w:rFonts w:hint="eastAsia"/>
        </w:rPr>
        <w:t>CU</w:t>
      </w:r>
      <w:r w:rsidRPr="00173C7B">
        <w:rPr>
          <w:rFonts w:hint="eastAsia"/>
        </w:rPr>
        <w:t>的二分类</w:t>
      </w:r>
      <w:r w:rsidRPr="00173C7B">
        <w:rPr>
          <w:rFonts w:hint="eastAsia"/>
        </w:rPr>
        <w:t>MMCNN16</w:t>
      </w:r>
      <w:r w:rsidRPr="00173C7B">
        <w:rPr>
          <w:rFonts w:hint="eastAsia"/>
        </w:rPr>
        <w:t>来判断</w:t>
      </w:r>
      <m:oMath>
        <m:r>
          <w:rPr>
            <w:rFonts w:ascii="Cambria Math" w:hAnsi="Cambria Math"/>
          </w:rPr>
          <m:t>16×16</m:t>
        </m:r>
      </m:oMath>
      <w:r w:rsidRPr="00173C7B">
        <w:rPr>
          <w:rFonts w:hint="eastAsia"/>
        </w:rPr>
        <w:t>的图像块是否需要划分，因此大块的分类结果会直接影响到对应小块的划分结果。我们将二分类</w:t>
      </w:r>
      <w:r w:rsidRPr="00173C7B">
        <w:rPr>
          <w:rFonts w:hint="eastAsia"/>
        </w:rPr>
        <w:t>MMCNN+SBCS</w:t>
      </w:r>
      <w:r w:rsidRPr="00173C7B">
        <w:rPr>
          <w:rFonts w:hint="eastAsia"/>
        </w:rPr>
        <w:t>命名为</w:t>
      </w:r>
      <w:r w:rsidRPr="00173C7B">
        <w:rPr>
          <w:rFonts w:hint="eastAsia"/>
        </w:rPr>
        <w:t>MCCN-SBCS</w:t>
      </w:r>
      <w:r w:rsidRPr="00173C7B">
        <w:rPr>
          <w:rFonts w:hint="eastAsia"/>
        </w:rPr>
        <w:t>，因此，比较</w:t>
      </w:r>
      <w:r w:rsidRPr="00173C7B">
        <w:rPr>
          <w:rFonts w:hint="eastAsia"/>
        </w:rPr>
        <w:t>MCCN-SBCS</w:t>
      </w:r>
      <w:r w:rsidRPr="00173C7B">
        <w:rPr>
          <w:rFonts w:hint="eastAsia"/>
        </w:rPr>
        <w:t>与</w:t>
      </w:r>
      <w:r w:rsidRPr="00173C7B">
        <w:rPr>
          <w:rFonts w:hint="eastAsia"/>
        </w:rPr>
        <w:t>MCCN</w:t>
      </w:r>
      <w:r w:rsidRPr="00173C7B">
        <w:rPr>
          <w:rFonts w:hint="eastAsia"/>
        </w:rPr>
        <w:t>之间的性能差异能够公平和准确评估本论文提出的</w:t>
      </w:r>
      <w:r w:rsidRPr="00173C7B">
        <w:rPr>
          <w:rFonts w:hint="eastAsia"/>
        </w:rPr>
        <w:t>CCS</w:t>
      </w:r>
      <w:r w:rsidRPr="00173C7B">
        <w:rPr>
          <w:rFonts w:hint="eastAsia"/>
        </w:rPr>
        <w:t>的有效性。</w:t>
      </w:r>
    </w:p>
    <w:p w14:paraId="0F56DA4A" w14:textId="64AAE495" w:rsidR="00173C7B" w:rsidRPr="00173C7B" w:rsidRDefault="00173C7B" w:rsidP="00173C7B">
      <w:pPr>
        <w:tabs>
          <w:tab w:val="left" w:pos="956"/>
        </w:tabs>
        <w:ind w:firstLine="480"/>
      </w:pPr>
      <w:r w:rsidRPr="00173C7B">
        <w:rPr>
          <w:rFonts w:hint="eastAsia"/>
        </w:rPr>
        <w:t>我们在</w:t>
      </w:r>
      <w:r w:rsidRPr="00173C7B">
        <w:rPr>
          <w:rFonts w:hint="eastAsia"/>
        </w:rPr>
        <w:t>CPIH</w:t>
      </w:r>
      <w:r w:rsidRPr="00173C7B">
        <w:rPr>
          <w:rFonts w:hint="eastAsia"/>
        </w:rPr>
        <w:t>的</w:t>
      </w:r>
      <w:r w:rsidRPr="00173C7B">
        <w:rPr>
          <w:rFonts w:hint="eastAsia"/>
        </w:rPr>
        <w:t>100</w:t>
      </w:r>
      <w:r w:rsidRPr="00173C7B">
        <w:rPr>
          <w:rFonts w:hint="eastAsia"/>
        </w:rPr>
        <w:t>张测试集上，将本论文提出的</w:t>
      </w:r>
      <w:r w:rsidRPr="00173C7B">
        <w:rPr>
          <w:rFonts w:hint="eastAsia"/>
        </w:rPr>
        <w:t>MCCN</w:t>
      </w:r>
      <w:r w:rsidRPr="00173C7B">
        <w:rPr>
          <w:rFonts w:hint="eastAsia"/>
        </w:rPr>
        <w:t>与</w:t>
      </w:r>
      <w:r w:rsidRPr="00173C7B">
        <w:rPr>
          <w:rFonts w:hint="eastAsia"/>
        </w:rPr>
        <w:t>MCCN-SBCS</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w:rPr>
            <w:rFonts w:ascii="Cambria Math" w:hAnsi="Cambria Math"/>
          </w:rPr>
          <m:t>16×16</m:t>
        </m:r>
      </m:oMath>
      <w:r w:rsidRPr="00173C7B">
        <w:rPr>
          <w:rFonts w:hint="eastAsia"/>
        </w:rPr>
        <w:t>CU</w:t>
      </w:r>
      <w:r w:rsidRPr="00173C7B">
        <w:rPr>
          <w:rFonts w:hint="eastAsia"/>
        </w:rPr>
        <w:t>上的深度划分准确率的平均值进行了比较。如表</w:t>
      </w:r>
      <w:r w:rsidRPr="00173C7B">
        <w:rPr>
          <w:rFonts w:hint="eastAsia"/>
        </w:rPr>
        <w:t>4</w:t>
      </w:r>
      <w:r w:rsidRPr="00173C7B">
        <w:rPr>
          <w:rFonts w:hint="eastAsia"/>
        </w:rPr>
        <w:t>所示，本论文提出的</w:t>
      </w:r>
      <w:r w:rsidRPr="00173C7B">
        <w:rPr>
          <w:rFonts w:hint="eastAsia"/>
        </w:rPr>
        <w:t>MCCN</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w:rPr>
            <w:rFonts w:ascii="Cambria Math" w:hAnsi="Cambria Math"/>
          </w:rPr>
          <m:t>16×16</m:t>
        </m:r>
      </m:oMath>
      <w:r w:rsidRPr="00173C7B">
        <w:rPr>
          <w:rFonts w:hint="eastAsia"/>
        </w:rPr>
        <w:t>CU</w:t>
      </w:r>
      <w:r w:rsidRPr="00173C7B">
        <w:rPr>
          <w:rFonts w:hint="eastAsia"/>
        </w:rPr>
        <w:t>上的深度划分平均准确率都高于</w:t>
      </w:r>
      <w:r w:rsidRPr="00173C7B">
        <w:rPr>
          <w:rFonts w:hint="eastAsia"/>
        </w:rPr>
        <w:t>MCCN-SBCS</w:t>
      </w:r>
      <w:r w:rsidRPr="00173C7B">
        <w:rPr>
          <w:rFonts w:hint="eastAsia"/>
        </w:rPr>
        <w:t>的平均准确率，分别提升了：</w:t>
      </w:r>
      <w:r w:rsidRPr="00173C7B">
        <w:rPr>
          <w:rFonts w:hint="eastAsia"/>
        </w:rPr>
        <w:t>2.25%</w:t>
      </w:r>
      <w:r w:rsidRPr="00173C7B">
        <w:rPr>
          <w:rFonts w:hint="eastAsia"/>
        </w:rPr>
        <w:t>、</w:t>
      </w:r>
      <w:r w:rsidRPr="00173C7B">
        <w:rPr>
          <w:rFonts w:hint="eastAsia"/>
        </w:rPr>
        <w:t>1.04%</w:t>
      </w:r>
      <w:r w:rsidRPr="00173C7B">
        <w:rPr>
          <w:rFonts w:hint="eastAsia"/>
        </w:rPr>
        <w:t>和</w:t>
      </w:r>
      <w:r w:rsidRPr="00173C7B">
        <w:rPr>
          <w:rFonts w:hint="eastAsia"/>
        </w:rPr>
        <w:t>3.98%</w:t>
      </w:r>
      <w:r w:rsidRPr="00173C7B">
        <w:rPr>
          <w:rFonts w:hint="eastAsia"/>
        </w:rPr>
        <w:t>。由此可见，本论文提出的</w:t>
      </w:r>
      <w:r w:rsidRPr="00173C7B">
        <w:rPr>
          <w:rFonts w:hint="eastAsia"/>
        </w:rPr>
        <w:t>CCS</w:t>
      </w:r>
      <w:r w:rsidRPr="00173C7B">
        <w:rPr>
          <w:rFonts w:hint="eastAsia"/>
        </w:rPr>
        <w:t>通过结合多分类和投票机制，很好地实现了三分类和二分类结果的相互互补，有效避免了现有方法中存在的错误累积效应，能够较大提升深度预测的准确性。</w:t>
      </w:r>
    </w:p>
    <w:p w14:paraId="1201019B" w14:textId="1B343899" w:rsidR="00173C7B" w:rsidRPr="00173C7B" w:rsidRDefault="00173C7B" w:rsidP="00173C7B">
      <w:pPr>
        <w:tabs>
          <w:tab w:val="left" w:pos="956"/>
        </w:tabs>
        <w:ind w:firstLine="480"/>
      </w:pPr>
      <w:r w:rsidRPr="00173C7B">
        <w:rPr>
          <w:rFonts w:hint="eastAsia"/>
        </w:rPr>
        <w:t>我们在</w:t>
      </w:r>
      <w:r w:rsidRPr="00173C7B">
        <w:rPr>
          <w:rFonts w:hint="eastAsia"/>
        </w:rPr>
        <w:t>CPIH</w:t>
      </w:r>
      <w:r w:rsidRPr="00173C7B">
        <w:rPr>
          <w:rFonts w:hint="eastAsia"/>
        </w:rPr>
        <w:t>的</w:t>
      </w:r>
      <w:r w:rsidRPr="00173C7B">
        <w:rPr>
          <w:rFonts w:hint="eastAsia"/>
        </w:rPr>
        <w:t>100</w:t>
      </w:r>
      <w:r w:rsidRPr="00173C7B">
        <w:rPr>
          <w:rFonts w:hint="eastAsia"/>
        </w:rPr>
        <w:t>张测试集上，将本论文提出的</w:t>
      </w:r>
      <w:r w:rsidRPr="00173C7B">
        <w:rPr>
          <w:rFonts w:hint="eastAsia"/>
        </w:rPr>
        <w:t>MCCN</w:t>
      </w:r>
      <w:r w:rsidRPr="00173C7B">
        <w:rPr>
          <w:rFonts w:hint="eastAsia"/>
        </w:rPr>
        <w:t>与</w:t>
      </w:r>
      <w:r w:rsidRPr="00173C7B">
        <w:rPr>
          <w:rFonts w:hint="eastAsia"/>
        </w:rPr>
        <w:t>MCCN-SBCS</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w:rPr>
            <w:rFonts w:ascii="Cambria Math" w:hAnsi="Cambria Math"/>
          </w:rPr>
          <m:t>16×16</m:t>
        </m:r>
      </m:oMath>
      <w:r w:rsidRPr="00173C7B">
        <w:rPr>
          <w:rFonts w:hint="eastAsia"/>
        </w:rPr>
        <w:t>CU</w:t>
      </w:r>
      <w:r w:rsidRPr="00173C7B">
        <w:rPr>
          <w:rFonts w:hint="eastAsia"/>
        </w:rPr>
        <w:t>上的深度划分准确率的平均值进行了比较。如表</w:t>
      </w:r>
      <w:r w:rsidRPr="00173C7B">
        <w:rPr>
          <w:rFonts w:hint="eastAsia"/>
        </w:rPr>
        <w:t>4</w:t>
      </w:r>
      <w:r w:rsidRPr="00173C7B">
        <w:rPr>
          <w:rFonts w:hint="eastAsia"/>
        </w:rPr>
        <w:t>所示，本论文提出的</w:t>
      </w:r>
      <w:r w:rsidRPr="00173C7B">
        <w:rPr>
          <w:rFonts w:hint="eastAsia"/>
        </w:rPr>
        <w:t>MCCN</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w:rPr>
            <w:rFonts w:ascii="Cambria Math" w:hAnsi="Cambria Math"/>
          </w:rPr>
          <m:t>16×16</m:t>
        </m:r>
      </m:oMath>
      <w:r w:rsidRPr="00173C7B">
        <w:rPr>
          <w:rFonts w:hint="eastAsia"/>
        </w:rPr>
        <w:t>CU</w:t>
      </w:r>
      <w:r w:rsidRPr="00173C7B">
        <w:rPr>
          <w:rFonts w:hint="eastAsia"/>
        </w:rPr>
        <w:t>上的深度划分平均准确率都高于</w:t>
      </w:r>
      <w:r w:rsidRPr="00173C7B">
        <w:rPr>
          <w:rFonts w:hint="eastAsia"/>
        </w:rPr>
        <w:t>MCCN-SBCS</w:t>
      </w:r>
      <w:r w:rsidRPr="00173C7B">
        <w:rPr>
          <w:rFonts w:hint="eastAsia"/>
        </w:rPr>
        <w:t>的平均准确率，分别提升了：</w:t>
      </w:r>
      <w:r w:rsidRPr="00173C7B">
        <w:rPr>
          <w:rFonts w:hint="eastAsia"/>
        </w:rPr>
        <w:t>2.25%</w:t>
      </w:r>
      <w:r w:rsidRPr="00173C7B">
        <w:rPr>
          <w:rFonts w:hint="eastAsia"/>
        </w:rPr>
        <w:t>、</w:t>
      </w:r>
      <w:r w:rsidRPr="00173C7B">
        <w:rPr>
          <w:rFonts w:hint="eastAsia"/>
        </w:rPr>
        <w:t>1.04%</w:t>
      </w:r>
      <w:r w:rsidRPr="00173C7B">
        <w:rPr>
          <w:rFonts w:hint="eastAsia"/>
        </w:rPr>
        <w:t>和</w:t>
      </w:r>
      <w:r w:rsidRPr="00173C7B">
        <w:rPr>
          <w:rFonts w:hint="eastAsia"/>
        </w:rPr>
        <w:t>3.98%</w:t>
      </w:r>
      <w:r w:rsidRPr="00173C7B">
        <w:rPr>
          <w:rFonts w:hint="eastAsia"/>
        </w:rPr>
        <w:t>。由此可见，本论文提出的</w:t>
      </w:r>
      <w:r w:rsidRPr="00173C7B">
        <w:rPr>
          <w:rFonts w:hint="eastAsia"/>
        </w:rPr>
        <w:t>CCS</w:t>
      </w:r>
      <w:r w:rsidRPr="00173C7B">
        <w:rPr>
          <w:rFonts w:hint="eastAsia"/>
        </w:rPr>
        <w:t>通过结合多分类和投票机制，很好地实现了三分类和二分类结果的相互互补，有效避免了现有方法中存在的错误累积效应，能够较大提升深度预测的准确性。</w:t>
      </w:r>
    </w:p>
    <w:p w14:paraId="29631D5D" w14:textId="5A6A54A5" w:rsidR="00173C7B" w:rsidRPr="009A08B4" w:rsidRDefault="00173C7B" w:rsidP="008F3AE5">
      <w:pPr>
        <w:tabs>
          <w:tab w:val="left" w:pos="956"/>
        </w:tabs>
        <w:ind w:firstLine="480"/>
      </w:pPr>
    </w:p>
    <w:tbl>
      <w:tblPr>
        <w:tblW w:w="0" w:type="auto"/>
        <w:jc w:val="center"/>
        <w:tblBorders>
          <w:bottom w:val="single" w:sz="4" w:space="0" w:color="auto"/>
          <w:insideH w:val="single" w:sz="4" w:space="0" w:color="auto"/>
        </w:tblBorders>
        <w:tblLook w:val="0000" w:firstRow="0" w:lastRow="0" w:firstColumn="0" w:lastColumn="0" w:noHBand="0" w:noVBand="0"/>
      </w:tblPr>
      <w:tblGrid>
        <w:gridCol w:w="1285"/>
        <w:gridCol w:w="1653"/>
        <w:gridCol w:w="1483"/>
      </w:tblGrid>
      <w:tr w:rsidR="009A08B4" w:rsidRPr="009A08B4" w14:paraId="4FD256E9" w14:textId="77777777" w:rsidTr="00796686">
        <w:trPr>
          <w:trHeight w:val="312"/>
          <w:jc w:val="center"/>
        </w:trPr>
        <w:tc>
          <w:tcPr>
            <w:tcW w:w="1285" w:type="dxa"/>
            <w:tcBorders>
              <w:top w:val="single" w:sz="4" w:space="0" w:color="auto"/>
            </w:tcBorders>
            <w:vAlign w:val="center"/>
          </w:tcPr>
          <w:p w14:paraId="1622D639" w14:textId="77777777" w:rsidR="009A08B4" w:rsidRPr="009A08B4" w:rsidRDefault="009A08B4" w:rsidP="009A08B4">
            <w:pPr>
              <w:tabs>
                <w:tab w:val="left" w:pos="956"/>
              </w:tabs>
              <w:ind w:firstLine="480"/>
            </w:pPr>
            <w:r w:rsidRPr="009A08B4">
              <w:rPr>
                <w:rFonts w:hint="eastAsia"/>
              </w:rPr>
              <w:t>方法</w:t>
            </w:r>
          </w:p>
        </w:tc>
        <w:tc>
          <w:tcPr>
            <w:tcW w:w="1653" w:type="dxa"/>
            <w:tcBorders>
              <w:top w:val="single" w:sz="4" w:space="0" w:color="auto"/>
            </w:tcBorders>
            <w:vAlign w:val="center"/>
          </w:tcPr>
          <w:p w14:paraId="5180F3DD" w14:textId="77777777" w:rsidR="009A08B4" w:rsidRPr="009A08B4" w:rsidRDefault="009A08B4" w:rsidP="009A08B4">
            <w:pPr>
              <w:tabs>
                <w:tab w:val="left" w:pos="956"/>
              </w:tabs>
              <w:ind w:firstLine="480"/>
            </w:pPr>
            <w:r w:rsidRPr="009A08B4">
              <w:rPr>
                <w:rFonts w:hint="eastAsia"/>
              </w:rPr>
              <w:t>MCCN</w:t>
            </w:r>
          </w:p>
        </w:tc>
        <w:tc>
          <w:tcPr>
            <w:tcW w:w="1483" w:type="dxa"/>
            <w:tcBorders>
              <w:top w:val="single" w:sz="4" w:space="0" w:color="auto"/>
            </w:tcBorders>
            <w:vAlign w:val="center"/>
          </w:tcPr>
          <w:p w14:paraId="5B18571A" w14:textId="77777777" w:rsidR="009A08B4" w:rsidRPr="009A08B4" w:rsidRDefault="009A08B4" w:rsidP="009A08B4">
            <w:pPr>
              <w:tabs>
                <w:tab w:val="left" w:pos="956"/>
              </w:tabs>
              <w:ind w:firstLine="480"/>
            </w:pPr>
            <w:r w:rsidRPr="009A08B4">
              <w:rPr>
                <w:rFonts w:hint="eastAsia"/>
              </w:rPr>
              <w:t>MCCN-SBCS</w:t>
            </w:r>
          </w:p>
        </w:tc>
      </w:tr>
      <w:tr w:rsidR="009A08B4" w:rsidRPr="009A08B4" w14:paraId="08BD87B2" w14:textId="77777777" w:rsidTr="00796686">
        <w:trPr>
          <w:trHeight w:val="312"/>
          <w:jc w:val="center"/>
        </w:trPr>
        <w:tc>
          <w:tcPr>
            <w:tcW w:w="1285" w:type="dxa"/>
            <w:vAlign w:val="center"/>
          </w:tcPr>
          <w:p w14:paraId="535D1A03" w14:textId="7BE485AD" w:rsidR="009A08B4" w:rsidRPr="009A08B4" w:rsidRDefault="009A08B4" w:rsidP="009A08B4">
            <w:pPr>
              <w:tabs>
                <w:tab w:val="left" w:pos="956"/>
              </w:tabs>
              <w:ind w:firstLine="480"/>
            </w:pPr>
            <w:r w:rsidRPr="009A08B4">
              <w:fldChar w:fldCharType="begin"/>
            </w:r>
            <w:r w:rsidRPr="009A08B4">
              <w:instrText xml:space="preserve"> QUOTE </w:instrText>
            </w:r>
            <m:oMath>
              <m:r>
                <m:rPr>
                  <m:sty m:val="p"/>
                </m:rPr>
                <w:rPr>
                  <w:rFonts w:ascii="Cambria Math" w:hAnsi="Cambria Math"/>
                </w:rPr>
                <m:t>64×64</m:t>
              </m:r>
            </m:oMath>
            <w:r w:rsidRPr="009A08B4">
              <w:instrText xml:space="preserve"> </w:instrText>
            </w:r>
            <w:r w:rsidR="00D659BD">
              <w:fldChar w:fldCharType="separate"/>
            </w:r>
            <w:r w:rsidR="00770B32">
              <w:rPr>
                <w:rFonts w:hint="eastAsia"/>
                <w:b/>
                <w:bCs/>
              </w:rPr>
              <w:t>错误</w:t>
            </w:r>
            <w:r w:rsidR="00770B32">
              <w:rPr>
                <w:rFonts w:hint="eastAsia"/>
                <w:b/>
                <w:bCs/>
              </w:rPr>
              <w:t>!</w:t>
            </w:r>
            <w:r w:rsidR="00770B32">
              <w:rPr>
                <w:rFonts w:hint="eastAsia"/>
                <w:b/>
                <w:bCs/>
              </w:rPr>
              <w:t>请输入数字。</w:t>
            </w:r>
            <w:r w:rsidRPr="009A08B4">
              <w:fldChar w:fldCharType="end"/>
            </w:r>
            <m:oMath>
              <m:r>
                <w:rPr>
                  <w:rFonts w:ascii="Cambria Math" w:hAnsi="Cambria Math"/>
                </w:rPr>
                <m:t>64×64</m:t>
              </m:r>
            </m:oMath>
            <w:r w:rsidRPr="009A08B4">
              <w:t>CU</w:t>
            </w:r>
          </w:p>
        </w:tc>
        <w:tc>
          <w:tcPr>
            <w:tcW w:w="1653" w:type="dxa"/>
            <w:vAlign w:val="center"/>
          </w:tcPr>
          <w:p w14:paraId="35BBB81D" w14:textId="77777777" w:rsidR="009A08B4" w:rsidRPr="009A08B4" w:rsidRDefault="009A08B4" w:rsidP="009A08B4">
            <w:pPr>
              <w:tabs>
                <w:tab w:val="left" w:pos="956"/>
              </w:tabs>
              <w:ind w:firstLine="480"/>
            </w:pPr>
            <w:r w:rsidRPr="009A08B4">
              <w:t>90.30%</w:t>
            </w:r>
          </w:p>
        </w:tc>
        <w:tc>
          <w:tcPr>
            <w:tcW w:w="1483" w:type="dxa"/>
            <w:vAlign w:val="center"/>
          </w:tcPr>
          <w:p w14:paraId="7D92EDE6" w14:textId="77777777" w:rsidR="009A08B4" w:rsidRPr="009A08B4" w:rsidRDefault="009A08B4" w:rsidP="009A08B4">
            <w:pPr>
              <w:tabs>
                <w:tab w:val="left" w:pos="956"/>
              </w:tabs>
              <w:ind w:firstLine="480"/>
            </w:pPr>
            <w:r w:rsidRPr="009A08B4">
              <w:t>88.05%</w:t>
            </w:r>
          </w:p>
        </w:tc>
      </w:tr>
      <w:tr w:rsidR="009A08B4" w:rsidRPr="009A08B4" w14:paraId="16285FD7" w14:textId="77777777" w:rsidTr="00796686">
        <w:trPr>
          <w:trHeight w:val="312"/>
          <w:jc w:val="center"/>
        </w:trPr>
        <w:tc>
          <w:tcPr>
            <w:tcW w:w="1285" w:type="dxa"/>
            <w:vAlign w:val="center"/>
          </w:tcPr>
          <w:p w14:paraId="6A0B63F2" w14:textId="5CCE8D83" w:rsidR="009A08B4" w:rsidRPr="009A08B4" w:rsidRDefault="009A08B4" w:rsidP="009A08B4">
            <w:pPr>
              <w:tabs>
                <w:tab w:val="left" w:pos="956"/>
              </w:tabs>
              <w:ind w:firstLine="480"/>
            </w:pPr>
            <w:r w:rsidRPr="009A08B4">
              <w:fldChar w:fldCharType="begin"/>
            </w:r>
            <w:r w:rsidRPr="009A08B4">
              <w:instrText xml:space="preserve"> QUOTE </w:instrText>
            </w:r>
            <m:oMath>
              <m:r>
                <m:rPr>
                  <m:sty m:val="p"/>
                </m:rPr>
                <w:rPr>
                  <w:rFonts w:ascii="Cambria Math" w:hAnsi="Cambria Math"/>
                </w:rPr>
                <m:t>32×32</m:t>
              </m:r>
            </m:oMath>
            <w:r w:rsidRPr="009A08B4">
              <w:instrText xml:space="preserve"> </w:instrText>
            </w:r>
            <w:r w:rsidRPr="009A08B4">
              <w:fldChar w:fldCharType="separate"/>
            </w:r>
            <w:r w:rsidR="00770B32">
              <w:rPr>
                <w:rFonts w:hint="eastAsia"/>
                <w:b/>
                <w:bCs/>
              </w:rPr>
              <w:t>错误</w:t>
            </w:r>
            <w:r w:rsidR="00770B32">
              <w:rPr>
                <w:rFonts w:hint="eastAsia"/>
                <w:b/>
                <w:bCs/>
              </w:rPr>
              <w:t>!</w:t>
            </w:r>
            <w:r w:rsidR="00770B32">
              <w:rPr>
                <w:rFonts w:hint="eastAsia"/>
                <w:b/>
                <w:bCs/>
              </w:rPr>
              <w:t>请输入数字。</w:t>
            </w:r>
            <w:r w:rsidRPr="009A08B4">
              <w:fldChar w:fldCharType="end"/>
            </w:r>
            <w:r w:rsidRPr="009A08B4">
              <w:t xml:space="preserve"> CU</w:t>
            </w:r>
          </w:p>
        </w:tc>
        <w:tc>
          <w:tcPr>
            <w:tcW w:w="1653" w:type="dxa"/>
            <w:vAlign w:val="center"/>
          </w:tcPr>
          <w:p w14:paraId="5206222A" w14:textId="77777777" w:rsidR="009A08B4" w:rsidRPr="009A08B4" w:rsidRDefault="009A08B4" w:rsidP="009A08B4">
            <w:pPr>
              <w:tabs>
                <w:tab w:val="left" w:pos="956"/>
              </w:tabs>
              <w:ind w:firstLine="480"/>
            </w:pPr>
            <w:r w:rsidRPr="009A08B4">
              <w:t>87.55%</w:t>
            </w:r>
          </w:p>
        </w:tc>
        <w:tc>
          <w:tcPr>
            <w:tcW w:w="1483" w:type="dxa"/>
            <w:vAlign w:val="center"/>
          </w:tcPr>
          <w:p w14:paraId="50598AA3" w14:textId="77777777" w:rsidR="009A08B4" w:rsidRPr="009A08B4" w:rsidRDefault="009A08B4" w:rsidP="009A08B4">
            <w:pPr>
              <w:tabs>
                <w:tab w:val="left" w:pos="956"/>
              </w:tabs>
              <w:ind w:firstLine="480"/>
            </w:pPr>
            <w:r w:rsidRPr="009A08B4">
              <w:t>86.51%</w:t>
            </w:r>
          </w:p>
        </w:tc>
      </w:tr>
      <w:tr w:rsidR="009A08B4" w:rsidRPr="009A08B4" w14:paraId="430F3ABE" w14:textId="77777777" w:rsidTr="00796686">
        <w:trPr>
          <w:trHeight w:val="312"/>
          <w:jc w:val="center"/>
        </w:trPr>
        <w:tc>
          <w:tcPr>
            <w:tcW w:w="1285" w:type="dxa"/>
            <w:vAlign w:val="center"/>
          </w:tcPr>
          <w:p w14:paraId="25F17FAB" w14:textId="48BE6D48" w:rsidR="009A08B4" w:rsidRPr="009A08B4" w:rsidRDefault="009A08B4" w:rsidP="009A08B4">
            <w:pPr>
              <w:tabs>
                <w:tab w:val="left" w:pos="956"/>
              </w:tabs>
              <w:ind w:firstLine="480"/>
            </w:pPr>
            <w:r w:rsidRPr="009A08B4">
              <w:lastRenderedPageBreak/>
              <w:fldChar w:fldCharType="begin"/>
            </w:r>
            <w:r w:rsidRPr="009A08B4">
              <w:instrText xml:space="preserve"> QUOTE </w:instrText>
            </w:r>
            <m:oMath>
              <m:r>
                <m:rPr>
                  <m:sty m:val="p"/>
                </m:rPr>
                <w:rPr>
                  <w:rFonts w:ascii="Cambria Math" w:hAnsi="Cambria Math"/>
                </w:rPr>
                <m:t>16×16</m:t>
              </m:r>
            </m:oMath>
            <w:r w:rsidRPr="009A08B4">
              <w:instrText xml:space="preserve"> </w:instrText>
            </w:r>
            <w:r w:rsidRPr="009A08B4">
              <w:fldChar w:fldCharType="separate"/>
            </w:r>
            <w:r w:rsidR="00770B32">
              <w:rPr>
                <w:rFonts w:hint="eastAsia"/>
                <w:b/>
                <w:bCs/>
              </w:rPr>
              <w:t>错误</w:t>
            </w:r>
            <w:r w:rsidR="00770B32">
              <w:rPr>
                <w:rFonts w:hint="eastAsia"/>
                <w:b/>
                <w:bCs/>
              </w:rPr>
              <w:t>!</w:t>
            </w:r>
            <w:r w:rsidR="00770B32">
              <w:rPr>
                <w:rFonts w:hint="eastAsia"/>
                <w:b/>
                <w:bCs/>
              </w:rPr>
              <w:t>请输入数字。</w:t>
            </w:r>
            <w:r w:rsidRPr="009A08B4">
              <w:fldChar w:fldCharType="end"/>
            </w:r>
            <w:r w:rsidRPr="009A08B4">
              <w:t xml:space="preserve"> CU</w:t>
            </w:r>
          </w:p>
        </w:tc>
        <w:tc>
          <w:tcPr>
            <w:tcW w:w="1653" w:type="dxa"/>
            <w:vAlign w:val="center"/>
          </w:tcPr>
          <w:p w14:paraId="3CBB7E51" w14:textId="77777777" w:rsidR="009A08B4" w:rsidRPr="009A08B4" w:rsidRDefault="009A08B4" w:rsidP="009A08B4">
            <w:pPr>
              <w:tabs>
                <w:tab w:val="left" w:pos="956"/>
              </w:tabs>
              <w:ind w:firstLine="480"/>
            </w:pPr>
            <w:r w:rsidRPr="009A08B4">
              <w:t>89.69%</w:t>
            </w:r>
          </w:p>
        </w:tc>
        <w:tc>
          <w:tcPr>
            <w:tcW w:w="1483" w:type="dxa"/>
            <w:vAlign w:val="center"/>
          </w:tcPr>
          <w:p w14:paraId="7FE9AFEE" w14:textId="77777777" w:rsidR="009A08B4" w:rsidRPr="009A08B4" w:rsidRDefault="009A08B4" w:rsidP="009A08B4">
            <w:pPr>
              <w:tabs>
                <w:tab w:val="left" w:pos="956"/>
              </w:tabs>
              <w:ind w:firstLine="480"/>
            </w:pPr>
            <w:r w:rsidRPr="009A08B4">
              <w:t>85.71%</w:t>
            </w:r>
          </w:p>
        </w:tc>
      </w:tr>
    </w:tbl>
    <w:p w14:paraId="3C845043" w14:textId="7410F75B" w:rsidR="00796686" w:rsidRPr="00796686" w:rsidRDefault="00796686" w:rsidP="00796686">
      <w:pPr>
        <w:tabs>
          <w:tab w:val="left" w:pos="956"/>
        </w:tabs>
        <w:ind w:firstLine="480"/>
      </w:pPr>
      <w:r w:rsidRPr="00796686">
        <w:rPr>
          <w:rFonts w:hint="eastAsia"/>
        </w:rPr>
        <w:t>除了深度划分的准确率之外，我们还在</w:t>
      </w:r>
      <w:r w:rsidRPr="00796686">
        <w:t>JCT-VC</w:t>
      </w:r>
      <w:r w:rsidRPr="00796686">
        <w:rPr>
          <w:rFonts w:hint="eastAsia"/>
        </w:rPr>
        <w:t>上将本论文提出的</w:t>
      </w:r>
      <w:r w:rsidRPr="00796686">
        <w:t>MCCN</w:t>
      </w:r>
      <w:r w:rsidRPr="00796686">
        <w:rPr>
          <w:rFonts w:hint="eastAsia"/>
        </w:rPr>
        <w:t>与</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上进行了比较，如表</w:t>
      </w:r>
      <w:r w:rsidRPr="00796686">
        <w:t>5</w:t>
      </w:r>
      <w:r w:rsidRPr="00796686">
        <w:rPr>
          <w:rFonts w:hint="eastAsia"/>
        </w:rPr>
        <w:t>所。由表</w:t>
      </w:r>
      <w:r w:rsidRPr="00796686">
        <w:t>5</w:t>
      </w:r>
      <w:r w:rsidRPr="00796686">
        <w:rPr>
          <w:rFonts w:hint="eastAsia"/>
        </w:rPr>
        <w:t>可见，</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两个方面也都落后于</w:t>
      </w:r>
      <w:r w:rsidRPr="00796686">
        <w:t>MCCN</w:t>
      </w:r>
      <w:r w:rsidRPr="00796686">
        <w:rPr>
          <w:rFonts w:hint="eastAsia"/>
        </w:rPr>
        <w:t>：平均</w:t>
      </w:r>
      <w:r w:rsidRPr="00796686">
        <w:t>BD-BR</w:t>
      </w:r>
      <w:r w:rsidRPr="00796686">
        <w:rPr>
          <w:rFonts w:hint="eastAsia"/>
        </w:rPr>
        <w:t>增加了</w:t>
      </w:r>
      <w:r w:rsidRPr="00796686">
        <w:t>10.62%</w:t>
      </w:r>
      <w:r w:rsidRPr="00796686">
        <w:rPr>
          <w:rFonts w:hint="eastAsia"/>
        </w:rPr>
        <w:t>，平均</w:t>
      </w:r>
      <w:r w:rsidRPr="00796686">
        <w:t>∆T</w:t>
      </w:r>
      <w:r w:rsidRPr="00796686">
        <w:rPr>
          <w:rFonts w:hint="eastAsia"/>
        </w:rPr>
        <w:t>反而减少了</w:t>
      </w:r>
      <w:r w:rsidRPr="00796686">
        <w:t>4.49%</w:t>
      </w:r>
      <w:r w:rsidRPr="00796686">
        <w:rPr>
          <w:rFonts w:hint="eastAsia"/>
        </w:rPr>
        <w:t>。由此可见，本论文提出的</w:t>
      </w:r>
      <w:r w:rsidRPr="00796686">
        <w:t>CCS</w:t>
      </w:r>
      <w:r w:rsidRPr="00796686">
        <w:rPr>
          <w:rFonts w:hint="eastAsia"/>
        </w:rPr>
        <w:t>不仅能够有效提升深度预测的准确性，还能有助于提升</w:t>
      </w:r>
      <w:r w:rsidRPr="00796686">
        <w:t>HEVC</w:t>
      </w:r>
      <w:r w:rsidRPr="00796686">
        <w:rPr>
          <w:rFonts w:hint="eastAsia"/>
        </w:rPr>
        <w:t>帧内</w:t>
      </w:r>
      <w:r w:rsidRPr="00796686">
        <w:t>CTU</w:t>
      </w:r>
      <w:r w:rsidRPr="00796686">
        <w:rPr>
          <w:rFonts w:hint="eastAsia"/>
        </w:rPr>
        <w:t>深度划分的效率。表</w:t>
      </w:r>
      <w:r w:rsidRPr="00796686">
        <w:t>4</w:t>
      </w:r>
      <w:r w:rsidRPr="00796686">
        <w:rPr>
          <w:rFonts w:hint="eastAsia"/>
        </w:rPr>
        <w:t>和表</w:t>
      </w:r>
      <w:r w:rsidRPr="00796686">
        <w:t>5</w:t>
      </w:r>
      <w:r w:rsidRPr="00796686">
        <w:rPr>
          <w:rFonts w:hint="eastAsia"/>
        </w:rPr>
        <w:t>很好地证明了本论提出的</w:t>
      </w:r>
      <w:r w:rsidRPr="00796686">
        <w:rPr>
          <w:rFonts w:hint="eastAsia"/>
        </w:rPr>
        <w:t>CCS</w:t>
      </w:r>
      <w:r w:rsidRPr="00796686">
        <w:rPr>
          <w:rFonts w:hint="eastAsia"/>
        </w:rPr>
        <w:t>的有效性。</w:t>
      </w:r>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E169D9" w:rsidRPr="00E169D9" w14:paraId="062C39B5" w14:textId="77777777" w:rsidTr="003172D9">
        <w:trPr>
          <w:jc w:val="center"/>
        </w:trPr>
        <w:tc>
          <w:tcPr>
            <w:tcW w:w="2831" w:type="dxa"/>
            <w:tcBorders>
              <w:top w:val="single" w:sz="4" w:space="0" w:color="auto"/>
            </w:tcBorders>
          </w:tcPr>
          <w:p w14:paraId="3D91D89B" w14:textId="77777777" w:rsidR="00E169D9" w:rsidRPr="00E169D9" w:rsidRDefault="00E169D9" w:rsidP="00E169D9">
            <w:pPr>
              <w:tabs>
                <w:tab w:val="left" w:pos="956"/>
              </w:tabs>
              <w:ind w:firstLine="480"/>
            </w:pPr>
            <w:r w:rsidRPr="00E169D9">
              <w:t>Model</w:t>
            </w:r>
          </w:p>
        </w:tc>
        <w:tc>
          <w:tcPr>
            <w:tcW w:w="2831" w:type="dxa"/>
            <w:tcBorders>
              <w:top w:val="single" w:sz="4" w:space="0" w:color="auto"/>
            </w:tcBorders>
          </w:tcPr>
          <w:p w14:paraId="1F2F7DC4" w14:textId="77777777" w:rsidR="00E169D9" w:rsidRPr="00E169D9" w:rsidRDefault="00E169D9" w:rsidP="00E169D9">
            <w:pPr>
              <w:tabs>
                <w:tab w:val="left" w:pos="956"/>
              </w:tabs>
              <w:ind w:firstLine="480"/>
            </w:pPr>
            <w:r w:rsidRPr="00E169D9">
              <w:rPr>
                <w:rFonts w:hint="eastAsia"/>
              </w:rPr>
              <w:t>平均</w:t>
            </w:r>
            <w:r w:rsidRPr="00E169D9">
              <w:t>BD-BR</w:t>
            </w:r>
          </w:p>
        </w:tc>
        <w:tc>
          <w:tcPr>
            <w:tcW w:w="2831" w:type="dxa"/>
            <w:tcBorders>
              <w:top w:val="single" w:sz="4" w:space="0" w:color="auto"/>
            </w:tcBorders>
          </w:tcPr>
          <w:p w14:paraId="7BF8784E" w14:textId="41EE6615" w:rsidR="00E169D9" w:rsidRPr="00E169D9" w:rsidRDefault="00E169D9" w:rsidP="00E169D9">
            <w:pPr>
              <w:tabs>
                <w:tab w:val="left" w:pos="956"/>
              </w:tabs>
              <w:ind w:firstLine="480"/>
            </w:pPr>
            <w:r w:rsidRPr="00E169D9">
              <w:rPr>
                <w:rFonts w:hint="eastAsia"/>
              </w:rPr>
              <w:t>平均</w:t>
            </w:r>
            <w:r w:rsidRPr="00E169D9">
              <w:fldChar w:fldCharType="begin"/>
            </w:r>
            <w:r w:rsidRPr="00E169D9">
              <w:instrText xml:space="preserve"> QUOTE </w:instrText>
            </w:r>
            <m:oMath>
              <m:r>
                <m:rPr>
                  <m:sty m:val="p"/>
                </m:rPr>
                <w:rPr>
                  <w:rFonts w:ascii="Cambria Math" w:hAnsi="Cambria Math"/>
                </w:rPr>
                <m:t>∆T</m:t>
              </m:r>
            </m:oMath>
            <w:r w:rsidRPr="00E169D9">
              <w:instrText xml:space="preserve"> </w:instrText>
            </w:r>
            <w:r w:rsidRPr="00E169D9">
              <w:fldChar w:fldCharType="separate"/>
            </w:r>
            <m:oMath>
              <m:r>
                <m:rPr>
                  <m:sty m:val="p"/>
                </m:rPr>
                <w:rPr>
                  <w:rFonts w:ascii="Cambria Math" w:hAnsi="Cambria Math"/>
                </w:rPr>
                <m:t>∆T</m:t>
              </m:r>
            </m:oMath>
            <w:r w:rsidRPr="00E169D9">
              <w:fldChar w:fldCharType="end"/>
            </w:r>
          </w:p>
        </w:tc>
      </w:tr>
      <w:tr w:rsidR="00E169D9" w:rsidRPr="00E169D9" w14:paraId="24D0CA81" w14:textId="77777777" w:rsidTr="003172D9">
        <w:trPr>
          <w:jc w:val="center"/>
        </w:trPr>
        <w:tc>
          <w:tcPr>
            <w:tcW w:w="2831" w:type="dxa"/>
          </w:tcPr>
          <w:p w14:paraId="69AE817C" w14:textId="77777777" w:rsidR="00E169D9" w:rsidRPr="00E169D9" w:rsidRDefault="00E169D9" w:rsidP="00E169D9">
            <w:pPr>
              <w:tabs>
                <w:tab w:val="left" w:pos="956"/>
              </w:tabs>
              <w:ind w:firstLine="480"/>
            </w:pPr>
            <w:r w:rsidRPr="00E169D9">
              <w:t>MCCN</w:t>
            </w:r>
          </w:p>
        </w:tc>
        <w:tc>
          <w:tcPr>
            <w:tcW w:w="2831" w:type="dxa"/>
          </w:tcPr>
          <w:p w14:paraId="66AA5CBE" w14:textId="77777777" w:rsidR="00E169D9" w:rsidRPr="00E169D9" w:rsidRDefault="00E169D9" w:rsidP="00E169D9">
            <w:pPr>
              <w:tabs>
                <w:tab w:val="left" w:pos="956"/>
              </w:tabs>
              <w:ind w:firstLine="480"/>
            </w:pPr>
            <w:r w:rsidRPr="00E169D9">
              <w:t>3.18%</w:t>
            </w:r>
          </w:p>
        </w:tc>
        <w:tc>
          <w:tcPr>
            <w:tcW w:w="2831" w:type="dxa"/>
          </w:tcPr>
          <w:p w14:paraId="30B4D80A" w14:textId="77777777" w:rsidR="00E169D9" w:rsidRPr="00E169D9" w:rsidRDefault="00E169D9" w:rsidP="00E169D9">
            <w:pPr>
              <w:tabs>
                <w:tab w:val="left" w:pos="956"/>
              </w:tabs>
              <w:ind w:firstLine="480"/>
            </w:pPr>
            <w:r w:rsidRPr="00E169D9">
              <w:t>71.49%</w:t>
            </w:r>
          </w:p>
        </w:tc>
      </w:tr>
      <w:tr w:rsidR="00E169D9" w:rsidRPr="00E169D9" w14:paraId="0E48C43F" w14:textId="77777777" w:rsidTr="003172D9">
        <w:trPr>
          <w:jc w:val="center"/>
        </w:trPr>
        <w:tc>
          <w:tcPr>
            <w:tcW w:w="2831" w:type="dxa"/>
            <w:tcBorders>
              <w:bottom w:val="single" w:sz="4" w:space="0" w:color="auto"/>
            </w:tcBorders>
          </w:tcPr>
          <w:p w14:paraId="78F58CA7" w14:textId="77777777" w:rsidR="00E169D9" w:rsidRPr="00E169D9" w:rsidRDefault="00E169D9" w:rsidP="00E169D9">
            <w:pPr>
              <w:tabs>
                <w:tab w:val="left" w:pos="956"/>
              </w:tabs>
              <w:ind w:firstLine="480"/>
            </w:pPr>
            <w:r w:rsidRPr="00E169D9">
              <w:t>MCCN-SBCS</w:t>
            </w:r>
          </w:p>
        </w:tc>
        <w:tc>
          <w:tcPr>
            <w:tcW w:w="2831" w:type="dxa"/>
            <w:tcBorders>
              <w:bottom w:val="single" w:sz="4" w:space="0" w:color="auto"/>
            </w:tcBorders>
          </w:tcPr>
          <w:p w14:paraId="7F21E20B" w14:textId="77777777" w:rsidR="00E169D9" w:rsidRPr="00E169D9" w:rsidRDefault="00E169D9" w:rsidP="00E169D9">
            <w:pPr>
              <w:tabs>
                <w:tab w:val="left" w:pos="956"/>
              </w:tabs>
              <w:ind w:firstLine="480"/>
            </w:pPr>
            <w:r w:rsidRPr="00E169D9">
              <w:t>13.8%</w:t>
            </w:r>
          </w:p>
        </w:tc>
        <w:tc>
          <w:tcPr>
            <w:tcW w:w="2831" w:type="dxa"/>
            <w:tcBorders>
              <w:bottom w:val="single" w:sz="4" w:space="0" w:color="auto"/>
            </w:tcBorders>
          </w:tcPr>
          <w:p w14:paraId="51E9B81B" w14:textId="77777777" w:rsidR="00E169D9" w:rsidRPr="00E169D9" w:rsidRDefault="00E169D9" w:rsidP="00E169D9">
            <w:pPr>
              <w:tabs>
                <w:tab w:val="left" w:pos="956"/>
              </w:tabs>
              <w:ind w:firstLine="480"/>
            </w:pPr>
            <w:r w:rsidRPr="00E169D9">
              <w:t>67%</w:t>
            </w:r>
          </w:p>
        </w:tc>
      </w:tr>
    </w:tbl>
    <w:p w14:paraId="3C3E324E" w14:textId="54DB63EC" w:rsidR="00173C7B" w:rsidRPr="00796686" w:rsidRDefault="00F916B7" w:rsidP="00E40541">
      <w:pPr>
        <w:pStyle w:val="3"/>
        <w:rPr>
          <w:rFonts w:hint="eastAsia"/>
        </w:rPr>
      </w:pPr>
      <w:bookmarkStart w:id="304" w:name="_Toc160732283"/>
      <w:r>
        <w:rPr>
          <w:rFonts w:hint="eastAsia"/>
        </w:rPr>
        <w:t>比较实验</w:t>
      </w:r>
      <w:bookmarkEnd w:id="304"/>
    </w:p>
    <w:p w14:paraId="453E7E76" w14:textId="77777777" w:rsidR="00D35A72" w:rsidRDefault="00D35A72" w:rsidP="00D35A72">
      <w:pPr>
        <w:tabs>
          <w:tab w:val="left" w:pos="956"/>
        </w:tabs>
        <w:ind w:firstLine="480"/>
        <w:rPr>
          <w:rFonts w:hint="eastAsia"/>
        </w:rPr>
      </w:pPr>
      <w:r>
        <w:rPr>
          <w:rFonts w:hint="eastAsia"/>
        </w:rPr>
        <w:t>为了验证本论文提出方法的优越性，在本小节中，我们首先将提出的</w:t>
      </w:r>
      <w:r>
        <w:rPr>
          <w:rFonts w:hint="eastAsia"/>
        </w:rPr>
        <w:t>MCCN</w:t>
      </w:r>
      <w:r>
        <w:rPr>
          <w:rFonts w:hint="eastAsia"/>
        </w:rPr>
        <w:t>与方法</w:t>
      </w:r>
      <w:r>
        <w:rPr>
          <w:rFonts w:hint="eastAsia"/>
        </w:rPr>
        <w:t>[18]</w:t>
      </w:r>
      <w:r>
        <w:rPr>
          <w:rFonts w:hint="eastAsia"/>
        </w:rPr>
        <w:t>和</w:t>
      </w:r>
      <w:r>
        <w:rPr>
          <w:rFonts w:hint="eastAsia"/>
        </w:rPr>
        <w:t>[38]</w:t>
      </w:r>
      <w:r>
        <w:rPr>
          <w:rFonts w:hint="eastAsia"/>
        </w:rPr>
        <w:t>在</w:t>
      </w:r>
      <w:r>
        <w:rPr>
          <w:rFonts w:hint="eastAsia"/>
        </w:rPr>
        <w:t>100</w:t>
      </w:r>
      <w:r>
        <w:rPr>
          <w:rFonts w:hint="eastAsia"/>
        </w:rPr>
        <w:t>张</w:t>
      </w:r>
      <w:r>
        <w:rPr>
          <w:rFonts w:hint="eastAsia"/>
        </w:rPr>
        <w:t>CPIH</w:t>
      </w:r>
      <w:r>
        <w:rPr>
          <w:rFonts w:hint="eastAsia"/>
        </w:rPr>
        <w:t>测试集上进行深度划分准确率的比较（如表</w:t>
      </w:r>
      <w:r>
        <w:rPr>
          <w:rFonts w:hint="eastAsia"/>
        </w:rPr>
        <w:t>6</w:t>
      </w:r>
      <w:r>
        <w:rPr>
          <w:rFonts w:hint="eastAsia"/>
        </w:rPr>
        <w:t>所示）；然后，我们再将提出的</w:t>
      </w:r>
      <w:r>
        <w:rPr>
          <w:rFonts w:hint="eastAsia"/>
        </w:rPr>
        <w:t>MCCN</w:t>
      </w:r>
      <w:r>
        <w:rPr>
          <w:rFonts w:hint="eastAsia"/>
        </w:rPr>
        <w:t>与近几年最具代表性的</w:t>
      </w:r>
      <w:r>
        <w:rPr>
          <w:rFonts w:hint="eastAsia"/>
        </w:rPr>
        <w:t>8</w:t>
      </w:r>
      <w:r>
        <w:rPr>
          <w:rFonts w:hint="eastAsia"/>
        </w:rPr>
        <w:t>种方法：</w:t>
      </w:r>
      <w:r>
        <w:rPr>
          <w:rFonts w:hint="eastAsia"/>
        </w:rPr>
        <w:t>[18]</w:t>
      </w:r>
      <w:r>
        <w:rPr>
          <w:rFonts w:hint="eastAsia"/>
        </w:rPr>
        <w:t>、</w:t>
      </w:r>
      <w:r>
        <w:rPr>
          <w:rFonts w:hint="eastAsia"/>
        </w:rPr>
        <w:t>[23]</w:t>
      </w:r>
      <w:r>
        <w:rPr>
          <w:rFonts w:hint="eastAsia"/>
        </w:rPr>
        <w:t>、</w:t>
      </w:r>
      <w:r>
        <w:rPr>
          <w:rFonts w:hint="eastAsia"/>
        </w:rPr>
        <w:t>[24]</w:t>
      </w:r>
      <w:r>
        <w:rPr>
          <w:rFonts w:hint="eastAsia"/>
        </w:rPr>
        <w:t>、</w:t>
      </w:r>
      <w:r>
        <w:rPr>
          <w:rFonts w:hint="eastAsia"/>
        </w:rPr>
        <w:t>[26]</w:t>
      </w:r>
      <w:r>
        <w:rPr>
          <w:rFonts w:hint="eastAsia"/>
        </w:rPr>
        <w:t>、</w:t>
      </w:r>
      <w:r>
        <w:rPr>
          <w:rFonts w:hint="eastAsia"/>
        </w:rPr>
        <w:t>[29]</w:t>
      </w:r>
      <w:r>
        <w:rPr>
          <w:rFonts w:hint="eastAsia"/>
        </w:rPr>
        <w:t>、</w:t>
      </w:r>
      <w:r>
        <w:rPr>
          <w:rFonts w:hint="eastAsia"/>
        </w:rPr>
        <w:t>[36]</w:t>
      </w:r>
      <w:r>
        <w:rPr>
          <w:rFonts w:hint="eastAsia"/>
        </w:rPr>
        <w:t>、</w:t>
      </w:r>
      <w:r>
        <w:rPr>
          <w:rFonts w:hint="eastAsia"/>
        </w:rPr>
        <w:t>[37]</w:t>
      </w:r>
      <w:r>
        <w:rPr>
          <w:rFonts w:hint="eastAsia"/>
        </w:rPr>
        <w:t>和</w:t>
      </w:r>
      <w:r>
        <w:rPr>
          <w:rFonts w:hint="eastAsia"/>
        </w:rPr>
        <w:t>[38]</w:t>
      </w:r>
      <w:r>
        <w:rPr>
          <w:rFonts w:hint="eastAsia"/>
        </w:rPr>
        <w:t>在</w:t>
      </w:r>
      <w:r>
        <w:rPr>
          <w:rFonts w:hint="eastAsia"/>
        </w:rPr>
        <w:t>JCT-VC</w:t>
      </w:r>
      <w:r>
        <w:rPr>
          <w:rFonts w:hint="eastAsia"/>
        </w:rPr>
        <w:t>上进行</w:t>
      </w:r>
      <w:r>
        <w:rPr>
          <w:rFonts w:hint="eastAsia"/>
        </w:rPr>
        <w:t>BD-BR</w:t>
      </w:r>
      <w:r>
        <w:rPr>
          <w:rFonts w:hint="eastAsia"/>
        </w:rPr>
        <w:t>和Δ</w:t>
      </w:r>
      <w:r>
        <w:rPr>
          <w:rFonts w:hint="eastAsia"/>
        </w:rPr>
        <w:t>T</w:t>
      </w:r>
      <w:r>
        <w:rPr>
          <w:rFonts w:hint="eastAsia"/>
        </w:rPr>
        <w:t>的比较（如表</w:t>
      </w:r>
      <w:r>
        <w:rPr>
          <w:rFonts w:hint="eastAsia"/>
        </w:rPr>
        <w:t>7</w:t>
      </w:r>
      <w:r>
        <w:rPr>
          <w:rFonts w:hint="eastAsia"/>
        </w:rPr>
        <w:t>所示）。其中，</w:t>
      </w:r>
      <w:r>
        <w:rPr>
          <w:rFonts w:hint="eastAsia"/>
        </w:rPr>
        <w:t>[23]</w:t>
      </w:r>
      <w:r>
        <w:rPr>
          <w:rFonts w:hint="eastAsia"/>
        </w:rPr>
        <w:t>、</w:t>
      </w:r>
      <w:r>
        <w:rPr>
          <w:rFonts w:hint="eastAsia"/>
        </w:rPr>
        <w:t>[24]</w:t>
      </w:r>
      <w:r>
        <w:rPr>
          <w:rFonts w:hint="eastAsia"/>
        </w:rPr>
        <w:t>、</w:t>
      </w:r>
      <w:r>
        <w:rPr>
          <w:rFonts w:hint="eastAsia"/>
        </w:rPr>
        <w:t>[26]</w:t>
      </w:r>
      <w:r>
        <w:rPr>
          <w:rFonts w:hint="eastAsia"/>
        </w:rPr>
        <w:t>、</w:t>
      </w:r>
      <w:r>
        <w:rPr>
          <w:rFonts w:hint="eastAsia"/>
        </w:rPr>
        <w:t>[29]</w:t>
      </w:r>
      <w:r>
        <w:rPr>
          <w:rFonts w:hint="eastAsia"/>
        </w:rPr>
        <w:t>、</w:t>
      </w:r>
      <w:r>
        <w:rPr>
          <w:rFonts w:hint="eastAsia"/>
        </w:rPr>
        <w:t>[36]</w:t>
      </w:r>
      <w:r>
        <w:rPr>
          <w:rFonts w:hint="eastAsia"/>
        </w:rPr>
        <w:t>、</w:t>
      </w:r>
      <w:r>
        <w:rPr>
          <w:rFonts w:hint="eastAsia"/>
        </w:rPr>
        <w:t>[37]</w:t>
      </w:r>
      <w:r>
        <w:rPr>
          <w:rFonts w:hint="eastAsia"/>
        </w:rPr>
        <w:t>和</w:t>
      </w:r>
      <w:r>
        <w:rPr>
          <w:rFonts w:hint="eastAsia"/>
        </w:rPr>
        <w:t>[38]</w:t>
      </w:r>
      <w:r>
        <w:rPr>
          <w:rFonts w:hint="eastAsia"/>
        </w:rPr>
        <w:t>是基于神经网络学习的方法，而</w:t>
      </w:r>
      <w:r>
        <w:rPr>
          <w:rFonts w:hint="eastAsia"/>
        </w:rPr>
        <w:t>[18]</w:t>
      </w:r>
      <w:r>
        <w:rPr>
          <w:rFonts w:hint="eastAsia"/>
        </w:rPr>
        <w:t>是属于启发式的方法。</w:t>
      </w:r>
    </w:p>
    <w:p w14:paraId="09864532" w14:textId="77777777" w:rsidR="00D35A72" w:rsidRDefault="00D35A72" w:rsidP="00D35A72">
      <w:pPr>
        <w:tabs>
          <w:tab w:val="left" w:pos="956"/>
        </w:tabs>
        <w:ind w:firstLine="480"/>
        <w:rPr>
          <w:rFonts w:hint="eastAsia"/>
        </w:rPr>
      </w:pPr>
      <w:r>
        <w:rPr>
          <w:rFonts w:hint="eastAsia"/>
        </w:rPr>
        <w:t>如表</w:t>
      </w:r>
      <w:r>
        <w:rPr>
          <w:rFonts w:hint="eastAsia"/>
        </w:rPr>
        <w:t>6</w:t>
      </w:r>
      <w:r>
        <w:rPr>
          <w:rFonts w:hint="eastAsia"/>
        </w:rPr>
        <w:t>所示，虽然本论文提出的</w:t>
      </w:r>
      <w:r>
        <w:rPr>
          <w:rFonts w:hint="eastAsia"/>
        </w:rPr>
        <w:t>MCCN</w:t>
      </w:r>
      <w:r>
        <w:rPr>
          <w:rFonts w:hint="eastAsia"/>
        </w:rPr>
        <w:t>对</w:t>
      </w:r>
      <w:r>
        <w:rPr>
          <w:rFonts w:hint="eastAsia"/>
        </w:rPr>
        <w:t>64</w:t>
      </w:r>
      <w:r>
        <w:rPr>
          <w:rFonts w:hint="eastAsia"/>
        </w:rPr>
        <w:t>×</w:t>
      </w:r>
      <w:r>
        <w:rPr>
          <w:rFonts w:hint="eastAsia"/>
        </w:rPr>
        <w:t>64 CU</w:t>
      </w:r>
      <w:r>
        <w:rPr>
          <w:rFonts w:hint="eastAsia"/>
        </w:rPr>
        <w:t>的深度预测平均准确率略低于方法</w:t>
      </w:r>
      <w:r>
        <w:rPr>
          <w:rFonts w:hint="eastAsia"/>
        </w:rPr>
        <w:t>[24]</w:t>
      </w:r>
      <w:r>
        <w:rPr>
          <w:rFonts w:hint="eastAsia"/>
        </w:rPr>
        <w:t>和</w:t>
      </w:r>
      <w:r>
        <w:rPr>
          <w:rFonts w:hint="eastAsia"/>
        </w:rPr>
        <w:t>[36]</w:t>
      </w:r>
      <w:r>
        <w:rPr>
          <w:rFonts w:hint="eastAsia"/>
        </w:rPr>
        <w:t>，分别低了</w:t>
      </w:r>
      <w:r>
        <w:rPr>
          <w:rFonts w:hint="eastAsia"/>
        </w:rPr>
        <w:t>0.68%</w:t>
      </w:r>
      <w:r>
        <w:rPr>
          <w:rFonts w:hint="eastAsia"/>
        </w:rPr>
        <w:t>和</w:t>
      </w:r>
      <w:r>
        <w:rPr>
          <w:rFonts w:hint="eastAsia"/>
        </w:rPr>
        <w:t>0.88%</w:t>
      </w:r>
      <w:r>
        <w:rPr>
          <w:rFonts w:hint="eastAsia"/>
        </w:rPr>
        <w:t>，但是在</w:t>
      </w:r>
      <w:r>
        <w:rPr>
          <w:rFonts w:hint="eastAsia"/>
        </w:rPr>
        <w:t>32</w:t>
      </w:r>
      <w:r>
        <w:rPr>
          <w:rFonts w:hint="eastAsia"/>
        </w:rPr>
        <w:t>×</w:t>
      </w:r>
      <w:r>
        <w:rPr>
          <w:rFonts w:hint="eastAsia"/>
        </w:rPr>
        <w:t>32CU</w:t>
      </w:r>
      <w:r>
        <w:rPr>
          <w:rFonts w:hint="eastAsia"/>
        </w:rPr>
        <w:t>的深度预测和</w:t>
      </w:r>
      <w:r>
        <w:rPr>
          <w:rFonts w:hint="eastAsia"/>
        </w:rPr>
        <w:t>16</w:t>
      </w:r>
      <w:r>
        <w:rPr>
          <w:rFonts w:hint="eastAsia"/>
        </w:rPr>
        <w:t>×</w:t>
      </w:r>
      <w:r>
        <w:rPr>
          <w:rFonts w:hint="eastAsia"/>
        </w:rPr>
        <w:t>16CU</w:t>
      </w:r>
      <w:r>
        <w:rPr>
          <w:rFonts w:hint="eastAsia"/>
        </w:rPr>
        <w:t>的深度预测上，本论文提出</w:t>
      </w:r>
      <w:r>
        <w:rPr>
          <w:rFonts w:hint="eastAsia"/>
        </w:rPr>
        <w:t>MCCN</w:t>
      </w:r>
      <w:r>
        <w:rPr>
          <w:rFonts w:hint="eastAsia"/>
        </w:rPr>
        <w:t>的平均准确率均高于方法</w:t>
      </w:r>
      <w:r>
        <w:rPr>
          <w:rFonts w:hint="eastAsia"/>
        </w:rPr>
        <w:t>[24]</w:t>
      </w:r>
      <w:r>
        <w:rPr>
          <w:rFonts w:hint="eastAsia"/>
        </w:rPr>
        <w:t>和</w:t>
      </w:r>
      <w:r>
        <w:rPr>
          <w:rFonts w:hint="eastAsia"/>
        </w:rPr>
        <w:t>[36]</w:t>
      </w:r>
      <w:r>
        <w:rPr>
          <w:rFonts w:hint="eastAsia"/>
        </w:rPr>
        <w:t>，分别提升了</w:t>
      </w:r>
      <w:r>
        <w:rPr>
          <w:rFonts w:hint="eastAsia"/>
        </w:rPr>
        <w:t>0.65%-0.93%</w:t>
      </w:r>
      <w:r>
        <w:rPr>
          <w:rFonts w:hint="eastAsia"/>
        </w:rPr>
        <w:t>和</w:t>
      </w:r>
      <w:r>
        <w:rPr>
          <w:rFonts w:hint="eastAsia"/>
        </w:rPr>
        <w:t>2.14%-9.27%</w:t>
      </w:r>
      <w:r>
        <w:rPr>
          <w:rFonts w:hint="eastAsia"/>
        </w:rPr>
        <w:t>。通过分析表</w:t>
      </w:r>
      <w:r>
        <w:rPr>
          <w:rFonts w:hint="eastAsia"/>
        </w:rPr>
        <w:t>6</w:t>
      </w:r>
      <w:r>
        <w:rPr>
          <w:rFonts w:hint="eastAsia"/>
        </w:rPr>
        <w:t>可知，虽然本论文提出的</w:t>
      </w:r>
      <w:r>
        <w:rPr>
          <w:rFonts w:hint="eastAsia"/>
        </w:rPr>
        <w:t>MCCN</w:t>
      </w:r>
      <w:r>
        <w:rPr>
          <w:rFonts w:hint="eastAsia"/>
        </w:rPr>
        <w:t>在最大的</w:t>
      </w:r>
      <w:r>
        <w:rPr>
          <w:rFonts w:hint="eastAsia"/>
        </w:rPr>
        <w:t>64</w:t>
      </w:r>
      <w:r>
        <w:rPr>
          <w:rFonts w:hint="eastAsia"/>
        </w:rPr>
        <w:t>×</w:t>
      </w:r>
      <w:r>
        <w:rPr>
          <w:rFonts w:hint="eastAsia"/>
        </w:rPr>
        <w:t>64CU</w:t>
      </w:r>
      <w:r>
        <w:rPr>
          <w:rFonts w:hint="eastAsia"/>
        </w:rPr>
        <w:t>上的准确率略低，但是对其中</w:t>
      </w:r>
      <w:r>
        <w:rPr>
          <w:rFonts w:hint="eastAsia"/>
        </w:rPr>
        <w:t>32</w:t>
      </w:r>
      <w:r>
        <w:rPr>
          <w:rFonts w:hint="eastAsia"/>
        </w:rPr>
        <w:t>×</w:t>
      </w:r>
      <w:r>
        <w:rPr>
          <w:rFonts w:hint="eastAsia"/>
        </w:rPr>
        <w:t>32CU</w:t>
      </w:r>
      <w:r>
        <w:rPr>
          <w:rFonts w:hint="eastAsia"/>
        </w:rPr>
        <w:t>和</w:t>
      </w:r>
      <w:r>
        <w:rPr>
          <w:rFonts w:hint="eastAsia"/>
        </w:rPr>
        <w:t>16</w:t>
      </w:r>
      <w:r>
        <w:rPr>
          <w:rFonts w:hint="eastAsia"/>
        </w:rPr>
        <w:t>×</w:t>
      </w:r>
      <w:r>
        <w:rPr>
          <w:rFonts w:hint="eastAsia"/>
        </w:rPr>
        <w:t>16CU</w:t>
      </w:r>
      <w:r>
        <w:rPr>
          <w:rFonts w:hint="eastAsia"/>
        </w:rPr>
        <w:t>的深度预测准确率却反而提升较大，因此，该现象恰恰很好的证明了本论文提出的</w:t>
      </w:r>
      <w:r>
        <w:rPr>
          <w:rFonts w:hint="eastAsia"/>
        </w:rPr>
        <w:t>MCCN</w:t>
      </w:r>
      <w:r>
        <w:rPr>
          <w:rFonts w:hint="eastAsia"/>
        </w:rPr>
        <w:t>能够有效避免现有方法中存在的错误累积效应：大块的分类结果不会接影响到对应小块的深度划分。</w:t>
      </w:r>
    </w:p>
    <w:p w14:paraId="5DB49745" w14:textId="7F194350" w:rsidR="00173C7B" w:rsidRPr="008F3AE5" w:rsidRDefault="00D35A72" w:rsidP="00D35A72">
      <w:pPr>
        <w:tabs>
          <w:tab w:val="left" w:pos="956"/>
        </w:tabs>
        <w:ind w:firstLine="480"/>
        <w:rPr>
          <w:rFonts w:hint="eastAsia"/>
        </w:rPr>
      </w:pPr>
      <w:r>
        <w:rPr>
          <w:rFonts w:hint="eastAsia"/>
        </w:rPr>
        <w:tab/>
      </w:r>
      <w:r>
        <w:rPr>
          <w:rFonts w:hint="eastAsia"/>
        </w:rPr>
        <w:t>表</w:t>
      </w:r>
      <w:r>
        <w:rPr>
          <w:rFonts w:hint="eastAsia"/>
        </w:rPr>
        <w:t>7</w:t>
      </w:r>
      <w:r>
        <w:rPr>
          <w:rFonts w:hint="eastAsia"/>
        </w:rPr>
        <w:t>所示为方法</w:t>
      </w:r>
      <w:r>
        <w:rPr>
          <w:rFonts w:hint="eastAsia"/>
        </w:rPr>
        <w:t>[18]</w:t>
      </w:r>
      <w:r>
        <w:rPr>
          <w:rFonts w:hint="eastAsia"/>
        </w:rPr>
        <w:t>、</w:t>
      </w:r>
      <w:r>
        <w:rPr>
          <w:rFonts w:hint="eastAsia"/>
        </w:rPr>
        <w:t>[23]</w:t>
      </w:r>
      <w:r>
        <w:rPr>
          <w:rFonts w:hint="eastAsia"/>
        </w:rPr>
        <w:t>、</w:t>
      </w:r>
      <w:r>
        <w:rPr>
          <w:rFonts w:hint="eastAsia"/>
        </w:rPr>
        <w:t>[24]</w:t>
      </w:r>
      <w:r>
        <w:rPr>
          <w:rFonts w:hint="eastAsia"/>
        </w:rPr>
        <w:t>、</w:t>
      </w:r>
      <w:r>
        <w:rPr>
          <w:rFonts w:hint="eastAsia"/>
        </w:rPr>
        <w:t>[26]</w:t>
      </w:r>
      <w:r>
        <w:rPr>
          <w:rFonts w:hint="eastAsia"/>
        </w:rPr>
        <w:t>、</w:t>
      </w:r>
      <w:r>
        <w:rPr>
          <w:rFonts w:hint="eastAsia"/>
        </w:rPr>
        <w:t>[29]</w:t>
      </w:r>
      <w:r>
        <w:rPr>
          <w:rFonts w:hint="eastAsia"/>
        </w:rPr>
        <w:t>、</w:t>
      </w:r>
      <w:r>
        <w:rPr>
          <w:rFonts w:hint="eastAsia"/>
        </w:rPr>
        <w:t>[36]</w:t>
      </w:r>
      <w:r>
        <w:rPr>
          <w:rFonts w:hint="eastAsia"/>
        </w:rPr>
        <w:t>、</w:t>
      </w:r>
      <w:r>
        <w:rPr>
          <w:rFonts w:hint="eastAsia"/>
        </w:rPr>
        <w:t>[37]</w:t>
      </w:r>
      <w:r>
        <w:rPr>
          <w:rFonts w:hint="eastAsia"/>
        </w:rPr>
        <w:t>、</w:t>
      </w:r>
      <w:r>
        <w:rPr>
          <w:rFonts w:hint="eastAsia"/>
        </w:rPr>
        <w:t>[38]</w:t>
      </w:r>
      <w:r>
        <w:rPr>
          <w:rFonts w:hint="eastAsia"/>
        </w:rPr>
        <w:t>和本论文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Δ</w:t>
      </w:r>
      <w:r>
        <w:rPr>
          <w:rFonts w:hint="eastAsia"/>
        </w:rPr>
        <w:t>T</w:t>
      </w:r>
      <w:r>
        <w:rPr>
          <w:rFonts w:hint="eastAsia"/>
        </w:rPr>
        <w:t>比较。由表</w:t>
      </w:r>
      <w:r>
        <w:rPr>
          <w:rFonts w:hint="eastAsia"/>
        </w:rPr>
        <w:t>7</w:t>
      </w:r>
      <w:r>
        <w:rPr>
          <w:rFonts w:hint="eastAsia"/>
        </w:rPr>
        <w:t>可见，本论文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论文提出的</w:t>
      </w:r>
      <w:r>
        <w:rPr>
          <w:rFonts w:hint="eastAsia"/>
        </w:rPr>
        <w:t>MCCN</w:t>
      </w:r>
      <w:r>
        <w:rPr>
          <w:rFonts w:hint="eastAsia"/>
        </w:rPr>
        <w:t>在平均</w:t>
      </w:r>
      <w:r>
        <w:rPr>
          <w:rFonts w:hint="eastAsia"/>
        </w:rPr>
        <w:t>BD-BR</w:t>
      </w:r>
      <w:r>
        <w:rPr>
          <w:rFonts w:hint="eastAsia"/>
        </w:rPr>
        <w:t>和平均Δ</w:t>
      </w:r>
      <w:r>
        <w:rPr>
          <w:rFonts w:hint="eastAsia"/>
        </w:rPr>
        <w:t>T</w:t>
      </w:r>
      <w:r>
        <w:rPr>
          <w:rFonts w:hint="eastAsia"/>
        </w:rPr>
        <w:t>两方面均优于方法</w:t>
      </w:r>
      <w:r>
        <w:rPr>
          <w:rFonts w:hint="eastAsia"/>
        </w:rPr>
        <w:t>[37]</w:t>
      </w:r>
      <w:r>
        <w:rPr>
          <w:rFonts w:hint="eastAsia"/>
        </w:rPr>
        <w:t>，不仅平均</w:t>
      </w:r>
      <w:r>
        <w:rPr>
          <w:rFonts w:hint="eastAsia"/>
        </w:rPr>
        <w:lastRenderedPageBreak/>
        <w:t>Δ</w:t>
      </w:r>
      <w:r>
        <w:rPr>
          <w:rFonts w:hint="eastAsia"/>
        </w:rPr>
        <w:t>T</w:t>
      </w:r>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rPr>
          <w:rFonts w:hint="eastAsia"/>
        </w:rPr>
        <w:t>[18]</w:t>
      </w:r>
      <w:r>
        <w:rPr>
          <w:rFonts w:hint="eastAsia"/>
        </w:rPr>
        <w:t>、</w:t>
      </w:r>
      <w:r>
        <w:rPr>
          <w:rFonts w:hint="eastAsia"/>
        </w:rPr>
        <w:t>[23]</w:t>
      </w:r>
      <w:r>
        <w:rPr>
          <w:rFonts w:hint="eastAsia"/>
        </w:rPr>
        <w:t>、</w:t>
      </w:r>
      <w:r>
        <w:rPr>
          <w:rFonts w:hint="eastAsia"/>
        </w:rPr>
        <w:t>[24]</w:t>
      </w:r>
      <w:r>
        <w:rPr>
          <w:rFonts w:hint="eastAsia"/>
        </w:rPr>
        <w:t>、</w:t>
      </w:r>
      <w:r>
        <w:rPr>
          <w:rFonts w:hint="eastAsia"/>
        </w:rPr>
        <w:t>[26]</w:t>
      </w:r>
      <w:r>
        <w:rPr>
          <w:rFonts w:hint="eastAsia"/>
        </w:rPr>
        <w:t>、</w:t>
      </w:r>
      <w:r>
        <w:rPr>
          <w:rFonts w:hint="eastAsia"/>
        </w:rPr>
        <w:t xml:space="preserve">[29] </w:t>
      </w:r>
      <w:r>
        <w:rPr>
          <w:rFonts w:hint="eastAsia"/>
        </w:rPr>
        <w:t>、</w:t>
      </w:r>
      <w:r>
        <w:rPr>
          <w:rFonts w:hint="eastAsia"/>
        </w:rPr>
        <w:t>[36]</w:t>
      </w:r>
      <w:r>
        <w:rPr>
          <w:rFonts w:hint="eastAsia"/>
        </w:rPr>
        <w:t>和</w:t>
      </w:r>
      <w:r>
        <w:rPr>
          <w:rFonts w:hint="eastAsia"/>
        </w:rPr>
        <w:t>[38]</w:t>
      </w:r>
      <w:r>
        <w:rPr>
          <w:rFonts w:hint="eastAsia"/>
        </w:rPr>
        <w:t>相比，虽然本论文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Δ</w:t>
      </w:r>
      <w:r>
        <w:rPr>
          <w:rFonts w:hint="eastAsia"/>
        </w:rPr>
        <w:t>T</w:t>
      </w:r>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论文提出的</w:t>
      </w:r>
      <w:r>
        <w:rPr>
          <w:rFonts w:hint="eastAsia"/>
        </w:rPr>
        <w:t>MCCN</w:t>
      </w:r>
      <w:r>
        <w:rPr>
          <w:rFonts w:hint="eastAsia"/>
        </w:rPr>
        <w:t>明显优于现有的极具代表性的方法</w:t>
      </w:r>
      <w:r>
        <w:rPr>
          <w:rFonts w:hint="eastAsia"/>
        </w:rPr>
        <w:t>[18]</w:t>
      </w:r>
      <w:r>
        <w:rPr>
          <w:rFonts w:hint="eastAsia"/>
        </w:rPr>
        <w:t>、</w:t>
      </w:r>
      <w:r>
        <w:rPr>
          <w:rFonts w:hint="eastAsia"/>
        </w:rPr>
        <w:t>[23]</w:t>
      </w:r>
      <w:r>
        <w:rPr>
          <w:rFonts w:hint="eastAsia"/>
        </w:rPr>
        <w:t>、</w:t>
      </w:r>
      <w:r>
        <w:rPr>
          <w:rFonts w:hint="eastAsia"/>
        </w:rPr>
        <w:t>[24]</w:t>
      </w:r>
      <w:r>
        <w:rPr>
          <w:rFonts w:hint="eastAsia"/>
        </w:rPr>
        <w:t>、</w:t>
      </w:r>
      <w:r>
        <w:rPr>
          <w:rFonts w:hint="eastAsia"/>
        </w:rPr>
        <w:t>[26]</w:t>
      </w:r>
      <w:r>
        <w:rPr>
          <w:rFonts w:hint="eastAsia"/>
        </w:rPr>
        <w:t>、</w:t>
      </w:r>
      <w:r>
        <w:rPr>
          <w:rFonts w:hint="eastAsia"/>
        </w:rPr>
        <w:t>[29]</w:t>
      </w:r>
      <w:r>
        <w:rPr>
          <w:rFonts w:hint="eastAsia"/>
        </w:rPr>
        <w:t>、</w:t>
      </w:r>
      <w:r>
        <w:rPr>
          <w:rFonts w:hint="eastAsia"/>
        </w:rPr>
        <w:t>[36]</w:t>
      </w:r>
      <w:r>
        <w:rPr>
          <w:rFonts w:hint="eastAsia"/>
        </w:rPr>
        <w:t>、</w:t>
      </w:r>
      <w:r>
        <w:rPr>
          <w:rFonts w:hint="eastAsia"/>
        </w:rPr>
        <w:t>[37]</w:t>
      </w:r>
      <w:r>
        <w:rPr>
          <w:rFonts w:hint="eastAsia"/>
        </w:rPr>
        <w:t>和</w:t>
      </w:r>
      <w:r>
        <w:rPr>
          <w:rFonts w:hint="eastAsia"/>
        </w:rPr>
        <w:t>[38]</w:t>
      </w:r>
      <w:r>
        <w:rPr>
          <w:rFonts w:hint="eastAsia"/>
        </w:rPr>
        <w:t>。表</w:t>
      </w:r>
      <w:r>
        <w:rPr>
          <w:rFonts w:hint="eastAsia"/>
        </w:rPr>
        <w:t>6</w:t>
      </w:r>
      <w:r>
        <w:rPr>
          <w:rFonts w:hint="eastAsia"/>
        </w:rPr>
        <w:t>和表</w:t>
      </w:r>
      <w:r>
        <w:rPr>
          <w:rFonts w:hint="eastAsia"/>
        </w:rPr>
        <w:t>7</w:t>
      </w:r>
      <w:r>
        <w:rPr>
          <w:rFonts w:hint="eastAsia"/>
        </w:rPr>
        <w:t>很好地证明了本论文提出的</w:t>
      </w:r>
      <w:r>
        <w:rPr>
          <w:rFonts w:hint="eastAsia"/>
        </w:rPr>
        <w:t>MCCN</w:t>
      </w:r>
      <w:r>
        <w:rPr>
          <w:rFonts w:hint="eastAsia"/>
        </w:rPr>
        <w:t>的优越性。</w:t>
      </w:r>
    </w:p>
    <w:p w14:paraId="5FBCB03D" w14:textId="6D4E4593" w:rsidR="00A72FBC" w:rsidRPr="007549E6" w:rsidRDefault="00A72FBC" w:rsidP="00A72FBC">
      <w:pPr>
        <w:tabs>
          <w:tab w:val="left" w:pos="956"/>
        </w:tabs>
        <w:ind w:firstLine="480"/>
        <w:rPr>
          <w:rFonts w:hint="eastAsia"/>
        </w:rPr>
        <w:sectPr w:rsidR="00A72FBC" w:rsidRPr="007549E6" w:rsidSect="00573648">
          <w:headerReference w:type="default" r:id="rId76"/>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Pr="002E5A19" w:rsidRDefault="00331D74" w:rsidP="00ED4FE2">
      <w:pPr>
        <w:pStyle w:val="afffa"/>
      </w:pPr>
      <w:bookmarkStart w:id="305" w:name="_Ref92352545"/>
      <w:bookmarkStart w:id="306" w:name="_Toc92377602"/>
      <w:bookmarkStart w:id="307" w:name="_Toc160732284"/>
      <w:r w:rsidRPr="002E5A19">
        <w:rPr>
          <w:rFonts w:hint="eastAsia"/>
        </w:rPr>
        <w:lastRenderedPageBreak/>
        <w:t>参考</w:t>
      </w:r>
      <w:commentRangeStart w:id="308"/>
      <w:commentRangeStart w:id="309"/>
      <w:r w:rsidRPr="002E5A19">
        <w:rPr>
          <w:rFonts w:hint="eastAsia"/>
        </w:rPr>
        <w:t>文献</w:t>
      </w:r>
      <w:bookmarkEnd w:id="305"/>
      <w:bookmarkEnd w:id="306"/>
      <w:commentRangeEnd w:id="308"/>
      <w:commentRangeEnd w:id="309"/>
      <w:r w:rsidR="00386F38" w:rsidRPr="002E5A19">
        <w:commentReference w:id="308"/>
      </w:r>
      <w:r w:rsidR="005C33C4" w:rsidRPr="002E5A19">
        <w:commentReference w:id="309"/>
      </w:r>
      <w:bookmarkEnd w:id="307"/>
    </w:p>
    <w:p w14:paraId="31A90D1B" w14:textId="77777777" w:rsidR="00E0595B" w:rsidRDefault="00E0595B" w:rsidP="00E0595B">
      <w:pPr>
        <w:pStyle w:val="a"/>
        <w:ind w:left="525" w:hanging="525"/>
      </w:pPr>
      <w:bookmarkStart w:id="310" w:name="_Ref160620563"/>
      <w:bookmarkStart w:id="311" w:name="_Ref17394669"/>
      <w:r>
        <w:t>Sullivan G J, Ohm J R, Han W J, et al. Overview of the high efficiency video coding (HEVC) standard[J]. IEEE Transactions on circuits and systems for video technology, 2012, 22(12): 1649-1668..</w:t>
      </w:r>
      <w:bookmarkEnd w:id="310"/>
    </w:p>
    <w:p w14:paraId="3D68A3E5" w14:textId="77777777" w:rsidR="00E0595B" w:rsidRDefault="00E0595B" w:rsidP="00E0595B">
      <w:pPr>
        <w:pStyle w:val="a"/>
        <w:ind w:left="525" w:hanging="525"/>
      </w:pPr>
      <w:r>
        <w:t>Wiegand T, Sullivan G J, Bjontegaard G, et al. Overview of the H. 264/AVC video coding standard[J]. IEEE Transactions on circuits and systems for video technology, 2003, 13(7): 560-576.</w:t>
      </w:r>
    </w:p>
    <w:p w14:paraId="72644EEC" w14:textId="77777777" w:rsidR="00E0595B" w:rsidRDefault="00E0595B" w:rsidP="00E0595B">
      <w:pPr>
        <w:pStyle w:val="a"/>
        <w:ind w:left="525" w:hanging="525"/>
      </w:pPr>
      <w:r>
        <w:t>Lainema J, Bossen F, Han W J, et al. Intra coding of the HEVC standard[J]. IEEE transactions on circuits and systems for video technology, 2012, 22(12): 1792-1801.</w:t>
      </w:r>
    </w:p>
    <w:p w14:paraId="0D349F8F" w14:textId="77777777" w:rsidR="00E0595B" w:rsidRDefault="00E0595B" w:rsidP="00E0595B">
      <w:pPr>
        <w:pStyle w:val="a"/>
        <w:ind w:left="525" w:hanging="525"/>
      </w:pPr>
      <w:bookmarkStart w:id="312" w:name="_Ref160620567"/>
      <w:r>
        <w:t>Pourazad M T, Doutre C, Azimi M, et al. HEVC: The new gold standard for video compression: How does HEVC compare with H. 264/AVC?[J]. IEEE consumer electronics magazine, 2012, 1(3): 36-46.</w:t>
      </w:r>
      <w:bookmarkEnd w:id="312"/>
    </w:p>
    <w:p w14:paraId="36D9F31D" w14:textId="77777777" w:rsidR="00E0595B" w:rsidRDefault="00E0595B" w:rsidP="00E0595B">
      <w:pPr>
        <w:pStyle w:val="a"/>
        <w:ind w:left="525" w:hanging="525"/>
      </w:pPr>
      <w:bookmarkStart w:id="313" w:name="_Ref160620654"/>
      <w:r>
        <w:t>Chen F, Jin D, Peng Z, et al. Fast intra coding algorithm for HEVC based on depth range prediction and mode reduction[J]. Multimedia Tools and Applications, 2018, 77(21): 28375-28394.</w:t>
      </w:r>
      <w:bookmarkEnd w:id="313"/>
    </w:p>
    <w:p w14:paraId="625061EB" w14:textId="77777777" w:rsidR="00E0595B" w:rsidRDefault="00E0595B" w:rsidP="00E0595B">
      <w:pPr>
        <w:pStyle w:val="a"/>
        <w:ind w:left="525" w:hanging="525"/>
      </w:pPr>
      <w:bookmarkStart w:id="314" w:name="_Ref160621288"/>
      <w:r>
        <w:t>Cen Y F, Wang W L, Yao X W. A fast CU depth decision mechanism for HEVC[J]. Information Processing Letters, 2015, 115(9): 719-724</w:t>
      </w:r>
      <w:bookmarkEnd w:id="314"/>
    </w:p>
    <w:p w14:paraId="40C97207" w14:textId="77777777" w:rsidR="00E0595B" w:rsidRDefault="00E0595B" w:rsidP="00E0595B">
      <w:pPr>
        <w:pStyle w:val="a"/>
        <w:ind w:left="525" w:hanging="525"/>
      </w:pPr>
      <w:bookmarkStart w:id="315" w:name="_Ref160621309"/>
      <w:r>
        <w:t>Xiong J, Li H, Wu Q, et al. A fast HEVC inter CU selection method based on pyramid motion divergence[J]. IEEE transactions on multimedia, 2013, 16(2): 559-564.</w:t>
      </w:r>
      <w:bookmarkEnd w:id="315"/>
    </w:p>
    <w:p w14:paraId="0B28417A" w14:textId="77777777" w:rsidR="00E0595B" w:rsidRDefault="00E0595B" w:rsidP="00E0595B">
      <w:pPr>
        <w:pStyle w:val="a"/>
        <w:ind w:left="525" w:hanging="525"/>
      </w:pPr>
      <w:bookmarkStart w:id="316" w:name="_Ref160621325"/>
      <w:r>
        <w:t>N. Kim, S. Jeon, H. Shim, B. Jeon, S.-C. Lim, H. Ko, Adaptive keypoint-based CU depth decision for HEVC intra coding,in: Proc. 2016 IEEE International Symposium on Broadband Multimedia Systems and Broadcasting, 2016.</w:t>
      </w:r>
      <w:bookmarkEnd w:id="316"/>
    </w:p>
    <w:p w14:paraId="22648B03" w14:textId="77777777" w:rsidR="00E0595B" w:rsidRDefault="00E0595B" w:rsidP="00E0595B">
      <w:pPr>
        <w:pStyle w:val="a"/>
        <w:ind w:left="525" w:hanging="525"/>
      </w:pPr>
      <w:bookmarkStart w:id="317" w:name="_Ref160621336"/>
      <w:r>
        <w:t>X.L. Shen, L. Yu, J. Chen, Fast coding unit size selection for HEVC based on Bayesian decision rule, in: Proc. 2012Picture Coding Symposium, 2012</w:t>
      </w:r>
      <w:bookmarkEnd w:id="317"/>
    </w:p>
    <w:p w14:paraId="0635B395" w14:textId="77777777" w:rsidR="00E0595B" w:rsidRDefault="00E0595B" w:rsidP="00E0595B">
      <w:pPr>
        <w:pStyle w:val="a"/>
        <w:ind w:left="525" w:hanging="525"/>
      </w:pPr>
      <w:bookmarkStart w:id="318" w:name="_Ref160621346"/>
      <w:r>
        <w:t>X.J. Wang, Y.L. Xue, Fast HEVC inter prediction algorithm based on spatio-temporal block information, in: Proc. 2017IEEE International Symposium on Broadband Multimedia Systems and Broadcasting, 2017.</w:t>
      </w:r>
      <w:bookmarkEnd w:id="318"/>
    </w:p>
    <w:p w14:paraId="5537052A" w14:textId="77777777" w:rsidR="00E0595B" w:rsidRDefault="00E0595B" w:rsidP="00E0595B">
      <w:pPr>
        <w:pStyle w:val="a"/>
        <w:ind w:left="525" w:hanging="525"/>
      </w:pPr>
      <w:bookmarkStart w:id="319" w:name="_Ref160621357"/>
      <w:r>
        <w:t>X.G. Liu, Y.B. Liu, P.C. Wang, C.-F. Lai, H.-C. Chao, An Adaptive Mode Decision Algorithm Based on Video Texture Characteristics for HEVC Intra Prediction, IEEE Transactions on Circuits and Systems for Video Technology 27(8)(2017)</w:t>
      </w:r>
      <w:bookmarkEnd w:id="319"/>
    </w:p>
    <w:p w14:paraId="3ACDF247" w14:textId="77777777" w:rsidR="00E0595B" w:rsidRDefault="00E0595B" w:rsidP="00E0595B">
      <w:pPr>
        <w:pStyle w:val="a"/>
        <w:ind w:left="525" w:hanging="525"/>
      </w:pPr>
      <w:bookmarkStart w:id="320" w:name="_Ref160621371"/>
      <w:r>
        <w:lastRenderedPageBreak/>
        <w:t>Shen L, Zhang Z, Liu Z. Effective CU size decision for HEVC intracoding[J]. IEEE Transactions on Image Processing, 2014, 23(10): 4232-4241.</w:t>
      </w:r>
      <w:bookmarkEnd w:id="320"/>
    </w:p>
    <w:p w14:paraId="09D4555A" w14:textId="77777777" w:rsidR="00E0595B" w:rsidRDefault="00E0595B" w:rsidP="00E0595B">
      <w:pPr>
        <w:pStyle w:val="a"/>
        <w:ind w:left="525" w:hanging="525"/>
      </w:pPr>
      <w:bookmarkStart w:id="321" w:name="_Ref160621384"/>
      <w:r>
        <w:t>Gweon R, Lee Y L. Early termination of CU encoding to reduce HEVC complexity[J]. IEICE Transactions on Fundamentals of Electronics, Communications and Computer Sciences, 2012, 95(7): 1215-1218.</w:t>
      </w:r>
      <w:bookmarkEnd w:id="321"/>
    </w:p>
    <w:p w14:paraId="31DB2315" w14:textId="77777777" w:rsidR="00E0595B" w:rsidRDefault="00E0595B" w:rsidP="00E0595B">
      <w:pPr>
        <w:pStyle w:val="a"/>
        <w:ind w:left="525" w:hanging="525"/>
      </w:pPr>
      <w:bookmarkStart w:id="322" w:name="_Ref160621440"/>
      <w:r>
        <w:t>Choi K, Park H M, Jang E S. JCTVC-F092 Coding tree pruning based CU early termination[J]. Joint Collaborative Team on Video Coding (JCTVC) of ITU-T SG16 WP3 and ISO/IEC JTC1/SC29/WG11 Torino July, 2011: 1-11.</w:t>
      </w:r>
      <w:bookmarkEnd w:id="322"/>
    </w:p>
    <w:p w14:paraId="3EDD97BF" w14:textId="77777777" w:rsidR="00E0595B" w:rsidRDefault="00E0595B" w:rsidP="00E0595B">
      <w:pPr>
        <w:pStyle w:val="a"/>
        <w:ind w:left="525" w:hanging="525"/>
      </w:pPr>
      <w:bookmarkStart w:id="323" w:name="_Ref160621449"/>
      <w:r>
        <w:t>Yang J, Kim J, Won K, et al. Early SKIP detection for HEVC. JCT-VC of ITU-T SG16 WP3 and ISO[R]. IEC JTC1/SC29/WG11, Document JCTVC-G543, 2011.</w:t>
      </w:r>
      <w:bookmarkEnd w:id="323"/>
    </w:p>
    <w:p w14:paraId="5613604A" w14:textId="77777777" w:rsidR="00E0595B" w:rsidRDefault="00E0595B" w:rsidP="00E0595B">
      <w:pPr>
        <w:pStyle w:val="a"/>
        <w:ind w:left="525" w:hanging="525"/>
      </w:pPr>
      <w:bookmarkStart w:id="324" w:name="_Ref160621457"/>
      <w:r>
        <w:t>Cho S, Kim M. Fast CU splitting and pruning for suboptimal CU partitioning in HEVC intra coding[J]. IEEE Transactions on Circuits and Systems for Video Technology, 2013, 23(9): 1555-1564.</w:t>
      </w:r>
      <w:bookmarkEnd w:id="324"/>
    </w:p>
    <w:p w14:paraId="4061D1EC" w14:textId="77777777" w:rsidR="00E0595B" w:rsidRDefault="00E0595B" w:rsidP="00E0595B">
      <w:pPr>
        <w:pStyle w:val="a"/>
        <w:ind w:left="525" w:hanging="525"/>
      </w:pPr>
      <w:bookmarkStart w:id="325" w:name="_Ref160621465"/>
      <w:r>
        <w:t>Zhang Y, Wang H, Li Z. Fast coding unit depth decision algorithm for interframe coding in HEVC[C]//2013 Data Compression Conference. IEEE, 2013: 53-62.</w:t>
      </w:r>
      <w:bookmarkEnd w:id="325"/>
    </w:p>
    <w:p w14:paraId="03BF18D0" w14:textId="77777777" w:rsidR="00E0595B" w:rsidRDefault="00E0595B" w:rsidP="00E0595B">
      <w:pPr>
        <w:pStyle w:val="a"/>
        <w:ind w:left="525" w:hanging="525"/>
      </w:pPr>
      <w:bookmarkStart w:id="326" w:name="_Ref160620659"/>
      <w:r>
        <w:t>Zhao L, Fan X, Ma S, et al. Fast intra-encoding algorithm for high efficiency video coding[J]. Signal Processing: Image Communication, 2014, 29(9): 935-944</w:t>
      </w:r>
      <w:bookmarkEnd w:id="326"/>
    </w:p>
    <w:p w14:paraId="5527A161" w14:textId="77777777" w:rsidR="00E0595B" w:rsidRDefault="00E0595B" w:rsidP="00E0595B">
      <w:pPr>
        <w:pStyle w:val="a"/>
        <w:ind w:left="525" w:hanging="525"/>
      </w:pPr>
      <w:bookmarkStart w:id="327" w:name="_Ref160621482"/>
      <w:r>
        <w:t>Khan M U K, Shafique M, Henkel J. An adaptive complexity reduction scheme with fast prediction unit decision for HEVC intra encoding[C]//2013 IEEE International Conference on Image Processing. IEEE, 2013: 1578-1582.</w:t>
      </w:r>
      <w:bookmarkEnd w:id="327"/>
    </w:p>
    <w:p w14:paraId="6C66DA75" w14:textId="77777777" w:rsidR="00E0595B" w:rsidRDefault="00E0595B" w:rsidP="00E0595B">
      <w:pPr>
        <w:pStyle w:val="a"/>
        <w:ind w:left="525" w:hanging="525"/>
      </w:pPr>
      <w:bookmarkStart w:id="328" w:name="_Ref160621494"/>
      <w:r>
        <w:t>Zhang T, Sun M T, Zhao D, et al. Fast intra-mode and CU size decision for HEVC[J]. IEEE Transactions on Circuits and Systems for Video Technology, 2016, 27(8): 1714-1726.</w:t>
      </w:r>
      <w:bookmarkEnd w:id="328"/>
    </w:p>
    <w:p w14:paraId="40D79AA3" w14:textId="77777777" w:rsidR="00E0595B" w:rsidRDefault="00E0595B" w:rsidP="00E0595B">
      <w:pPr>
        <w:pStyle w:val="a"/>
        <w:ind w:left="525" w:hanging="525"/>
      </w:pPr>
      <w:bookmarkStart w:id="329" w:name="_Ref160621504"/>
      <w:r>
        <w:t>Hu N, Yang E H. Fast mode selection for HEVC intra-frame coding with entropy coding refinement based on a transparent composite model[J]. IEEE Transactions on Circuits and Systems for Video Technology, 2015, 25(9): 1521-1532.</w:t>
      </w:r>
      <w:bookmarkEnd w:id="329"/>
    </w:p>
    <w:p w14:paraId="2A543ADB" w14:textId="77777777" w:rsidR="00E0595B" w:rsidRDefault="00E0595B" w:rsidP="00E0595B">
      <w:pPr>
        <w:pStyle w:val="a"/>
        <w:ind w:left="525" w:hanging="525"/>
      </w:pPr>
      <w:bookmarkStart w:id="330" w:name="_Ref160621514"/>
      <w:r>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bookmarkEnd w:id="330"/>
    </w:p>
    <w:p w14:paraId="7C629CA7" w14:textId="77777777" w:rsidR="00E0595B" w:rsidRDefault="00E0595B" w:rsidP="00E0595B">
      <w:pPr>
        <w:pStyle w:val="a"/>
        <w:ind w:left="525" w:hanging="525"/>
      </w:pPr>
      <w:bookmarkStart w:id="331" w:name="_Ref160621523"/>
      <w:r>
        <w:t>Jamali M, Coulombe S. Fast HEVC intra mode decision based on RDO cost prediction[J]. IEEE transactions on broadcasting, 2018, 65(1): 109-122.</w:t>
      </w:r>
      <w:bookmarkEnd w:id="331"/>
    </w:p>
    <w:p w14:paraId="6E209C3D" w14:textId="77777777" w:rsidR="00E0595B" w:rsidRDefault="00E0595B" w:rsidP="00E0595B">
      <w:pPr>
        <w:pStyle w:val="a"/>
        <w:ind w:left="525" w:hanging="525"/>
      </w:pPr>
      <w:bookmarkStart w:id="332" w:name="_Ref160621552"/>
      <w:r>
        <w:lastRenderedPageBreak/>
        <w:t>Yu X, Liu Z, Liu J, et al. VLSI friendly fast CU/PU mode decision for HEVC intra encoding: Leveraging convolution neural network[C]//2015 IEEE International Conference on Image Processing (ICIP). IEEE, 2015: 1285-1289.</w:t>
      </w:r>
      <w:bookmarkEnd w:id="332"/>
    </w:p>
    <w:p w14:paraId="7416CDD0" w14:textId="77777777" w:rsidR="00E0595B" w:rsidRDefault="00E0595B" w:rsidP="00E0595B">
      <w:pPr>
        <w:pStyle w:val="a"/>
        <w:ind w:left="525" w:hanging="525"/>
      </w:pPr>
      <w:bookmarkStart w:id="333" w:name="_Ref160621561"/>
      <w:r>
        <w:t>Li T, Xu M, Deng X. A deep convolutional neural network approach for complexity reduction on intra-mode HEVC[C]//2017 IEEE International Conference on Multimedia and Expo (ICME). IEEE, 2017: 1255-1260.</w:t>
      </w:r>
      <w:bookmarkEnd w:id="333"/>
    </w:p>
    <w:p w14:paraId="29E295EE" w14:textId="77777777" w:rsidR="00E0595B" w:rsidRDefault="00E0595B" w:rsidP="00E0595B">
      <w:pPr>
        <w:pStyle w:val="a"/>
        <w:ind w:left="525" w:hanging="525"/>
      </w:pPr>
      <w:bookmarkStart w:id="334" w:name="_Ref160621569"/>
      <w:r>
        <w:t>Kim K, Ro W W. Fast CU depth decision for HEVC using neural networks[J]. IEEE Transactions on Circuits and Systems for Video Technology, 2018, 29(5): 1462-1473.</w:t>
      </w:r>
      <w:bookmarkEnd w:id="334"/>
    </w:p>
    <w:p w14:paraId="749E9E8E" w14:textId="77777777" w:rsidR="00E0595B" w:rsidRDefault="00E0595B" w:rsidP="00E0595B">
      <w:pPr>
        <w:pStyle w:val="a"/>
        <w:ind w:left="525" w:hanging="525"/>
      </w:pPr>
      <w:bookmarkStart w:id="335" w:name="_Ref160621578"/>
      <w:r>
        <w:t>Xu M, Li T, Wang Z, et al. Reducing complexity of HEVC: A deep learning approach[J]. IEEE Transactions on Image Processing, 2018, 27(10): 5044-5059.</w:t>
      </w:r>
      <w:bookmarkEnd w:id="335"/>
    </w:p>
    <w:p w14:paraId="0435984A" w14:textId="77777777" w:rsidR="00E0595B" w:rsidRDefault="00E0595B" w:rsidP="00E0595B">
      <w:pPr>
        <w:pStyle w:val="a"/>
        <w:ind w:left="525" w:hanging="525"/>
      </w:pPr>
      <w:bookmarkStart w:id="336" w:name="_Ref160621587"/>
      <w:r>
        <w:t>Kuanar S, Rao K R, Bilas M, et al. Adaptive CU mode selection in HEVC intra prediction: A deep learning approach[J]. Circuits, systems, and signal processing, 2019, 38: 5081-5102.</w:t>
      </w:r>
      <w:bookmarkEnd w:id="336"/>
    </w:p>
    <w:p w14:paraId="171FF52D" w14:textId="77777777" w:rsidR="00E0595B" w:rsidRDefault="00E0595B" w:rsidP="00E0595B">
      <w:pPr>
        <w:pStyle w:val="a"/>
        <w:ind w:left="525" w:hanging="525"/>
      </w:pPr>
      <w:bookmarkStart w:id="337" w:name="_Ref160621600"/>
      <w:r>
        <w:t>Li H, Wei G, Wang T, et al. Reducing Video Coding Complexity Based on CNN-CBAM in HEVC[J]. Applied Sciences, 2023, 13(18): 10135.</w:t>
      </w:r>
      <w:bookmarkEnd w:id="337"/>
    </w:p>
    <w:p w14:paraId="400D6BDB" w14:textId="77777777" w:rsidR="00E0595B" w:rsidRDefault="00E0595B" w:rsidP="00E0595B">
      <w:pPr>
        <w:pStyle w:val="a"/>
        <w:ind w:left="525" w:hanging="525"/>
      </w:pPr>
      <w:r>
        <w:tab/>
      </w:r>
      <w:bookmarkStart w:id="338" w:name="_Ref160621611"/>
      <w:r>
        <w:t>Qin L M, Zhu Z J, Bai Y Q, et al. A Complexity-Reducing HEVC Intra-Mode Method Based on VGGNet[J]. Journal of Computers, 2022, 33(4): 57-67</w:t>
      </w:r>
      <w:bookmarkEnd w:id="338"/>
    </w:p>
    <w:p w14:paraId="5DEF865A" w14:textId="77777777" w:rsidR="00E0595B" w:rsidRDefault="00E0595B" w:rsidP="00E0595B">
      <w:pPr>
        <w:pStyle w:val="a"/>
        <w:ind w:left="525" w:hanging="525"/>
      </w:pPr>
      <w:bookmarkStart w:id="339" w:name="_Ref160621621"/>
      <w:r>
        <w:t>Fan J, Song L. Fast Intra-frame Prediction Algorithm for HEVC Based on Neural Networks and Adaptive Threshold[C]//Proceedings of the 2022 6th International Conference on Video and Image Processing. 2022: 127-134.</w:t>
      </w:r>
      <w:bookmarkEnd w:id="339"/>
    </w:p>
    <w:p w14:paraId="490203B6" w14:textId="77777777" w:rsidR="00E0595B" w:rsidRDefault="00E0595B" w:rsidP="00E0595B">
      <w:pPr>
        <w:pStyle w:val="a"/>
        <w:ind w:left="525" w:hanging="525"/>
      </w:pPr>
      <w:bookmarkStart w:id="340" w:name="_Ref160621636"/>
      <w:r>
        <w:t>Wang T, Wei G, Li H, et al. A Method to Reduce the Intra-Frame Prediction Complexity of HEVC Based on D-CNN[J]. Electronics, 2023, 12(9): 2091.</w:t>
      </w:r>
      <w:bookmarkEnd w:id="340"/>
    </w:p>
    <w:p w14:paraId="6D552EDD" w14:textId="77777777" w:rsidR="00E0595B" w:rsidRDefault="00E0595B" w:rsidP="00E0595B">
      <w:pPr>
        <w:pStyle w:val="a"/>
        <w:ind w:left="525" w:hanging="525"/>
      </w:pPr>
      <w:bookmarkStart w:id="341" w:name="_Ref160621645"/>
      <w:r>
        <w:t>Feng A, Gao C, Li L, et al. Cnn-based depth map prediction for fast block partitioning in hevc intra coding[C]//2021 IEEE International Conference on Multimedia and Expo (ICME). IEEE, 2021: 1-6.</w:t>
      </w:r>
      <w:bookmarkEnd w:id="341"/>
    </w:p>
    <w:p w14:paraId="77F3B4A4" w14:textId="77777777" w:rsidR="00E0595B" w:rsidRDefault="00E0595B" w:rsidP="00E0595B">
      <w:pPr>
        <w:pStyle w:val="a"/>
        <w:ind w:left="525" w:hanging="525"/>
      </w:pPr>
      <w:bookmarkStart w:id="342" w:name="_Ref160621659"/>
      <w:r>
        <w:t>Hari P, Jadhav V, Rao B K N S. CTU Partition for Intra-Mode HEVC using Convolutional Neural Network[C]//2022 IEEE International Symposium on Smart Electronic Systems (iSES). IEEE, 2022: 548-551.</w:t>
      </w:r>
      <w:bookmarkEnd w:id="342"/>
    </w:p>
    <w:p w14:paraId="5B65E832" w14:textId="77777777" w:rsidR="00E0595B" w:rsidRDefault="00E0595B" w:rsidP="00E0595B">
      <w:pPr>
        <w:pStyle w:val="a"/>
        <w:ind w:left="525" w:hanging="525"/>
      </w:pPr>
      <w:r>
        <w:tab/>
      </w:r>
      <w:bookmarkStart w:id="343" w:name="_Ref160621670"/>
      <w:r>
        <w:t>Lorkiewicz M, Stankiewicz O, Domanski M, et al. Fast Selection of INTRA CTU Partitioning in HEVC Encoders using Artificial Neural Networks[C]//2021 Signal Processing Symposium (SPSympo). IEEE, 2021: 177-182.</w:t>
      </w:r>
      <w:bookmarkEnd w:id="343"/>
    </w:p>
    <w:p w14:paraId="6F89A04D" w14:textId="77777777" w:rsidR="00E0595B" w:rsidRDefault="00E0595B" w:rsidP="00E0595B">
      <w:pPr>
        <w:pStyle w:val="a"/>
        <w:ind w:left="525" w:hanging="525"/>
      </w:pPr>
      <w:bookmarkStart w:id="344" w:name="_Ref160621678"/>
      <w:r>
        <w:t>Ren W, Su J, Sun C, et al. An IBP-CNN based fast block partition for intra prediction[C]//2019 Picture Coding Symposium (PCS). IEEE, 2019: 1-5.</w:t>
      </w:r>
      <w:bookmarkEnd w:id="344"/>
    </w:p>
    <w:p w14:paraId="0DD79785" w14:textId="77777777" w:rsidR="00E0595B" w:rsidRDefault="00E0595B" w:rsidP="00E0595B">
      <w:pPr>
        <w:pStyle w:val="a"/>
        <w:ind w:left="525" w:hanging="525"/>
      </w:pPr>
      <w:bookmarkStart w:id="345" w:name="_Ref160621687"/>
      <w:r>
        <w:lastRenderedPageBreak/>
        <w:t>Feng Z, Liu P, Jia K, et al. HEVC fast intra coding based CTU depth range prediction[C]//2018 IEEE 3rd International Conference on Image, Vision and Computing (ICIVC). IEEE, 2018: 551-555.</w:t>
      </w:r>
      <w:bookmarkEnd w:id="345"/>
    </w:p>
    <w:p w14:paraId="22DC9260" w14:textId="77777777" w:rsidR="00E0595B" w:rsidRDefault="00E0595B" w:rsidP="00E0595B">
      <w:pPr>
        <w:pStyle w:val="a"/>
        <w:ind w:left="525" w:hanging="525"/>
      </w:pPr>
      <w:bookmarkStart w:id="346" w:name="_Ref160621699"/>
      <w:r>
        <w:t>Li Y, Li L, Fang Y, et al. Bagged tree and ResNet-based joint end-to-end fast CTU partition decision algorithm for video intra coding[J]. Electronics, 2022, 11(8): 1264.</w:t>
      </w:r>
      <w:bookmarkEnd w:id="346"/>
    </w:p>
    <w:p w14:paraId="02E8242D" w14:textId="77777777" w:rsidR="00E0595B" w:rsidRDefault="00E0595B" w:rsidP="00E0595B">
      <w:pPr>
        <w:pStyle w:val="a"/>
        <w:ind w:left="525" w:hanging="525"/>
      </w:pPr>
      <w:bookmarkStart w:id="347" w:name="_Ref160621707"/>
      <w:r>
        <w:t>Imen W, Amna M, Fatma B, et al. Fast HEVC intra-CU decision partition algorithm with modified LeNet-5 and AlexNet[J]. Signal, Image and Video Processing, 2022, 16(7): 1811-1819.</w:t>
      </w:r>
      <w:bookmarkEnd w:id="347"/>
    </w:p>
    <w:p w14:paraId="1EC087C6" w14:textId="77777777" w:rsidR="00E0595B" w:rsidRDefault="00E0595B" w:rsidP="00E0595B">
      <w:pPr>
        <w:pStyle w:val="a"/>
        <w:ind w:left="525" w:hanging="525"/>
      </w:pPr>
      <w:bookmarkStart w:id="348" w:name="_Ref160621723"/>
      <w:r>
        <w:t>Yao C, Xu C, Liu M. RDNet: Rate–Distortion-Based Coding Unit Partition Network for Intra-Prediction[J]. Electronics, 2022, 11(6): 916.</w:t>
      </w:r>
      <w:bookmarkEnd w:id="348"/>
    </w:p>
    <w:p w14:paraId="5A2166E4" w14:textId="77777777" w:rsidR="00E0595B" w:rsidRPr="00201200" w:rsidRDefault="00E0595B" w:rsidP="00201200">
      <w:pPr>
        <w:pStyle w:val="a"/>
        <w:ind w:left="525" w:hanging="525"/>
      </w:pPr>
    </w:p>
    <w:p w14:paraId="044D3F4F" w14:textId="67E8271E" w:rsidR="003601B7" w:rsidRPr="00201200" w:rsidRDefault="003601B7" w:rsidP="00201200">
      <w:pPr>
        <w:pStyle w:val="a"/>
        <w:ind w:left="525" w:hanging="525"/>
      </w:pPr>
      <w:r w:rsidRPr="00201200">
        <w:rPr>
          <w:rFonts w:hint="eastAsia"/>
        </w:rPr>
        <w:t>中华人民共和国国家质量监督检验检疫总局</w:t>
      </w:r>
      <w:r w:rsidRPr="00201200">
        <w:rPr>
          <w:rFonts w:hint="eastAsia"/>
        </w:rPr>
        <w:t>,</w:t>
      </w:r>
      <w:r w:rsidR="00E27264" w:rsidRPr="00201200">
        <w:t xml:space="preserve"> </w:t>
      </w:r>
      <w:r w:rsidRPr="00201200">
        <w:rPr>
          <w:rFonts w:hint="eastAsia"/>
        </w:rPr>
        <w:t>中国国家</w:t>
      </w:r>
      <w:r w:rsidRPr="00201200">
        <w:t>标准化管理委员会</w:t>
      </w:r>
      <w:r w:rsidRPr="00201200">
        <w:rPr>
          <w:rFonts w:hint="eastAsia"/>
        </w:rPr>
        <w:t xml:space="preserve">. </w:t>
      </w:r>
      <w:r w:rsidRPr="00201200">
        <w:rPr>
          <w:rFonts w:hint="eastAsia"/>
        </w:rPr>
        <w:t>科技</w:t>
      </w:r>
      <w:r w:rsidRPr="00201200">
        <w:t>报告编写规则</w:t>
      </w:r>
      <w:r w:rsidRPr="00201200">
        <w:rPr>
          <w:rFonts w:hint="eastAsia"/>
        </w:rPr>
        <w:t>:</w:t>
      </w:r>
      <w:r w:rsidR="00E27264" w:rsidRPr="00201200">
        <w:t xml:space="preserve"> </w:t>
      </w:r>
      <w:r w:rsidRPr="00201200">
        <w:rPr>
          <w:rFonts w:hint="eastAsia"/>
        </w:rPr>
        <w:t>GB/T 7713.1-20</w:t>
      </w:r>
      <w:r w:rsidRPr="00201200">
        <w:t>14</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07.</w:t>
      </w:r>
    </w:p>
    <w:p w14:paraId="1970771B" w14:textId="5258B552" w:rsidR="003601B7" w:rsidRPr="00201200" w:rsidRDefault="003601B7" w:rsidP="00201200">
      <w:pPr>
        <w:pStyle w:val="a"/>
        <w:ind w:left="525" w:hanging="525"/>
      </w:pPr>
      <w:r w:rsidRPr="00201200">
        <w:rPr>
          <w:rFonts w:hint="eastAsia"/>
        </w:rPr>
        <w:t>中华人民共和国国家质量监督检验检疫总局</w:t>
      </w:r>
      <w:r w:rsidRPr="00201200">
        <w:rPr>
          <w:rFonts w:hint="eastAsia"/>
        </w:rPr>
        <w:t>,</w:t>
      </w:r>
      <w:r w:rsidR="00E27264" w:rsidRPr="00201200">
        <w:t xml:space="preserve"> </w:t>
      </w: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594BE4CF" w14:textId="36461698" w:rsidR="00746D2A" w:rsidRPr="00201200" w:rsidRDefault="00746D2A" w:rsidP="00201200">
      <w:pPr>
        <w:pStyle w:val="a"/>
        <w:ind w:left="525" w:hanging="525"/>
      </w:pPr>
      <w:r w:rsidRPr="00201200">
        <w:rPr>
          <w:rFonts w:hint="eastAsia"/>
        </w:rPr>
        <w:t>教育部国家语言文字工作委员会</w:t>
      </w:r>
      <w:r w:rsidRPr="00201200">
        <w:rPr>
          <w:rFonts w:hint="eastAsia"/>
        </w:rPr>
        <w:t>.</w:t>
      </w:r>
      <w:r w:rsidRPr="00201200">
        <w:t xml:space="preserve"> </w:t>
      </w:r>
      <w:r w:rsidRPr="00201200">
        <w:rPr>
          <w:rFonts w:hint="eastAsia"/>
        </w:rPr>
        <w:t>通用规范汉字表</w:t>
      </w:r>
      <w:r w:rsidRPr="00201200">
        <w:rPr>
          <w:rFonts w:hint="eastAsia"/>
        </w:rPr>
        <w:t>[</w:t>
      </w:r>
      <w:r w:rsidRPr="00201200">
        <w:t xml:space="preserve">M]. </w:t>
      </w:r>
      <w:r w:rsidRPr="00201200">
        <w:rPr>
          <w:rFonts w:hint="eastAsia"/>
        </w:rPr>
        <w:t>北京</w:t>
      </w:r>
      <w:r w:rsidRPr="00201200">
        <w:rPr>
          <w:rFonts w:hint="eastAsia"/>
        </w:rPr>
        <w:t>:</w:t>
      </w:r>
      <w:r w:rsidRPr="00201200">
        <w:t xml:space="preserve"> </w:t>
      </w:r>
      <w:r w:rsidRPr="00201200">
        <w:rPr>
          <w:rFonts w:hint="eastAsia"/>
        </w:rPr>
        <w:t>语文出版社</w:t>
      </w:r>
      <w:r w:rsidRPr="00201200">
        <w:rPr>
          <w:rFonts w:hint="eastAsia"/>
        </w:rPr>
        <w:t>,</w:t>
      </w:r>
      <w:r w:rsidRPr="00201200">
        <w:t xml:space="preserve"> 2018</w:t>
      </w:r>
      <w:bookmarkEnd w:id="311"/>
      <w:r w:rsidR="00571AB9" w:rsidRPr="00201200">
        <w:t>.</w:t>
      </w:r>
    </w:p>
    <w:p w14:paraId="2F8D42BF" w14:textId="796C78BE" w:rsidR="00FD145E" w:rsidRPr="00201200" w:rsidRDefault="0011756D" w:rsidP="00201200">
      <w:pPr>
        <w:pStyle w:val="a"/>
        <w:ind w:left="525" w:hanging="525"/>
      </w:pPr>
      <w:r w:rsidRPr="00201200">
        <w:t>汪继祥</w:t>
      </w:r>
      <w:r w:rsidRPr="00201200">
        <w:t xml:space="preserve">. </w:t>
      </w:r>
      <w:r w:rsidRPr="00201200">
        <w:t>作者编辑手册</w:t>
      </w:r>
      <w:r w:rsidRPr="00201200">
        <w:t xml:space="preserve">[M]. </w:t>
      </w:r>
      <w:r w:rsidRPr="00201200">
        <w:t>北京</w:t>
      </w:r>
      <w:r w:rsidRPr="00201200">
        <w:t xml:space="preserve">: </w:t>
      </w:r>
      <w:r w:rsidRPr="00201200">
        <w:t>科学出版社</w:t>
      </w:r>
      <w:r w:rsidRPr="00201200">
        <w:t>, 2004.</w:t>
      </w:r>
    </w:p>
    <w:p w14:paraId="39A1FEF8" w14:textId="77777777" w:rsidR="00FE7646" w:rsidRPr="00201200"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r w:rsidRPr="00201200">
        <w:t>竺可桢</w:t>
      </w:r>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lastRenderedPageBreak/>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32</w:t>
      </w:r>
      <w:r w:rsidRPr="00201200">
        <w:rPr>
          <w:rFonts w:hint="eastAsia"/>
        </w:rPr>
        <w:t xml:space="preserve"> .</w:t>
      </w:r>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w:t>
      </w:r>
      <w:commentRangeStart w:id="349"/>
      <w:r w:rsidRPr="00201200">
        <w:rPr>
          <w:rFonts w:hint="eastAsia"/>
        </w:rPr>
        <w:t>16</w:t>
      </w:r>
      <w:commentRangeEnd w:id="349"/>
      <w:r w:rsidR="00386F38" w:rsidRPr="00201200">
        <w:rPr>
          <w:rStyle w:val="a9"/>
          <w:szCs w:val="24"/>
        </w:rPr>
        <w:commentReference w:id="349"/>
      </w:r>
      <w:r w:rsidRPr="00201200">
        <w:rPr>
          <w:rFonts w:hint="eastAsia"/>
        </w:rPr>
        <w:t>.</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r w:rsidRPr="007460CF">
        <w:rPr>
          <w:rFonts w:hint="eastAsia"/>
          <w:sz w:val="21"/>
          <w:szCs w:val="21"/>
        </w:rPr>
        <w:t>授位单位所在地</w:t>
      </w:r>
      <w:r w:rsidRPr="007460CF">
        <w:rPr>
          <w:rFonts w:hint="eastAsia"/>
          <w:sz w:val="21"/>
          <w:szCs w:val="21"/>
        </w:rPr>
        <w:t xml:space="preserve">: </w:t>
      </w:r>
      <w:r w:rsidRPr="007460CF">
        <w:rPr>
          <w:rFonts w:hint="eastAsia"/>
          <w:sz w:val="21"/>
          <w:szCs w:val="21"/>
        </w:rPr>
        <w:t>授位单位</w:t>
      </w:r>
      <w:r w:rsidRPr="007460CF">
        <w:rPr>
          <w:rFonts w:hint="eastAsia"/>
          <w:sz w:val="21"/>
          <w:szCs w:val="21"/>
        </w:rPr>
        <w:t xml:space="preserve">, </w:t>
      </w:r>
      <w:r w:rsidRPr="007460CF">
        <w:rPr>
          <w:rFonts w:hint="eastAsia"/>
          <w:sz w:val="21"/>
          <w:szCs w:val="21"/>
        </w:rPr>
        <w:t>授位年</w:t>
      </w:r>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r w:rsidRPr="00201200">
        <w:rPr>
          <w:rFonts w:hint="eastAsia"/>
        </w:rPr>
        <w:t>张田勤</w:t>
      </w:r>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lastRenderedPageBreak/>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t>Dublin core metadata elsment set:version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http://211.152.9.47/sipoasp/zlijs/hyjs-yx- new.asp? recid=</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r w:rsidRPr="00201200">
        <w:t>图资源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r w:rsidRPr="00201200">
        <w:rPr>
          <w:rFonts w:hint="eastAsia"/>
        </w:rPr>
        <w:t>].</w:t>
      </w:r>
      <w:r w:rsidR="009D5789">
        <w:t>http://d.g.wanfangd</w:t>
      </w:r>
      <w:r w:rsidRPr="00201200">
        <w:t>ata.com.cn/Periodical_hunandz201010038.aspx.DOI:10.3969/j.issn.16725603.2010.10.038.</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Deluge and declines:th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r w:rsidR="004C5A38" w:rsidRPr="00201200">
        <w:t>gb&amp;type=</w:t>
      </w:r>
      <w:r w:rsidR="004C5A38">
        <w:t xml:space="preserve"> </w:t>
      </w:r>
      <w:r w:rsidR="004C5A38" w:rsidRPr="00201200">
        <w:t>Reader&amp;DocGroupID</w:t>
      </w:r>
      <w:r w:rsidR="004C5A38">
        <w:t>= 4</w:t>
      </w:r>
      <w:r w:rsidR="004C5A38" w:rsidRPr="00201200">
        <w:t>&amp;</w:t>
      </w:r>
      <w:r w:rsidR="004C5A38">
        <w:t xml:space="preserve"> </w:t>
      </w:r>
      <w:r w:rsidRPr="00201200">
        <w:t>DocID=</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sipoasp/zlijs/hyjs-yx-</w:t>
      </w:r>
      <w:r w:rsidRPr="00B5639B">
        <w:rPr>
          <w:rFonts w:cs="Times New Roman" w:hint="eastAsia"/>
          <w:sz w:val="21"/>
        </w:rPr>
        <w:t>new.asp? recid=</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汪冰</w:t>
      </w:r>
      <w:r w:rsidRPr="00B5639B">
        <w:rPr>
          <w:rFonts w:cs="Times New Roman"/>
          <w:sz w:val="21"/>
        </w:rPr>
        <w:t xml:space="preserve">, 1997. </w:t>
      </w:r>
      <w:r w:rsidRPr="00B5639B">
        <w:rPr>
          <w:rFonts w:cs="Times New Roman"/>
          <w:sz w:val="21"/>
        </w:rPr>
        <w:t>电子图书馆理论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lastRenderedPageBreak/>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s dilemma:resource sharing and research in a transinstitutional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KENNEDY W J, GARRISON R E, 1975b. Morphology and genesis of nodular phosphates in the cenomanian of South-east England[J]. Lathaia, 8: 339-360.</w:t>
      </w:r>
    </w:p>
    <w:p w14:paraId="77D50A84" w14:textId="77777777" w:rsidR="00B5639B" w:rsidRPr="007E57B9" w:rsidRDefault="00B5639B" w:rsidP="00463D36">
      <w:pPr>
        <w:ind w:firstLine="480"/>
        <w:sectPr w:rsidR="00B5639B" w:rsidRPr="007E57B9" w:rsidSect="00573648">
          <w:headerReference w:type="default" r:id="rId77"/>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350" w:name="_Toc92377603"/>
      <w:bookmarkStart w:id="351" w:name="_Toc160732285"/>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350"/>
      <w:bookmarkEnd w:id="351"/>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573648">
          <w:headerReference w:type="default" r:id="rId78"/>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352" w:name="_Ref92353352"/>
      <w:bookmarkStart w:id="353" w:name="_Toc92377606"/>
      <w:bookmarkStart w:id="354" w:name="_Toc160732286"/>
      <w:r w:rsidRPr="004242E9">
        <w:rPr>
          <w:rFonts w:hint="eastAsia"/>
        </w:rPr>
        <w:lastRenderedPageBreak/>
        <w:t>作者</w:t>
      </w:r>
      <w:commentRangeStart w:id="355"/>
      <w:r w:rsidRPr="004242E9">
        <w:t>简介</w:t>
      </w:r>
      <w:bookmarkEnd w:id="352"/>
      <w:bookmarkEnd w:id="353"/>
      <w:commentRangeEnd w:id="355"/>
      <w:r w:rsidR="00B53A2F" w:rsidRPr="004242E9">
        <w:commentReference w:id="355"/>
      </w:r>
      <w:bookmarkEnd w:id="354"/>
    </w:p>
    <w:p w14:paraId="473A072E" w14:textId="0F7188F0" w:rsidR="00BF6541" w:rsidRPr="001930C0" w:rsidRDefault="00BF6541" w:rsidP="00573761">
      <w:pPr>
        <w:pStyle w:val="2"/>
        <w:numPr>
          <w:ilvl w:val="2"/>
          <w:numId w:val="3"/>
        </w:numPr>
        <w:ind w:left="280" w:hanging="280"/>
      </w:pPr>
      <w:bookmarkStart w:id="356" w:name="_Toc406370026"/>
      <w:bookmarkStart w:id="357" w:name="_Toc406371084"/>
      <w:bookmarkStart w:id="358" w:name="_Toc406399667"/>
      <w:bookmarkStart w:id="359" w:name="_Toc406404546"/>
      <w:bookmarkStart w:id="360" w:name="_Toc406405809"/>
      <w:bookmarkStart w:id="361" w:name="_Toc406406988"/>
      <w:bookmarkStart w:id="362" w:name="_Toc408905477"/>
      <w:bookmarkStart w:id="363" w:name="_Toc408908538"/>
      <w:bookmarkStart w:id="364" w:name="_Toc160732287"/>
      <w:r w:rsidRPr="001930C0">
        <w:t>基本</w:t>
      </w:r>
      <w:commentRangeStart w:id="365"/>
      <w:r w:rsidRPr="001930C0">
        <w:t>情况</w:t>
      </w:r>
      <w:bookmarkEnd w:id="356"/>
      <w:bookmarkEnd w:id="357"/>
      <w:bookmarkEnd w:id="358"/>
      <w:bookmarkEnd w:id="359"/>
      <w:bookmarkEnd w:id="360"/>
      <w:bookmarkEnd w:id="361"/>
      <w:bookmarkEnd w:id="362"/>
      <w:bookmarkEnd w:id="363"/>
      <w:commentRangeEnd w:id="365"/>
      <w:r w:rsidR="00C851A7">
        <w:rPr>
          <w:rStyle w:val="a9"/>
          <w:rFonts w:eastAsia="宋体"/>
          <w:bCs w:val="0"/>
        </w:rPr>
        <w:commentReference w:id="365"/>
      </w:r>
      <w:bookmarkEnd w:id="364"/>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366" w:name="_Toc160732288"/>
      <w:r>
        <w:rPr>
          <w:rFonts w:hint="eastAsia"/>
        </w:rPr>
        <w:t>教育</w:t>
      </w:r>
      <w:r w:rsidR="001B3145">
        <w:rPr>
          <w:rFonts w:hint="eastAsia"/>
        </w:rPr>
        <w:t>和</w:t>
      </w:r>
      <w:r w:rsidR="001B3145">
        <w:t>工作</w:t>
      </w:r>
      <w:commentRangeStart w:id="367"/>
      <w:r w:rsidR="001B3145">
        <w:t>经历</w:t>
      </w:r>
      <w:commentRangeEnd w:id="367"/>
      <w:r w:rsidR="00C851A7">
        <w:rPr>
          <w:rStyle w:val="a9"/>
          <w:rFonts w:eastAsia="宋体"/>
          <w:bCs w:val="0"/>
        </w:rPr>
        <w:commentReference w:id="367"/>
      </w:r>
      <w:bookmarkEnd w:id="366"/>
    </w:p>
    <w:p w14:paraId="63CB39AA" w14:textId="77777777" w:rsidR="001B3145" w:rsidRPr="001B3145" w:rsidRDefault="001B3145" w:rsidP="001B3145">
      <w:pPr>
        <w:ind w:leftChars="177" w:left="2379" w:hangingChars="814" w:hanging="1954"/>
      </w:pPr>
      <w:bookmarkStart w:id="368" w:name="_Toc406370028"/>
      <w:bookmarkStart w:id="369" w:name="_Toc406371086"/>
      <w:bookmarkStart w:id="370" w:name="_Toc406399669"/>
      <w:bookmarkStart w:id="371" w:name="_Toc406404548"/>
      <w:bookmarkStart w:id="372" w:name="_Toc406405811"/>
      <w:bookmarkStart w:id="373" w:name="_Toc406406990"/>
      <w:bookmarkStart w:id="374" w:name="_Toc408905479"/>
      <w:bookmarkStart w:id="375"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376" w:name="_Toc160732289"/>
      <w:r w:rsidRPr="001930C0">
        <w:t>攻读学位期间的研究</w:t>
      </w:r>
      <w:commentRangeStart w:id="377"/>
      <w:r w:rsidRPr="001930C0">
        <w:t>成果</w:t>
      </w:r>
      <w:bookmarkEnd w:id="368"/>
      <w:bookmarkEnd w:id="369"/>
      <w:bookmarkEnd w:id="370"/>
      <w:bookmarkEnd w:id="371"/>
      <w:bookmarkEnd w:id="372"/>
      <w:bookmarkEnd w:id="373"/>
      <w:bookmarkEnd w:id="374"/>
      <w:bookmarkEnd w:id="375"/>
      <w:commentRangeEnd w:id="377"/>
      <w:r w:rsidR="00C851A7">
        <w:rPr>
          <w:rStyle w:val="a9"/>
          <w:rFonts w:eastAsia="宋体"/>
          <w:bCs w:val="0"/>
        </w:rPr>
        <w:commentReference w:id="377"/>
      </w:r>
      <w:bookmarkEnd w:id="376"/>
    </w:p>
    <w:p w14:paraId="47FE0168" w14:textId="1FB4B10B" w:rsidR="00BF6541" w:rsidRPr="00770A40" w:rsidRDefault="00BF6541" w:rsidP="00573761">
      <w:pPr>
        <w:pStyle w:val="3"/>
        <w:numPr>
          <w:ilvl w:val="0"/>
          <w:numId w:val="8"/>
        </w:numPr>
      </w:pPr>
      <w:bookmarkStart w:id="378" w:name="_Toc406370029"/>
      <w:bookmarkStart w:id="379" w:name="_Toc406371087"/>
      <w:bookmarkStart w:id="380" w:name="_Toc406399670"/>
      <w:bookmarkStart w:id="381" w:name="_Toc406404549"/>
      <w:bookmarkStart w:id="382" w:name="_Toc406405812"/>
      <w:bookmarkStart w:id="383" w:name="_Toc406406991"/>
      <w:bookmarkStart w:id="384" w:name="_Toc408905480"/>
      <w:bookmarkStart w:id="385" w:name="_Toc408908541"/>
      <w:bookmarkStart w:id="386" w:name="_Toc411229387"/>
      <w:bookmarkStart w:id="387" w:name="_Toc160732290"/>
      <w:r w:rsidRPr="00770A40">
        <w:t>发表</w:t>
      </w:r>
      <w:r w:rsidR="00E84911">
        <w:rPr>
          <w:rFonts w:hint="eastAsia"/>
        </w:rPr>
        <w:t>的</w:t>
      </w:r>
      <w:r w:rsidRPr="00770A40">
        <w:t>学术论文</w:t>
      </w:r>
      <w:bookmarkEnd w:id="378"/>
      <w:bookmarkEnd w:id="379"/>
      <w:bookmarkEnd w:id="380"/>
      <w:bookmarkEnd w:id="381"/>
      <w:bookmarkEnd w:id="382"/>
      <w:bookmarkEnd w:id="383"/>
      <w:bookmarkEnd w:id="384"/>
      <w:bookmarkEnd w:id="385"/>
      <w:bookmarkEnd w:id="386"/>
      <w:r w:rsidR="00E84911">
        <w:rPr>
          <w:rFonts w:hint="eastAsia"/>
        </w:rPr>
        <w:t>和</w:t>
      </w:r>
      <w:r w:rsidR="00E84911">
        <w:t>著作</w:t>
      </w:r>
      <w:bookmarkEnd w:id="387"/>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M</w:t>
      </w:r>
      <w:r w:rsidR="002B7BD4">
        <w:rPr>
          <w:b/>
          <w:bCs/>
          <w:sz w:val="24"/>
        </w:rPr>
        <w:t xml:space="preserve"> </w:t>
      </w:r>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w:t>
      </w:r>
      <w:commentRangeStart w:id="388"/>
      <w:r w:rsidR="00BD05C4" w:rsidRPr="00B1604D">
        <w:rPr>
          <w:rFonts w:cs="Times New Roman"/>
          <w:bCs/>
          <w:sz w:val="24"/>
        </w:rPr>
        <w:t>12(9): 2543–2557</w:t>
      </w:r>
      <w:r w:rsidR="00BD05C4" w:rsidRPr="00DB3574">
        <w:rPr>
          <w:rFonts w:hint="eastAsia"/>
          <w:bCs/>
          <w:sz w:val="24"/>
        </w:rPr>
        <w:t>.</w:t>
      </w:r>
      <w:r w:rsidR="00BD05C4" w:rsidRPr="00BD05C4">
        <w:rPr>
          <w:sz w:val="24"/>
        </w:rPr>
        <w:t xml:space="preserve"> </w:t>
      </w:r>
      <w:commentRangeEnd w:id="388"/>
      <w:r w:rsidR="005F1038">
        <w:rPr>
          <w:rStyle w:val="a9"/>
        </w:rPr>
        <w:commentReference w:id="388"/>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389" w:name="_Toc406370030"/>
      <w:bookmarkStart w:id="390" w:name="_Toc406371088"/>
      <w:bookmarkStart w:id="391" w:name="_Toc406399671"/>
      <w:bookmarkStart w:id="392" w:name="_Toc406404550"/>
      <w:bookmarkStart w:id="393" w:name="_Toc406405813"/>
      <w:bookmarkStart w:id="394" w:name="_Toc406406992"/>
      <w:bookmarkStart w:id="395" w:name="_Toc408905481"/>
      <w:bookmarkStart w:id="396" w:name="_Toc408908542"/>
      <w:bookmarkStart w:id="397" w:name="_Toc411229388"/>
      <w:bookmarkStart w:id="398" w:name="_Toc160732291"/>
      <w:r w:rsidRPr="001930C0">
        <w:t>申请（授权）专利</w:t>
      </w:r>
      <w:bookmarkEnd w:id="389"/>
      <w:bookmarkEnd w:id="390"/>
      <w:bookmarkEnd w:id="391"/>
      <w:bookmarkEnd w:id="392"/>
      <w:bookmarkEnd w:id="393"/>
      <w:bookmarkEnd w:id="394"/>
      <w:bookmarkEnd w:id="395"/>
      <w:bookmarkEnd w:id="396"/>
      <w:bookmarkEnd w:id="397"/>
      <w:bookmarkEnd w:id="398"/>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399" w:name="_Toc406370031"/>
      <w:bookmarkStart w:id="400" w:name="_Toc406371089"/>
      <w:bookmarkStart w:id="401" w:name="_Toc406399672"/>
      <w:bookmarkStart w:id="402" w:name="_Toc406404551"/>
      <w:bookmarkStart w:id="403" w:name="_Toc406405814"/>
      <w:bookmarkStart w:id="404" w:name="_Toc406406993"/>
      <w:bookmarkStart w:id="405" w:name="_Toc408905482"/>
      <w:bookmarkStart w:id="406" w:name="_Toc408908543"/>
      <w:bookmarkStart w:id="407" w:name="_Toc411229389"/>
      <w:bookmarkStart w:id="408" w:name="_Toc160732292"/>
      <w:r>
        <w:rPr>
          <w:rFonts w:hint="eastAsia"/>
        </w:rPr>
        <w:t>参与</w:t>
      </w:r>
      <w:r>
        <w:t>的</w:t>
      </w:r>
      <w:r w:rsidR="00BF6541" w:rsidRPr="001930C0">
        <w:t>科研项目及获奖</w:t>
      </w:r>
      <w:bookmarkEnd w:id="399"/>
      <w:bookmarkEnd w:id="400"/>
      <w:bookmarkEnd w:id="401"/>
      <w:bookmarkEnd w:id="402"/>
      <w:bookmarkEnd w:id="403"/>
      <w:bookmarkEnd w:id="404"/>
      <w:bookmarkEnd w:id="405"/>
      <w:bookmarkEnd w:id="406"/>
      <w:bookmarkEnd w:id="407"/>
      <w:bookmarkEnd w:id="408"/>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w:t>
      </w:r>
      <w:commentRangeStart w:id="409"/>
      <w:r w:rsidRPr="00BD3DD2">
        <w:rPr>
          <w:rFonts w:hint="eastAsia"/>
        </w:rPr>
        <w:t>日期</w:t>
      </w:r>
      <w:commentRangeEnd w:id="409"/>
      <w:r w:rsidR="00DB7A56">
        <w:rPr>
          <w:rStyle w:val="a9"/>
        </w:rPr>
        <w:commentReference w:id="409"/>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573648">
          <w:headerReference w:type="default" r:id="rId79"/>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410" w:name="_Toc160732293"/>
      <w:r w:rsidRPr="004242E9">
        <w:rPr>
          <w:rFonts w:hint="eastAsia"/>
        </w:rPr>
        <w:lastRenderedPageBreak/>
        <w:t>致</w:t>
      </w:r>
      <w:r w:rsidRPr="004242E9">
        <w:rPr>
          <w:rFonts w:hint="eastAsia"/>
        </w:rPr>
        <w:t xml:space="preserve"> </w:t>
      </w:r>
      <w:r w:rsidRPr="004242E9">
        <w:t xml:space="preserve">  </w:t>
      </w:r>
      <w:commentRangeStart w:id="411"/>
      <w:r w:rsidRPr="004242E9">
        <w:rPr>
          <w:rFonts w:hint="eastAsia"/>
        </w:rPr>
        <w:t>谢</w:t>
      </w:r>
      <w:commentRangeEnd w:id="411"/>
      <w:r w:rsidR="00D95F26" w:rsidRPr="004242E9">
        <w:commentReference w:id="411"/>
      </w:r>
      <w:bookmarkEnd w:id="410"/>
    </w:p>
    <w:p w14:paraId="12B46F69" w14:textId="2FC10B01" w:rsidR="00F718D6" w:rsidRPr="00F718D6" w:rsidRDefault="00FA4251" w:rsidP="00FA4251">
      <w:pPr>
        <w:ind w:firstLine="480"/>
      </w:pPr>
      <w:r>
        <w:rPr>
          <w:rFonts w:hint="eastAsia"/>
        </w:rPr>
        <w:t>感谢老师、同学们的</w:t>
      </w:r>
      <w:r>
        <w:t>关心、支持和</w:t>
      </w:r>
      <w:commentRangeStart w:id="412"/>
      <w:commentRangeStart w:id="413"/>
      <w:r>
        <w:t>帮助</w:t>
      </w:r>
      <w:commentRangeEnd w:id="412"/>
      <w:commentRangeEnd w:id="413"/>
      <w:r w:rsidR="00DB7A56">
        <w:rPr>
          <w:rStyle w:val="a9"/>
        </w:rPr>
        <w:commentReference w:id="412"/>
      </w:r>
      <w:r>
        <w:rPr>
          <w:rStyle w:val="a9"/>
        </w:rPr>
        <w:commentReference w:id="413"/>
      </w:r>
      <w:r>
        <w:t>！</w:t>
      </w:r>
    </w:p>
    <w:p w14:paraId="7BA0C450" w14:textId="658C6CF2" w:rsidR="00F718D6" w:rsidRPr="00F718D6" w:rsidRDefault="00F718D6" w:rsidP="0032757F">
      <w:pPr>
        <w:widowControl w:val="0"/>
        <w:topLinePunct w:val="0"/>
        <w:ind w:firstLineChars="0" w:firstLine="0"/>
      </w:pPr>
    </w:p>
    <w:sectPr w:rsidR="00F718D6" w:rsidRPr="00F718D6" w:rsidSect="00573648">
      <w:footnotePr>
        <w:numFmt w:val="decimalEnclosedCircleChinese"/>
        <w:numRestart w:val="eachPage"/>
      </w:footnotePr>
      <w:pgSz w:w="11906" w:h="16838"/>
      <w:pgMar w:top="1701" w:right="1701" w:bottom="1701" w:left="1701" w:header="1134" w:footer="1134"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zouh" w:date="2022-01-25T09:45:00Z" w:initials="A">
    <w:p w14:paraId="3F2643F0" w14:textId="4BA52E80" w:rsidR="00C640D9" w:rsidRPr="00B80465" w:rsidRDefault="00C640D9" w:rsidP="00F11923">
      <w:pPr>
        <w:pStyle w:val="aff5"/>
        <w:rPr>
          <w:rFonts w:ascii="宋体" w:hAnsi="宋体" w:cs="Times New Roman"/>
          <w:b/>
          <w:bCs/>
          <w:sz w:val="21"/>
          <w:szCs w:val="21"/>
        </w:rPr>
      </w:pPr>
      <w:r>
        <w:rPr>
          <w:rStyle w:val="a9"/>
        </w:rPr>
        <w:annotationRef/>
      </w:r>
      <w:r w:rsidRPr="00B80465">
        <w:rPr>
          <w:rFonts w:ascii="宋体" w:hAnsi="宋体" w:cs="Times New Roman"/>
          <w:sz w:val="21"/>
          <w:szCs w:val="21"/>
        </w:rPr>
        <w:t>该页为中文封面。无需页眉页脚，纸质论文应装订在右侧。</w:t>
      </w:r>
    </w:p>
    <w:p w14:paraId="4EBB5505" w14:textId="6637C372" w:rsidR="00C640D9" w:rsidRPr="00F11923" w:rsidRDefault="00C640D9" w:rsidP="00F11923">
      <w:pPr>
        <w:pStyle w:val="aff5"/>
        <w:rPr>
          <w:color w:val="FF0000"/>
          <w:sz w:val="18"/>
          <w:szCs w:val="18"/>
        </w:rPr>
      </w:pPr>
      <w:r w:rsidRPr="00B80465">
        <w:rPr>
          <w:rFonts w:ascii="宋体" w:hAnsi="宋体" w:cs="Times New Roman"/>
          <w:sz w:val="21"/>
          <w:szCs w:val="21"/>
        </w:rPr>
        <w:t>打印版封面颜色：学术学位博士</w:t>
      </w:r>
      <w:r>
        <w:rPr>
          <w:rFonts w:ascii="宋体" w:hAnsi="宋体" w:cs="Times New Roman" w:hint="eastAsia"/>
          <w:sz w:val="21"/>
          <w:szCs w:val="21"/>
        </w:rPr>
        <w:t>采用</w:t>
      </w:r>
      <w:r w:rsidRPr="00B80465">
        <w:rPr>
          <w:rFonts w:ascii="宋体" w:hAnsi="宋体" w:cs="Times New Roman"/>
          <w:sz w:val="21"/>
          <w:szCs w:val="21"/>
        </w:rPr>
        <w:t>深红色</w:t>
      </w:r>
      <w:r>
        <w:rPr>
          <w:rFonts w:ascii="宋体" w:hAnsi="宋体" w:cs="Times New Roman" w:hint="eastAsia"/>
          <w:sz w:val="21"/>
          <w:szCs w:val="21"/>
        </w:rPr>
        <w:t>哑粉纸</w:t>
      </w:r>
      <w:r w:rsidRPr="00B80465">
        <w:rPr>
          <w:rFonts w:ascii="宋体" w:hAnsi="宋体" w:cs="Times New Roman"/>
          <w:sz w:val="21"/>
          <w:szCs w:val="21"/>
        </w:rPr>
        <w:t>；专业学位博士</w:t>
      </w:r>
      <w:r>
        <w:rPr>
          <w:rFonts w:ascii="宋体" w:hAnsi="宋体" w:cs="Times New Roman" w:hint="eastAsia"/>
          <w:sz w:val="21"/>
          <w:szCs w:val="21"/>
        </w:rPr>
        <w:t>采用</w:t>
      </w:r>
      <w:r w:rsidRPr="00B80465">
        <w:rPr>
          <w:rFonts w:ascii="宋体" w:hAnsi="宋体" w:cs="Times New Roman"/>
          <w:sz w:val="21"/>
          <w:szCs w:val="21"/>
        </w:rPr>
        <w:t>浅红色</w:t>
      </w:r>
      <w:r>
        <w:rPr>
          <w:rFonts w:ascii="宋体" w:hAnsi="宋体" w:cs="Times New Roman" w:hint="eastAsia"/>
          <w:sz w:val="21"/>
          <w:szCs w:val="21"/>
        </w:rPr>
        <w:t>哑粉纸</w:t>
      </w:r>
      <w:r w:rsidRPr="00B80465">
        <w:rPr>
          <w:rFonts w:ascii="宋体" w:hAnsi="宋体" w:cs="Times New Roman"/>
          <w:sz w:val="21"/>
          <w:szCs w:val="21"/>
        </w:rPr>
        <w:t>；学术学位硕士</w:t>
      </w:r>
      <w:r>
        <w:rPr>
          <w:rFonts w:ascii="宋体" w:hAnsi="宋体" w:cs="Times New Roman" w:hint="eastAsia"/>
          <w:sz w:val="21"/>
          <w:szCs w:val="21"/>
        </w:rPr>
        <w:t>采用</w:t>
      </w:r>
      <w:r w:rsidRPr="00B80465">
        <w:rPr>
          <w:rFonts w:ascii="宋体" w:hAnsi="宋体" w:cs="Times New Roman"/>
          <w:sz w:val="21"/>
          <w:szCs w:val="21"/>
        </w:rPr>
        <w:t>深蓝色</w:t>
      </w:r>
      <w:r>
        <w:rPr>
          <w:rFonts w:ascii="宋体" w:hAnsi="宋体" w:cs="Times New Roman" w:hint="eastAsia"/>
          <w:sz w:val="21"/>
          <w:szCs w:val="21"/>
        </w:rPr>
        <w:t>哑粉纸</w:t>
      </w:r>
      <w:r w:rsidRPr="00B80465">
        <w:rPr>
          <w:rFonts w:ascii="宋体" w:hAnsi="宋体" w:cs="Times New Roman"/>
          <w:sz w:val="21"/>
          <w:szCs w:val="21"/>
        </w:rPr>
        <w:t>；专业学位硕士</w:t>
      </w:r>
      <w:r>
        <w:rPr>
          <w:rFonts w:ascii="宋体" w:hAnsi="宋体" w:cs="Times New Roman" w:hint="eastAsia"/>
          <w:sz w:val="21"/>
          <w:szCs w:val="21"/>
        </w:rPr>
        <w:t>采用</w:t>
      </w:r>
      <w:r w:rsidRPr="00B80465">
        <w:rPr>
          <w:rFonts w:ascii="宋体" w:hAnsi="宋体" w:cs="Times New Roman"/>
          <w:sz w:val="21"/>
          <w:szCs w:val="21"/>
        </w:rPr>
        <w:t>浅蓝色</w:t>
      </w:r>
      <w:r>
        <w:rPr>
          <w:rFonts w:ascii="宋体" w:hAnsi="宋体" w:cs="Times New Roman" w:hint="eastAsia"/>
          <w:sz w:val="21"/>
          <w:szCs w:val="21"/>
        </w:rPr>
        <w:t>哑粉纸，</w:t>
      </w:r>
    </w:p>
  </w:comment>
  <w:comment w:id="2" w:author="zouh" w:date="2022-01-25T11:58:00Z" w:initials="A">
    <w:p w14:paraId="036F8991" w14:textId="32A55073" w:rsidR="00C640D9" w:rsidRPr="00B80465" w:rsidRDefault="00C640D9" w:rsidP="006D29E0">
      <w:pPr>
        <w:pStyle w:val="aff5"/>
        <w:rPr>
          <w:rFonts w:cs="Times New Roman"/>
          <w:sz w:val="21"/>
          <w:szCs w:val="21"/>
        </w:rPr>
      </w:pPr>
      <w:r>
        <w:rPr>
          <w:rStyle w:val="a9"/>
        </w:rPr>
        <w:annotationRef/>
      </w:r>
      <w:r w:rsidRPr="00B80465">
        <w:rPr>
          <w:rFonts w:cs="Times New Roman"/>
          <w:sz w:val="21"/>
          <w:szCs w:val="21"/>
        </w:rPr>
        <w:t>根据实际情况下拉选择。</w:t>
      </w:r>
    </w:p>
    <w:p w14:paraId="68FD3F83" w14:textId="77777777" w:rsidR="00C640D9" w:rsidRPr="00B80465" w:rsidRDefault="00C640D9" w:rsidP="006D29E0">
      <w:pPr>
        <w:pStyle w:val="aff5"/>
        <w:rPr>
          <w:rFonts w:cs="Times New Roman"/>
          <w:sz w:val="21"/>
          <w:szCs w:val="21"/>
        </w:rPr>
      </w:pPr>
      <w:r w:rsidRPr="00B80465">
        <w:rPr>
          <w:rFonts w:cs="Times New Roman"/>
          <w:sz w:val="21"/>
          <w:szCs w:val="21"/>
        </w:rPr>
        <w:t xml:space="preserve">1. </w:t>
      </w:r>
      <w:r w:rsidRPr="00B80465">
        <w:rPr>
          <w:rFonts w:cs="Times New Roman"/>
          <w:sz w:val="21"/>
          <w:szCs w:val="21"/>
        </w:rPr>
        <w:t>博士学位论文（学术学位博士生）</w:t>
      </w:r>
    </w:p>
    <w:p w14:paraId="567A7B80" w14:textId="77777777" w:rsidR="00C640D9" w:rsidRPr="00B80465" w:rsidRDefault="00C640D9" w:rsidP="006D29E0">
      <w:pPr>
        <w:pStyle w:val="aff5"/>
        <w:rPr>
          <w:rFonts w:cs="Times New Roman"/>
          <w:sz w:val="21"/>
          <w:szCs w:val="21"/>
        </w:rPr>
      </w:pPr>
      <w:r w:rsidRPr="00B80465">
        <w:rPr>
          <w:rFonts w:cs="Times New Roman"/>
          <w:sz w:val="21"/>
          <w:szCs w:val="21"/>
        </w:rPr>
        <w:t xml:space="preserve">2. </w:t>
      </w:r>
      <w:r w:rsidRPr="00B80465">
        <w:rPr>
          <w:rFonts w:cs="Times New Roman"/>
          <w:sz w:val="21"/>
          <w:szCs w:val="21"/>
        </w:rPr>
        <w:t>专业学位博士学位论文（专业学位博士生）</w:t>
      </w:r>
    </w:p>
    <w:p w14:paraId="33E0C175" w14:textId="77777777" w:rsidR="00C640D9" w:rsidRPr="00B80465" w:rsidRDefault="00C640D9" w:rsidP="006D29E0">
      <w:pPr>
        <w:pStyle w:val="aff5"/>
        <w:rPr>
          <w:rFonts w:cs="Times New Roman"/>
          <w:sz w:val="21"/>
          <w:szCs w:val="21"/>
        </w:rPr>
      </w:pPr>
      <w:r w:rsidRPr="00B80465">
        <w:rPr>
          <w:rFonts w:cs="Times New Roman"/>
          <w:sz w:val="21"/>
          <w:szCs w:val="21"/>
        </w:rPr>
        <w:t xml:space="preserve">3. </w:t>
      </w:r>
      <w:r w:rsidRPr="00B80465">
        <w:rPr>
          <w:rFonts w:cs="Times New Roman"/>
          <w:sz w:val="21"/>
          <w:szCs w:val="21"/>
        </w:rPr>
        <w:t>硕士学位论文（学术学位硕士生）</w:t>
      </w:r>
    </w:p>
    <w:p w14:paraId="32FAD55A" w14:textId="1C35E461" w:rsidR="00C640D9" w:rsidRPr="00B80465" w:rsidRDefault="00C640D9" w:rsidP="006D29E0">
      <w:pPr>
        <w:pStyle w:val="aff5"/>
        <w:rPr>
          <w:rFonts w:cs="Times New Roman"/>
          <w:sz w:val="21"/>
          <w:szCs w:val="21"/>
        </w:rPr>
      </w:pPr>
      <w:r w:rsidRPr="00B80465">
        <w:rPr>
          <w:rFonts w:cs="Times New Roman"/>
          <w:sz w:val="21"/>
          <w:szCs w:val="21"/>
        </w:rPr>
        <w:t xml:space="preserve">4. </w:t>
      </w:r>
      <w:r w:rsidRPr="00B80465">
        <w:rPr>
          <w:rFonts w:cs="Times New Roman"/>
          <w:sz w:val="21"/>
          <w:szCs w:val="21"/>
        </w:rPr>
        <w:t>专业学位硕士学位论文（专业学位硕士生）</w:t>
      </w:r>
    </w:p>
    <w:p w14:paraId="5A872B76" w14:textId="5AB6B528" w:rsidR="00C640D9" w:rsidRPr="00B80465" w:rsidRDefault="00C640D9" w:rsidP="006D29E0">
      <w:pPr>
        <w:pStyle w:val="aff5"/>
        <w:rPr>
          <w:rFonts w:cs="Times New Roman"/>
          <w:sz w:val="21"/>
          <w:szCs w:val="21"/>
        </w:rPr>
      </w:pPr>
    </w:p>
    <w:p w14:paraId="51DF139C" w14:textId="796E15D1" w:rsidR="00C640D9" w:rsidRPr="00B80465" w:rsidRDefault="00C640D9" w:rsidP="006D29E0">
      <w:pPr>
        <w:pStyle w:val="aff5"/>
        <w:ind w:firstLine="360"/>
        <w:rPr>
          <w:rFonts w:cs="Times New Roman"/>
          <w:sz w:val="21"/>
          <w:szCs w:val="21"/>
        </w:rPr>
      </w:pPr>
      <w:r w:rsidRPr="00B80465">
        <w:rPr>
          <w:rFonts w:cs="Times New Roman"/>
          <w:sz w:val="21"/>
          <w:szCs w:val="21"/>
        </w:rPr>
        <w:t>根据实际情况下拉选择。</w:t>
      </w:r>
    </w:p>
    <w:p w14:paraId="7600281A" w14:textId="77777777" w:rsidR="00C640D9" w:rsidRPr="00B80465" w:rsidRDefault="00C640D9" w:rsidP="006D29E0">
      <w:pPr>
        <w:pStyle w:val="aff5"/>
        <w:ind w:firstLine="360"/>
        <w:rPr>
          <w:rFonts w:cs="Times New Roman"/>
          <w:sz w:val="21"/>
          <w:szCs w:val="21"/>
        </w:rPr>
      </w:pPr>
      <w:r w:rsidRPr="00B80465">
        <w:rPr>
          <w:rFonts w:cs="Times New Roman"/>
          <w:sz w:val="21"/>
          <w:szCs w:val="21"/>
        </w:rPr>
        <w:t>1. DOCTORAL DISSERTATION</w:t>
      </w:r>
      <w:r w:rsidRPr="00B80465">
        <w:rPr>
          <w:rFonts w:cs="Times New Roman"/>
          <w:sz w:val="21"/>
          <w:szCs w:val="21"/>
        </w:rPr>
        <w:t>（学术学位博士生）</w:t>
      </w:r>
    </w:p>
    <w:p w14:paraId="7F0F64E1" w14:textId="77777777" w:rsidR="00C640D9" w:rsidRPr="00B80465" w:rsidRDefault="00C640D9" w:rsidP="006D29E0">
      <w:pPr>
        <w:pStyle w:val="aff5"/>
        <w:ind w:firstLine="360"/>
        <w:rPr>
          <w:rFonts w:cs="Times New Roman"/>
          <w:sz w:val="21"/>
          <w:szCs w:val="21"/>
        </w:rPr>
      </w:pPr>
      <w:r w:rsidRPr="00B80465">
        <w:rPr>
          <w:rFonts w:cs="Times New Roman"/>
          <w:sz w:val="21"/>
          <w:szCs w:val="21"/>
        </w:rPr>
        <w:t>2. DOCTORAL DISSERTATION FOR PROFESSIONAL DEGREE</w:t>
      </w:r>
      <w:r w:rsidRPr="00B80465">
        <w:rPr>
          <w:rFonts w:cs="Times New Roman"/>
          <w:sz w:val="21"/>
          <w:szCs w:val="21"/>
        </w:rPr>
        <w:t>（专业学位博士生）</w:t>
      </w:r>
    </w:p>
    <w:p w14:paraId="0C9DFA43" w14:textId="77777777" w:rsidR="00C640D9" w:rsidRPr="00B80465" w:rsidRDefault="00C640D9" w:rsidP="006D29E0">
      <w:pPr>
        <w:pStyle w:val="aff5"/>
        <w:ind w:firstLine="360"/>
        <w:rPr>
          <w:rFonts w:cs="Times New Roman"/>
          <w:sz w:val="21"/>
          <w:szCs w:val="21"/>
        </w:rPr>
      </w:pPr>
      <w:r w:rsidRPr="00B80465">
        <w:rPr>
          <w:rFonts w:cs="Times New Roman"/>
          <w:sz w:val="21"/>
          <w:szCs w:val="21"/>
        </w:rPr>
        <w:t>3. MASTER THESIS</w:t>
      </w:r>
      <w:r w:rsidRPr="00B80465">
        <w:rPr>
          <w:rFonts w:cs="Times New Roman"/>
          <w:sz w:val="21"/>
          <w:szCs w:val="21"/>
        </w:rPr>
        <w:t>（学术学位硕士生）</w:t>
      </w:r>
    </w:p>
    <w:p w14:paraId="2E50B40C" w14:textId="520357BB" w:rsidR="00C640D9" w:rsidRPr="00F470D1" w:rsidRDefault="00C640D9" w:rsidP="00F470D1">
      <w:pPr>
        <w:pStyle w:val="aff5"/>
        <w:ind w:firstLine="360"/>
        <w:rPr>
          <w:sz w:val="18"/>
          <w:szCs w:val="13"/>
        </w:rPr>
      </w:pPr>
      <w:r w:rsidRPr="00B80465">
        <w:rPr>
          <w:rFonts w:cs="Times New Roman"/>
          <w:sz w:val="21"/>
          <w:szCs w:val="21"/>
        </w:rPr>
        <w:t>4. MASTER THESIS FOR PROFESSIONAL DEGREE</w:t>
      </w:r>
      <w:r w:rsidRPr="00B80465">
        <w:rPr>
          <w:rFonts w:cs="Times New Roman"/>
          <w:sz w:val="21"/>
          <w:szCs w:val="21"/>
        </w:rPr>
        <w:t>（专业学位硕士生）</w:t>
      </w:r>
    </w:p>
  </w:comment>
  <w:comment w:id="3" w:author="zouh" w:date="2022-01-25T15:28:00Z" w:initials="A">
    <w:p w14:paraId="289A0754" w14:textId="65F5456F" w:rsidR="00C640D9" w:rsidRPr="00B80465" w:rsidRDefault="00C640D9" w:rsidP="00CB12C5">
      <w:pPr>
        <w:pStyle w:val="aff5"/>
        <w:rPr>
          <w:rFonts w:cs="Times New Roman"/>
          <w:sz w:val="21"/>
          <w:szCs w:val="21"/>
        </w:rPr>
      </w:pPr>
      <w:r>
        <w:rPr>
          <w:rStyle w:val="a9"/>
        </w:rPr>
        <w:annotationRef/>
      </w:r>
      <w:r w:rsidRPr="00B80465">
        <w:rPr>
          <w:rFonts w:cs="Times New Roman"/>
          <w:sz w:val="21"/>
          <w:szCs w:val="21"/>
        </w:rPr>
        <w:t>中文论文题</w:t>
      </w:r>
      <w:r>
        <w:rPr>
          <w:rFonts w:cs="Times New Roman" w:hint="eastAsia"/>
          <w:sz w:val="21"/>
          <w:szCs w:val="21"/>
        </w:rPr>
        <w:t>目</w:t>
      </w:r>
      <w:r w:rsidRPr="00B80465">
        <w:rPr>
          <w:rFonts w:cs="Times New Roman"/>
          <w:sz w:val="21"/>
          <w:szCs w:val="21"/>
        </w:rPr>
        <w:t>，</w:t>
      </w:r>
      <w:r w:rsidRPr="00B80465">
        <w:rPr>
          <w:rFonts w:cs="Times New Roman"/>
          <w:sz w:val="21"/>
          <w:szCs w:val="21"/>
        </w:rPr>
        <w:t>1</w:t>
      </w:r>
      <w:r w:rsidRPr="00B80465">
        <w:rPr>
          <w:rFonts w:cs="Times New Roman"/>
          <w:sz w:val="21"/>
          <w:szCs w:val="21"/>
        </w:rPr>
        <w:t>行或</w:t>
      </w:r>
      <w:r w:rsidRPr="00B80465">
        <w:rPr>
          <w:rFonts w:cs="Times New Roman"/>
          <w:sz w:val="21"/>
          <w:szCs w:val="21"/>
        </w:rPr>
        <w:t>2</w:t>
      </w:r>
      <w:r w:rsidRPr="00B80465">
        <w:rPr>
          <w:rFonts w:cs="Times New Roman"/>
          <w:sz w:val="21"/>
          <w:szCs w:val="21"/>
        </w:rPr>
        <w:t>行，中文宋体，英文</w:t>
      </w:r>
      <w:r w:rsidRPr="00B80465">
        <w:rPr>
          <w:rFonts w:cs="Times New Roman"/>
          <w:sz w:val="21"/>
          <w:szCs w:val="21"/>
        </w:rPr>
        <w:t>Times New Roman</w:t>
      </w:r>
      <w:r w:rsidRPr="00B80465">
        <w:rPr>
          <w:rFonts w:cs="Times New Roman"/>
          <w:sz w:val="21"/>
          <w:szCs w:val="21"/>
        </w:rPr>
        <w:t>，加粗，小二，</w:t>
      </w:r>
      <w:r>
        <w:rPr>
          <w:rFonts w:cs="Times New Roman" w:hint="eastAsia"/>
          <w:sz w:val="21"/>
          <w:szCs w:val="21"/>
        </w:rPr>
        <w:t>下框线</w:t>
      </w:r>
      <w:r>
        <w:rPr>
          <w:rFonts w:cs="Times New Roman"/>
          <w:sz w:val="21"/>
          <w:szCs w:val="21"/>
        </w:rPr>
        <w:t>内</w:t>
      </w:r>
      <w:r w:rsidRPr="00B80465">
        <w:rPr>
          <w:rFonts w:cs="Times New Roman"/>
          <w:sz w:val="21"/>
          <w:szCs w:val="21"/>
        </w:rPr>
        <w:t>居中。</w:t>
      </w:r>
    </w:p>
    <w:p w14:paraId="3817F596" w14:textId="66585714" w:rsidR="00C640D9" w:rsidRDefault="00C640D9" w:rsidP="00CB12C5">
      <w:pPr>
        <w:pStyle w:val="aa"/>
        <w:ind w:firstLine="420"/>
      </w:pPr>
      <w:r w:rsidRPr="00B80465">
        <w:rPr>
          <w:rFonts w:cs="Times New Roman"/>
          <w:sz w:val="21"/>
          <w:szCs w:val="21"/>
        </w:rPr>
        <w:t>论文题</w:t>
      </w:r>
      <w:r>
        <w:rPr>
          <w:rFonts w:cs="Times New Roman" w:hint="eastAsia"/>
          <w:sz w:val="21"/>
          <w:szCs w:val="21"/>
        </w:rPr>
        <w:t>目</w:t>
      </w:r>
      <w:r w:rsidRPr="00B80465">
        <w:rPr>
          <w:rFonts w:cs="Times New Roman"/>
          <w:sz w:val="21"/>
          <w:szCs w:val="21"/>
        </w:rPr>
        <w:t>不得超过</w:t>
      </w:r>
      <w:r w:rsidRPr="00B80465">
        <w:rPr>
          <w:rFonts w:cs="Times New Roman"/>
          <w:sz w:val="21"/>
          <w:szCs w:val="21"/>
        </w:rPr>
        <w:t>25</w:t>
      </w:r>
      <w:r w:rsidRPr="00B80465">
        <w:rPr>
          <w:rFonts w:cs="Times New Roman"/>
          <w:sz w:val="21"/>
          <w:szCs w:val="21"/>
        </w:rPr>
        <w:t>个汉字。</w:t>
      </w:r>
    </w:p>
  </w:comment>
  <w:comment w:id="4" w:author="zouh" w:date="2022-01-25T12:01:00Z" w:initials="A">
    <w:p w14:paraId="629BB03B" w14:textId="4C31B80B" w:rsidR="00C640D9" w:rsidRPr="00B80465" w:rsidRDefault="00C640D9" w:rsidP="00F470D1">
      <w:pPr>
        <w:pStyle w:val="aff5"/>
        <w:ind w:firstLine="360"/>
        <w:rPr>
          <w:rFonts w:cs="Times New Roman"/>
          <w:sz w:val="21"/>
          <w:szCs w:val="21"/>
        </w:rPr>
      </w:pPr>
      <w:r>
        <w:rPr>
          <w:rStyle w:val="a9"/>
        </w:rPr>
        <w:annotationRef/>
      </w:r>
      <w:r w:rsidRPr="00B80465">
        <w:rPr>
          <w:rFonts w:cs="Times New Roman"/>
          <w:sz w:val="21"/>
          <w:szCs w:val="21"/>
        </w:rPr>
        <w:t>根据实际情况下拉选择</w:t>
      </w:r>
    </w:p>
    <w:p w14:paraId="09C4C325" w14:textId="77777777" w:rsidR="00C640D9" w:rsidRPr="00B80465" w:rsidRDefault="00C640D9" w:rsidP="00F470D1">
      <w:pPr>
        <w:pStyle w:val="aff5"/>
        <w:ind w:firstLine="360"/>
        <w:rPr>
          <w:rFonts w:cs="Times New Roman"/>
          <w:sz w:val="21"/>
          <w:szCs w:val="21"/>
        </w:rPr>
      </w:pPr>
      <w:r w:rsidRPr="00B80465">
        <w:rPr>
          <w:rFonts w:cs="Times New Roman"/>
          <w:sz w:val="21"/>
          <w:szCs w:val="21"/>
        </w:rPr>
        <w:t xml:space="preserve">1. </w:t>
      </w:r>
      <w:r w:rsidRPr="00B80465">
        <w:rPr>
          <w:rFonts w:cs="Times New Roman"/>
          <w:sz w:val="21"/>
          <w:szCs w:val="21"/>
        </w:rPr>
        <w:t>学科专业（学术学位研究生）</w:t>
      </w:r>
    </w:p>
    <w:p w14:paraId="5CAD8AAE" w14:textId="09D0B8B8" w:rsidR="00C640D9" w:rsidRPr="00F470D1" w:rsidRDefault="00C640D9" w:rsidP="00F470D1">
      <w:pPr>
        <w:pStyle w:val="aff5"/>
        <w:ind w:firstLine="360"/>
        <w:rPr>
          <w:sz w:val="18"/>
          <w:szCs w:val="18"/>
        </w:rPr>
      </w:pPr>
      <w:r w:rsidRPr="00B80465">
        <w:rPr>
          <w:rFonts w:cs="Times New Roman"/>
          <w:sz w:val="21"/>
          <w:szCs w:val="21"/>
        </w:rPr>
        <w:t xml:space="preserve">2. </w:t>
      </w:r>
      <w:r w:rsidRPr="00B80465">
        <w:rPr>
          <w:rFonts w:cs="Times New Roman"/>
          <w:sz w:val="21"/>
          <w:szCs w:val="21"/>
        </w:rPr>
        <w:t>专业学位类别（专业学位研究生）</w:t>
      </w:r>
    </w:p>
  </w:comment>
  <w:comment w:id="5" w:author="zouh" w:date="2022-01-25T15:36:00Z" w:initials="A">
    <w:p w14:paraId="7440AD9B" w14:textId="77777777" w:rsidR="00C640D9" w:rsidRPr="00FD77A1" w:rsidRDefault="00C640D9" w:rsidP="00CB12C5">
      <w:pPr>
        <w:pStyle w:val="aff5"/>
        <w:rPr>
          <w:rFonts w:cs="Times New Roman"/>
          <w:sz w:val="21"/>
          <w:szCs w:val="21"/>
        </w:rPr>
      </w:pPr>
      <w:r>
        <w:rPr>
          <w:rStyle w:val="a9"/>
        </w:rPr>
        <w:annotationRef/>
      </w:r>
      <w:r w:rsidRPr="00FD77A1">
        <w:rPr>
          <w:rFonts w:cs="Times New Roman"/>
          <w:sz w:val="21"/>
          <w:szCs w:val="21"/>
        </w:rPr>
        <w:t>学科专业，宋体，加粗，三号，下框线内居中。</w:t>
      </w:r>
    </w:p>
    <w:p w14:paraId="7AD293A9" w14:textId="648A4A85" w:rsidR="00C640D9" w:rsidRDefault="00C640D9" w:rsidP="00CB12C5">
      <w:pPr>
        <w:pStyle w:val="aa"/>
        <w:ind w:firstLine="420"/>
      </w:pPr>
      <w:r w:rsidRPr="00FD77A1">
        <w:rPr>
          <w:rFonts w:hint="eastAsia"/>
          <w:sz w:val="21"/>
          <w:szCs w:val="21"/>
        </w:rPr>
        <w:t>参照学校研究生信息管理系统登记的学科专业，以国务院学位委员会批准的学科目录为准。学术型</w:t>
      </w:r>
      <w:r w:rsidRPr="00FD77A1">
        <w:rPr>
          <w:sz w:val="21"/>
          <w:szCs w:val="21"/>
        </w:rPr>
        <w:t>博士和硕士</w:t>
      </w:r>
      <w:r w:rsidRPr="00FD77A1">
        <w:rPr>
          <w:rFonts w:hint="eastAsia"/>
          <w:sz w:val="21"/>
          <w:szCs w:val="21"/>
        </w:rPr>
        <w:t>学位论文，</w:t>
      </w:r>
      <w:r>
        <w:rPr>
          <w:rFonts w:hint="eastAsia"/>
          <w:sz w:val="21"/>
          <w:szCs w:val="21"/>
        </w:rPr>
        <w:t>根据所在一级学科参</w:t>
      </w:r>
      <w:r w:rsidRPr="009D6357">
        <w:rPr>
          <w:rFonts w:hint="eastAsia"/>
          <w:sz w:val="21"/>
          <w:szCs w:val="21"/>
        </w:rPr>
        <w:t>照</w:t>
      </w:r>
      <w:r w:rsidRPr="009D6357">
        <w:rPr>
          <w:rFonts w:hint="eastAsia"/>
          <w:sz w:val="21"/>
          <w:szCs w:val="21"/>
        </w:rPr>
        <w:t xml:space="preserve"> </w:t>
      </w:r>
      <w:r w:rsidRPr="009D6357">
        <w:rPr>
          <w:rFonts w:hint="eastAsia"/>
          <w:sz w:val="21"/>
          <w:szCs w:val="21"/>
        </w:rPr>
        <w:t>“附录</w:t>
      </w:r>
      <w:r w:rsidRPr="009D6357">
        <w:rPr>
          <w:rFonts w:hint="eastAsia"/>
          <w:sz w:val="21"/>
          <w:szCs w:val="21"/>
        </w:rPr>
        <w:t>B</w:t>
      </w:r>
      <w:r w:rsidRPr="009D6357">
        <w:rPr>
          <w:sz w:val="21"/>
          <w:szCs w:val="21"/>
        </w:rPr>
        <w:t xml:space="preserve"> </w:t>
      </w:r>
      <w:r w:rsidRPr="009D6357">
        <w:rPr>
          <w:rFonts w:hint="eastAsia"/>
          <w:sz w:val="21"/>
          <w:szCs w:val="21"/>
        </w:rPr>
        <w:t>常见一级学科中英文名称对照表”填写（仅填名称，不填代码）</w:t>
      </w:r>
      <w:r>
        <w:rPr>
          <w:rFonts w:hint="eastAsia"/>
          <w:sz w:val="21"/>
          <w:szCs w:val="21"/>
        </w:rPr>
        <w:t>，例如数学、电气工程、</w:t>
      </w:r>
      <w:r w:rsidRPr="00B40589">
        <w:rPr>
          <w:rFonts w:hint="eastAsia"/>
          <w:sz w:val="21"/>
          <w:szCs w:val="21"/>
        </w:rPr>
        <w:t>信息与通信工程</w:t>
      </w:r>
      <w:r>
        <w:rPr>
          <w:rFonts w:hint="eastAsia"/>
          <w:sz w:val="21"/>
          <w:szCs w:val="21"/>
        </w:rPr>
        <w:t>等</w:t>
      </w:r>
      <w:r w:rsidRPr="00FD77A1">
        <w:rPr>
          <w:rFonts w:hint="eastAsia"/>
          <w:sz w:val="21"/>
          <w:szCs w:val="21"/>
        </w:rPr>
        <w:t>；专业</w:t>
      </w:r>
      <w:r w:rsidRPr="00FD77A1">
        <w:rPr>
          <w:sz w:val="21"/>
          <w:szCs w:val="21"/>
        </w:rPr>
        <w:t>型博士和硕士学位论文</w:t>
      </w:r>
      <w:r w:rsidRPr="00FD77A1">
        <w:rPr>
          <w:rFonts w:hint="eastAsia"/>
          <w:sz w:val="21"/>
          <w:szCs w:val="21"/>
        </w:rPr>
        <w:t>，</w:t>
      </w:r>
      <w:r>
        <w:rPr>
          <w:rFonts w:hint="eastAsia"/>
          <w:sz w:val="21"/>
          <w:szCs w:val="21"/>
        </w:rPr>
        <w:t>根据所在专业学位类别参</w:t>
      </w:r>
      <w:r w:rsidRPr="009D6357">
        <w:rPr>
          <w:rFonts w:hint="eastAsia"/>
          <w:sz w:val="21"/>
          <w:szCs w:val="21"/>
        </w:rPr>
        <w:t>照</w:t>
      </w:r>
      <w:r w:rsidRPr="009D6357">
        <w:rPr>
          <w:rFonts w:hint="eastAsia"/>
          <w:sz w:val="21"/>
          <w:szCs w:val="21"/>
        </w:rPr>
        <w:t xml:space="preserve"> </w:t>
      </w:r>
      <w:r w:rsidRPr="009D6357">
        <w:rPr>
          <w:rFonts w:hint="eastAsia"/>
          <w:sz w:val="21"/>
          <w:szCs w:val="21"/>
        </w:rPr>
        <w:t>“附录</w:t>
      </w:r>
      <w:r w:rsidRPr="009D6357">
        <w:rPr>
          <w:sz w:val="21"/>
          <w:szCs w:val="21"/>
        </w:rPr>
        <w:t xml:space="preserve">C </w:t>
      </w:r>
      <w:r w:rsidRPr="009D6357">
        <w:rPr>
          <w:rFonts w:hint="eastAsia"/>
          <w:sz w:val="21"/>
          <w:szCs w:val="21"/>
        </w:rPr>
        <w:t>常见专业学位类别中英文名称对照表”填写（仅填名称，不填代码）</w:t>
      </w:r>
      <w:r>
        <w:rPr>
          <w:sz w:val="21"/>
          <w:szCs w:val="21"/>
        </w:rPr>
        <w:t>，例如电子信息、工商管理、法律</w:t>
      </w:r>
      <w:r w:rsidRPr="00FD77A1">
        <w:rPr>
          <w:sz w:val="21"/>
          <w:szCs w:val="21"/>
        </w:rPr>
        <w:t>等</w:t>
      </w:r>
      <w:r w:rsidRPr="00FD77A1">
        <w:rPr>
          <w:rFonts w:hint="eastAsia"/>
          <w:sz w:val="21"/>
          <w:szCs w:val="21"/>
        </w:rPr>
        <w:t>。</w:t>
      </w:r>
    </w:p>
  </w:comment>
  <w:comment w:id="6" w:author="zouh" w:date="2022-01-25T15:37:00Z" w:initials="A">
    <w:p w14:paraId="6C901586" w14:textId="454C29D7" w:rsidR="00C640D9" w:rsidRPr="00B80465" w:rsidRDefault="00C640D9">
      <w:pPr>
        <w:pStyle w:val="aa"/>
        <w:ind w:firstLine="420"/>
        <w:rPr>
          <w:rFonts w:cs="Times New Roman"/>
          <w:sz w:val="21"/>
          <w:szCs w:val="21"/>
        </w:rPr>
      </w:pPr>
      <w:r w:rsidRPr="00B80465">
        <w:rPr>
          <w:rStyle w:val="a9"/>
          <w:rFonts w:cs="Times New Roman"/>
        </w:rPr>
        <w:annotationRef/>
      </w:r>
      <w:r w:rsidRPr="00B80465">
        <w:rPr>
          <w:rFonts w:cs="Times New Roman"/>
          <w:sz w:val="21"/>
          <w:szCs w:val="21"/>
        </w:rPr>
        <w:t>Times New Roman</w:t>
      </w:r>
      <w:r w:rsidRPr="00B80465">
        <w:rPr>
          <w:rFonts w:cs="Times New Roman"/>
          <w:sz w:val="21"/>
          <w:szCs w:val="21"/>
        </w:rPr>
        <w:t>，加粗，三号，下框线内居中。</w:t>
      </w:r>
    </w:p>
  </w:comment>
  <w:comment w:id="7" w:author="zouh" w:date="2022-01-25T15:38:00Z" w:initials="A">
    <w:p w14:paraId="2C342C95" w14:textId="22FF794D" w:rsidR="00C640D9" w:rsidRPr="00B80465" w:rsidRDefault="00C640D9" w:rsidP="00612A31">
      <w:pPr>
        <w:pStyle w:val="aa"/>
        <w:ind w:firstLine="420"/>
        <w:rPr>
          <w:rFonts w:cs="Times New Roman"/>
          <w:sz w:val="21"/>
          <w:szCs w:val="21"/>
        </w:rPr>
      </w:pPr>
      <w:r>
        <w:rPr>
          <w:rStyle w:val="a9"/>
        </w:rPr>
        <w:annotationRef/>
      </w:r>
      <w:r w:rsidRPr="00B80465">
        <w:rPr>
          <w:rFonts w:cs="Times New Roman"/>
          <w:sz w:val="21"/>
          <w:szCs w:val="21"/>
        </w:rPr>
        <w:t>姓名和职称</w:t>
      </w:r>
      <w:r>
        <w:rPr>
          <w:rFonts w:cs="Times New Roman" w:hint="eastAsia"/>
          <w:sz w:val="21"/>
          <w:szCs w:val="21"/>
        </w:rPr>
        <w:t>之</w:t>
      </w:r>
      <w:r w:rsidRPr="00B80465">
        <w:rPr>
          <w:rFonts w:cs="Times New Roman"/>
          <w:sz w:val="21"/>
          <w:szCs w:val="21"/>
        </w:rPr>
        <w:t>间</w:t>
      </w:r>
      <w:r w:rsidRPr="009A3946">
        <w:rPr>
          <w:rFonts w:cs="Times New Roman" w:hint="eastAsia"/>
          <w:sz w:val="21"/>
          <w:szCs w:val="21"/>
        </w:rPr>
        <w:t>1</w:t>
      </w:r>
      <w:r w:rsidRPr="009A3946">
        <w:rPr>
          <w:rFonts w:cs="Times New Roman" w:hint="eastAsia"/>
          <w:sz w:val="21"/>
          <w:szCs w:val="21"/>
        </w:rPr>
        <w:t>个空格</w:t>
      </w:r>
      <w:r>
        <w:rPr>
          <w:rFonts w:cs="Times New Roman"/>
          <w:sz w:val="21"/>
          <w:szCs w:val="21"/>
        </w:rPr>
        <w:t>，宋体，加粗，三号</w:t>
      </w:r>
      <w:r w:rsidRPr="00B80465">
        <w:rPr>
          <w:rFonts w:cs="Times New Roman"/>
          <w:sz w:val="21"/>
          <w:szCs w:val="21"/>
        </w:rPr>
        <w:t>。</w:t>
      </w:r>
      <w:r>
        <w:rPr>
          <w:rFonts w:cs="Times New Roman" w:hint="eastAsia"/>
          <w:sz w:val="21"/>
          <w:szCs w:val="21"/>
        </w:rPr>
        <w:t>如有</w:t>
      </w:r>
      <w:r w:rsidRPr="00CD1C80">
        <w:rPr>
          <w:rFonts w:cs="Times New Roman" w:hint="eastAsia"/>
          <w:sz w:val="21"/>
          <w:szCs w:val="21"/>
        </w:rPr>
        <w:t>合作导师</w:t>
      </w:r>
      <w:r w:rsidRPr="00CD1C80">
        <w:rPr>
          <w:rFonts w:cs="Times New Roman" w:hint="eastAsia"/>
          <w:sz w:val="21"/>
          <w:szCs w:val="21"/>
        </w:rPr>
        <w:t>/</w:t>
      </w:r>
      <w:r w:rsidRPr="00CD1C80">
        <w:rPr>
          <w:rFonts w:cs="Times New Roman" w:hint="eastAsia"/>
          <w:sz w:val="21"/>
          <w:szCs w:val="21"/>
        </w:rPr>
        <w:t>副导师（限一名）</w:t>
      </w:r>
      <w:r>
        <w:rPr>
          <w:rFonts w:cs="Times New Roman" w:hint="eastAsia"/>
          <w:sz w:val="21"/>
          <w:szCs w:val="21"/>
        </w:rPr>
        <w:t>，导师之间</w:t>
      </w:r>
      <w:r w:rsidRPr="009A3946">
        <w:rPr>
          <w:rFonts w:cs="Times New Roman" w:hint="eastAsia"/>
          <w:sz w:val="21"/>
          <w:szCs w:val="21"/>
        </w:rPr>
        <w:t>2</w:t>
      </w:r>
      <w:r w:rsidRPr="009A3946">
        <w:rPr>
          <w:rFonts w:cs="Times New Roman" w:hint="eastAsia"/>
          <w:sz w:val="21"/>
          <w:szCs w:val="21"/>
        </w:rPr>
        <w:t>个空格</w:t>
      </w:r>
      <w:r>
        <w:rPr>
          <w:rFonts w:cs="Times New Roman" w:hint="eastAsia"/>
          <w:sz w:val="21"/>
          <w:szCs w:val="21"/>
        </w:rPr>
        <w:t>。</w:t>
      </w:r>
      <w:r>
        <w:rPr>
          <w:rFonts w:cs="Times New Roman"/>
          <w:sz w:val="21"/>
          <w:szCs w:val="21"/>
        </w:rPr>
        <w:t>示例</w:t>
      </w:r>
      <w:r>
        <w:rPr>
          <w:rFonts w:cs="Times New Roman" w:hint="eastAsia"/>
          <w:sz w:val="21"/>
          <w:szCs w:val="21"/>
        </w:rPr>
        <w:t>1</w:t>
      </w:r>
      <w:r>
        <w:rPr>
          <w:rFonts w:cs="Times New Roman" w:hint="eastAsia"/>
          <w:sz w:val="21"/>
          <w:szCs w:val="21"/>
        </w:rPr>
        <w:t>：</w:t>
      </w:r>
      <w:r w:rsidRPr="00B80465">
        <w:rPr>
          <w:rFonts w:cs="Times New Roman"/>
          <w:sz w:val="21"/>
          <w:szCs w:val="21"/>
        </w:rPr>
        <w:t>某某某</w:t>
      </w:r>
      <w:r>
        <w:rPr>
          <w:rFonts w:cs="Times New Roman" w:hint="eastAsia"/>
          <w:sz w:val="21"/>
          <w:szCs w:val="21"/>
        </w:rPr>
        <w:t xml:space="preserve"> </w:t>
      </w:r>
      <w:r>
        <w:rPr>
          <w:rFonts w:cs="Times New Roman"/>
          <w:sz w:val="21"/>
          <w:szCs w:val="21"/>
        </w:rPr>
        <w:t>教授</w:t>
      </w:r>
      <w:r>
        <w:rPr>
          <w:rFonts w:cs="Times New Roman" w:hint="eastAsia"/>
          <w:sz w:val="21"/>
          <w:szCs w:val="21"/>
        </w:rPr>
        <w:t>；</w:t>
      </w:r>
      <w:r>
        <w:rPr>
          <w:rFonts w:cs="Times New Roman"/>
          <w:sz w:val="21"/>
          <w:szCs w:val="21"/>
        </w:rPr>
        <w:t>示例</w:t>
      </w:r>
      <w:r>
        <w:rPr>
          <w:rFonts w:cs="Times New Roman" w:hint="eastAsia"/>
          <w:sz w:val="21"/>
          <w:szCs w:val="21"/>
        </w:rPr>
        <w:t>2</w:t>
      </w:r>
      <w:r>
        <w:rPr>
          <w:rFonts w:cs="Times New Roman" w:hint="eastAsia"/>
          <w:sz w:val="21"/>
          <w:szCs w:val="21"/>
        </w:rPr>
        <w:t>：</w:t>
      </w:r>
      <w:r w:rsidRPr="00B80465">
        <w:rPr>
          <w:rFonts w:cs="Times New Roman"/>
          <w:sz w:val="21"/>
          <w:szCs w:val="21"/>
        </w:rPr>
        <w:t>某某某</w:t>
      </w:r>
      <w:r>
        <w:rPr>
          <w:rFonts w:cs="Times New Roman" w:hint="eastAsia"/>
          <w:sz w:val="21"/>
          <w:szCs w:val="21"/>
        </w:rPr>
        <w:t xml:space="preserve"> </w:t>
      </w:r>
      <w:r>
        <w:rPr>
          <w:rFonts w:cs="Times New Roman"/>
          <w:sz w:val="21"/>
          <w:szCs w:val="21"/>
        </w:rPr>
        <w:t>教授</w:t>
      </w:r>
      <w:r>
        <w:rPr>
          <w:rFonts w:cs="Times New Roman" w:hint="eastAsia"/>
          <w:sz w:val="21"/>
          <w:szCs w:val="21"/>
        </w:rPr>
        <w:t xml:space="preserve"> </w:t>
      </w:r>
      <w:r>
        <w:rPr>
          <w:rFonts w:cs="Times New Roman"/>
          <w:sz w:val="21"/>
          <w:szCs w:val="21"/>
        </w:rPr>
        <w:t xml:space="preserve"> </w:t>
      </w:r>
      <w:r>
        <w:rPr>
          <w:rFonts w:cs="Times New Roman"/>
          <w:sz w:val="21"/>
          <w:szCs w:val="21"/>
        </w:rPr>
        <w:t>某</w:t>
      </w:r>
      <w:r w:rsidRPr="00B80465">
        <w:rPr>
          <w:rFonts w:cs="Times New Roman"/>
          <w:sz w:val="21"/>
          <w:szCs w:val="21"/>
        </w:rPr>
        <w:t>某</w:t>
      </w:r>
      <w:r>
        <w:rPr>
          <w:rFonts w:cs="Times New Roman" w:hint="eastAsia"/>
          <w:sz w:val="21"/>
          <w:szCs w:val="21"/>
        </w:rPr>
        <w:t xml:space="preserve"> </w:t>
      </w:r>
      <w:r>
        <w:rPr>
          <w:rFonts w:cs="Times New Roman" w:hint="eastAsia"/>
          <w:sz w:val="21"/>
          <w:szCs w:val="21"/>
        </w:rPr>
        <w:t>副</w:t>
      </w:r>
      <w:r>
        <w:rPr>
          <w:rFonts w:cs="Times New Roman"/>
          <w:sz w:val="21"/>
          <w:szCs w:val="21"/>
        </w:rPr>
        <w:t>教授</w:t>
      </w:r>
      <w:r>
        <w:rPr>
          <w:rFonts w:cs="Times New Roman" w:hint="eastAsia"/>
          <w:sz w:val="21"/>
          <w:szCs w:val="21"/>
        </w:rPr>
        <w:t>。</w:t>
      </w:r>
    </w:p>
  </w:comment>
  <w:comment w:id="8" w:author="zouh [2]" w:date="2022-03-19T12:52:00Z" w:initials="A">
    <w:p w14:paraId="5677BBC1" w14:textId="58BC220F" w:rsidR="00C640D9" w:rsidRDefault="00C640D9">
      <w:pPr>
        <w:pStyle w:val="aa"/>
        <w:ind w:firstLine="420"/>
      </w:pPr>
      <w:r>
        <w:rPr>
          <w:rStyle w:val="a9"/>
        </w:rPr>
        <w:annotationRef/>
      </w:r>
      <w:r w:rsidRPr="00FD77A1">
        <w:rPr>
          <w:rFonts w:hint="eastAsia"/>
          <w:sz w:val="21"/>
          <w:szCs w:val="21"/>
        </w:rPr>
        <w:t>填写</w:t>
      </w:r>
      <w:r w:rsidRPr="00FD77A1">
        <w:rPr>
          <w:sz w:val="21"/>
          <w:szCs w:val="21"/>
        </w:rPr>
        <w:t>所属学院的全名，</w:t>
      </w:r>
      <w:r>
        <w:rPr>
          <w:sz w:val="21"/>
          <w:szCs w:val="21"/>
        </w:rPr>
        <w:t>参</w:t>
      </w:r>
      <w:r>
        <w:rPr>
          <w:rFonts w:hint="eastAsia"/>
          <w:sz w:val="21"/>
          <w:szCs w:val="21"/>
        </w:rPr>
        <w:t>见“</w:t>
      </w:r>
      <w:r>
        <w:rPr>
          <w:sz w:val="21"/>
          <w:szCs w:val="21"/>
        </w:rPr>
        <w:t>附录</w:t>
      </w:r>
      <w:r>
        <w:rPr>
          <w:rFonts w:hint="eastAsia"/>
          <w:sz w:val="21"/>
          <w:szCs w:val="21"/>
        </w:rPr>
        <w:t>A</w:t>
      </w:r>
      <w:r w:rsidRPr="004242E9">
        <w:rPr>
          <w:rFonts w:hint="eastAsia"/>
        </w:rPr>
        <w:t>各学院中英文名称对照表</w:t>
      </w:r>
      <w:r>
        <w:rPr>
          <w:rFonts w:hint="eastAsia"/>
          <w:sz w:val="21"/>
          <w:szCs w:val="21"/>
        </w:rPr>
        <w:t>”</w:t>
      </w:r>
      <w:r w:rsidRPr="00FD77A1">
        <w:rPr>
          <w:sz w:val="21"/>
          <w:szCs w:val="21"/>
        </w:rPr>
        <w:t>，</w:t>
      </w:r>
      <w:r>
        <w:rPr>
          <w:rFonts w:hint="eastAsia"/>
          <w:sz w:val="21"/>
          <w:szCs w:val="21"/>
        </w:rPr>
        <w:t>示例</w:t>
      </w:r>
      <w:r>
        <w:rPr>
          <w:rFonts w:hint="eastAsia"/>
          <w:sz w:val="21"/>
          <w:szCs w:val="21"/>
        </w:rPr>
        <w:t>1</w:t>
      </w:r>
      <w:r w:rsidRPr="00FD77A1">
        <w:rPr>
          <w:sz w:val="21"/>
          <w:szCs w:val="21"/>
        </w:rPr>
        <w:t>：通信与信息工程学院</w:t>
      </w:r>
      <w:r>
        <w:rPr>
          <w:rFonts w:hint="eastAsia"/>
          <w:sz w:val="21"/>
          <w:szCs w:val="21"/>
        </w:rPr>
        <w:t>；示例</w:t>
      </w:r>
      <w:r>
        <w:rPr>
          <w:rFonts w:hint="eastAsia"/>
          <w:sz w:val="21"/>
          <w:szCs w:val="21"/>
        </w:rPr>
        <w:t>2</w:t>
      </w:r>
      <w:r>
        <w:rPr>
          <w:rFonts w:hint="eastAsia"/>
          <w:sz w:val="21"/>
          <w:szCs w:val="21"/>
        </w:rPr>
        <w:t>：</w:t>
      </w:r>
      <w:r w:rsidRPr="00FD77A1">
        <w:rPr>
          <w:rFonts w:hint="eastAsia"/>
          <w:sz w:val="21"/>
          <w:szCs w:val="21"/>
        </w:rPr>
        <w:t>光电工程学院。</w:t>
      </w:r>
    </w:p>
  </w:comment>
  <w:comment w:id="9" w:author="zouh [2]" w:date="2022-02-19T23:40:00Z" w:initials="A">
    <w:p w14:paraId="68D31066" w14:textId="01181D25" w:rsidR="00C640D9" w:rsidRPr="00FD77A1" w:rsidRDefault="00C640D9">
      <w:pPr>
        <w:pStyle w:val="aa"/>
        <w:ind w:firstLine="420"/>
        <w:rPr>
          <w:sz w:val="21"/>
          <w:szCs w:val="21"/>
        </w:rPr>
      </w:pPr>
      <w:r>
        <w:rPr>
          <w:rStyle w:val="a9"/>
        </w:rPr>
        <w:annotationRef/>
      </w:r>
      <w:r>
        <w:rPr>
          <w:rFonts w:hint="eastAsia"/>
          <w:sz w:val="21"/>
          <w:szCs w:val="21"/>
        </w:rPr>
        <w:t>封面</w:t>
      </w:r>
      <w:r>
        <w:rPr>
          <w:sz w:val="21"/>
          <w:szCs w:val="21"/>
        </w:rPr>
        <w:t>、中英文题名页双盲评审</w:t>
      </w:r>
      <w:r>
        <w:rPr>
          <w:rFonts w:hint="eastAsia"/>
        </w:rPr>
        <w:t>需</w:t>
      </w:r>
      <w:r>
        <w:t>匿名</w:t>
      </w:r>
      <w:r>
        <w:rPr>
          <w:rFonts w:hint="eastAsia"/>
        </w:rPr>
        <w:t>处理</w:t>
      </w:r>
      <w:r>
        <w:t>，</w:t>
      </w:r>
      <w:r>
        <w:rPr>
          <w:rFonts w:hint="eastAsia"/>
        </w:rPr>
        <w:t>以</w:t>
      </w:r>
      <w:r>
        <w:t>空白方式呈现</w:t>
      </w:r>
      <w:r>
        <w:rPr>
          <w:rFonts w:hint="eastAsia"/>
        </w:rPr>
        <w:t>的</w:t>
      </w:r>
      <w:r>
        <w:t>是：</w:t>
      </w:r>
      <w:r>
        <w:rPr>
          <w:rFonts w:hint="eastAsia"/>
        </w:rPr>
        <w:t>学号</w:t>
      </w:r>
      <w:r>
        <w:t>、</w:t>
      </w:r>
      <w:r>
        <w:rPr>
          <w:rFonts w:hint="eastAsia"/>
        </w:rPr>
        <w:t>作者</w:t>
      </w:r>
      <w:r>
        <w:t>姓名</w:t>
      </w:r>
      <w:r>
        <w:rPr>
          <w:rFonts w:hint="eastAsia"/>
        </w:rPr>
        <w:t>、指导教师</w:t>
      </w:r>
      <w:r>
        <w:t>姓名</w:t>
      </w:r>
      <w:r>
        <w:rPr>
          <w:rFonts w:hint="eastAsia"/>
        </w:rPr>
        <w:t>职称、</w:t>
      </w:r>
      <w:r>
        <w:t>学院</w:t>
      </w:r>
      <w:r>
        <w:rPr>
          <w:rFonts w:hint="eastAsia"/>
        </w:rPr>
        <w:t>和</w:t>
      </w:r>
      <w:r>
        <w:t>答辩委员会</w:t>
      </w:r>
      <w:r>
        <w:rPr>
          <w:rFonts w:hint="eastAsia"/>
        </w:rPr>
        <w:t>主席</w:t>
      </w:r>
      <w:r>
        <w:t>。</w:t>
      </w:r>
    </w:p>
  </w:comment>
  <w:comment w:id="10" w:author="zouh" w:date="2022-01-25T12:03:00Z" w:initials="A">
    <w:p w14:paraId="283EFE72" w14:textId="5435CCEA" w:rsidR="00C640D9" w:rsidRDefault="00C640D9" w:rsidP="00361650">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0383BA95" w14:textId="79C7A7E7" w:rsidR="00C640D9" w:rsidRPr="00C518C0" w:rsidRDefault="00C640D9" w:rsidP="00361650">
      <w:pPr>
        <w:adjustRightInd w:val="0"/>
        <w:ind w:firstLine="420"/>
      </w:pPr>
      <w:r w:rsidRPr="00B80465">
        <w:rPr>
          <w:rFonts w:cs="Times New Roman"/>
          <w:sz w:val="21"/>
          <w:szCs w:val="21"/>
        </w:rPr>
        <w:t>封面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B80465">
        <w:rPr>
          <w:rFonts w:cs="Times New Roman"/>
          <w:sz w:val="21"/>
          <w:szCs w:val="21"/>
        </w:rPr>
        <w:t>封面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11" w:author="zouh [2]" w:date="2022-02-12T20:47:00Z" w:initials="A">
    <w:p w14:paraId="2C54D1FD" w14:textId="1ECE773F" w:rsidR="00C640D9" w:rsidRPr="00B80465" w:rsidRDefault="00C640D9">
      <w:pPr>
        <w:pStyle w:val="aa"/>
        <w:ind w:firstLine="420"/>
        <w:rPr>
          <w:sz w:val="21"/>
          <w:szCs w:val="21"/>
        </w:rPr>
      </w:pPr>
      <w:r>
        <w:rPr>
          <w:rStyle w:val="a9"/>
        </w:rPr>
        <w:annotationRef/>
      </w:r>
      <w:r w:rsidRPr="00B80465">
        <w:rPr>
          <w:rFonts w:hint="eastAsia"/>
          <w:sz w:val="21"/>
          <w:szCs w:val="21"/>
        </w:rPr>
        <w:t>该页为中文题名页。</w:t>
      </w:r>
      <w:r w:rsidRPr="00B80465">
        <w:rPr>
          <w:sz w:val="21"/>
          <w:szCs w:val="21"/>
        </w:rPr>
        <w:t>学位论文应有题名页。</w:t>
      </w:r>
    </w:p>
  </w:comment>
  <w:comment w:id="12" w:author="zouh [2]" w:date="2022-02-12T20:51:00Z" w:initials="A">
    <w:p w14:paraId="38843451" w14:textId="78F1CA73" w:rsidR="00C640D9" w:rsidRPr="00543B9C" w:rsidRDefault="00C640D9" w:rsidP="00987893">
      <w:pPr>
        <w:pStyle w:val="aa"/>
        <w:ind w:firstLine="420"/>
        <w:rPr>
          <w:rFonts w:cs="Times New Roman"/>
          <w:sz w:val="21"/>
          <w:szCs w:val="21"/>
        </w:rPr>
      </w:pPr>
      <w:r>
        <w:rPr>
          <w:rStyle w:val="a9"/>
        </w:rPr>
        <w:annotationRef/>
      </w:r>
      <w:r w:rsidRPr="00543B9C">
        <w:rPr>
          <w:rFonts w:cs="Times New Roman"/>
          <w:sz w:val="21"/>
          <w:szCs w:val="21"/>
        </w:rPr>
        <w:t>Times New Roman</w:t>
      </w:r>
      <w:r w:rsidRPr="00543B9C">
        <w:rPr>
          <w:rFonts w:cs="Times New Roman"/>
          <w:sz w:val="21"/>
          <w:szCs w:val="21"/>
        </w:rPr>
        <w:t>，小四号。按《国际十进分类法》（</w:t>
      </w:r>
      <w:r w:rsidRPr="00543B9C">
        <w:rPr>
          <w:rFonts w:cs="Times New Roman"/>
          <w:sz w:val="21"/>
          <w:szCs w:val="21"/>
        </w:rPr>
        <w:t>Universal Decimal Classification</w:t>
      </w:r>
      <w:r w:rsidRPr="00543B9C">
        <w:rPr>
          <w:rFonts w:cs="Times New Roman"/>
          <w:sz w:val="21"/>
          <w:szCs w:val="21"/>
        </w:rPr>
        <w:t>）标注。查询地址：</w:t>
      </w:r>
      <w:hyperlink r:id="rId1" w:history="1">
        <w:r w:rsidRPr="003577B1">
          <w:rPr>
            <w:rStyle w:val="afff1"/>
            <w:color w:val="0000FF"/>
            <w:sz w:val="21"/>
            <w:szCs w:val="21"/>
          </w:rPr>
          <w:t>http://www.udcsummary.info/php/index.php</w:t>
        </w:r>
      </w:hyperlink>
      <w:r w:rsidRPr="00543B9C">
        <w:rPr>
          <w:rFonts w:hint="eastAsia"/>
          <w:sz w:val="21"/>
          <w:szCs w:val="21"/>
        </w:rPr>
        <w:t>，</w:t>
      </w:r>
      <w:r w:rsidRPr="00543B9C">
        <w:rPr>
          <w:sz w:val="21"/>
          <w:szCs w:val="21"/>
        </w:rPr>
        <w:t>在</w:t>
      </w:r>
      <w:r w:rsidRPr="00543B9C">
        <w:rPr>
          <w:rFonts w:hint="eastAsia"/>
          <w:sz w:val="21"/>
          <w:szCs w:val="21"/>
        </w:rPr>
        <w:t xml:space="preserve"> 57</w:t>
      </w:r>
      <w:r w:rsidRPr="00543B9C">
        <w:rPr>
          <w:rFonts w:hint="eastAsia"/>
          <w:sz w:val="21"/>
          <w:szCs w:val="21"/>
        </w:rPr>
        <w:t>种语言中选择“</w:t>
      </w:r>
      <w:r w:rsidRPr="00543B9C">
        <w:rPr>
          <w:rFonts w:hint="eastAsia"/>
          <w:sz w:val="21"/>
          <w:szCs w:val="21"/>
        </w:rPr>
        <w:t>Chinese</w:t>
      </w:r>
      <w:r w:rsidRPr="00543B9C">
        <w:rPr>
          <w:rFonts w:hint="eastAsia"/>
          <w:sz w:val="21"/>
          <w:szCs w:val="21"/>
        </w:rPr>
        <w:t>”即可</w:t>
      </w:r>
      <w:r w:rsidRPr="00543B9C">
        <w:rPr>
          <w:sz w:val="21"/>
          <w:szCs w:val="21"/>
        </w:rPr>
        <w:t>。</w:t>
      </w:r>
      <w:r w:rsidRPr="00543B9C">
        <w:rPr>
          <w:rFonts w:hint="eastAsia"/>
          <w:sz w:val="21"/>
          <w:szCs w:val="21"/>
        </w:rPr>
        <w:t>示例</w:t>
      </w:r>
      <w:r w:rsidRPr="00543B9C">
        <w:rPr>
          <w:rFonts w:hint="eastAsia"/>
          <w:sz w:val="21"/>
          <w:szCs w:val="21"/>
        </w:rPr>
        <w:t>1</w:t>
      </w:r>
      <w:r w:rsidRPr="00543B9C">
        <w:rPr>
          <w:rFonts w:hint="eastAsia"/>
          <w:sz w:val="21"/>
          <w:szCs w:val="21"/>
        </w:rPr>
        <w:t>：</w:t>
      </w:r>
      <w:r w:rsidRPr="00543B9C">
        <w:rPr>
          <w:sz w:val="21"/>
          <w:szCs w:val="21"/>
        </w:rPr>
        <w:t>电</w:t>
      </w:r>
      <w:r w:rsidRPr="00543B9C">
        <w:rPr>
          <w:rFonts w:hint="eastAsia"/>
          <w:sz w:val="21"/>
          <w:szCs w:val="21"/>
        </w:rPr>
        <w:t>气</w:t>
      </w:r>
      <w:r w:rsidRPr="00543B9C">
        <w:rPr>
          <w:sz w:val="21"/>
          <w:szCs w:val="21"/>
        </w:rPr>
        <w:t>工程类</w:t>
      </w:r>
      <w:r w:rsidRPr="00543B9C">
        <w:rPr>
          <w:rFonts w:hint="eastAsia"/>
          <w:sz w:val="21"/>
          <w:szCs w:val="21"/>
        </w:rPr>
        <w:t>，填写</w:t>
      </w:r>
      <w:r w:rsidRPr="00543B9C">
        <w:rPr>
          <w:rFonts w:hint="eastAsia"/>
          <w:sz w:val="21"/>
          <w:szCs w:val="21"/>
        </w:rPr>
        <w:t>621.3</w:t>
      </w:r>
      <w:r w:rsidRPr="00543B9C">
        <w:rPr>
          <w:rFonts w:hint="eastAsia"/>
          <w:sz w:val="21"/>
          <w:szCs w:val="21"/>
        </w:rPr>
        <w:t>；示例</w:t>
      </w:r>
      <w:r w:rsidRPr="00543B9C">
        <w:rPr>
          <w:rFonts w:hint="eastAsia"/>
          <w:sz w:val="21"/>
          <w:szCs w:val="21"/>
        </w:rPr>
        <w:t>2</w:t>
      </w:r>
      <w:r w:rsidRPr="00543B9C">
        <w:rPr>
          <w:rFonts w:hint="eastAsia"/>
          <w:sz w:val="21"/>
          <w:szCs w:val="21"/>
        </w:rPr>
        <w:t>：</w:t>
      </w:r>
      <w:r w:rsidRPr="00543B9C">
        <w:rPr>
          <w:sz w:val="21"/>
          <w:szCs w:val="21"/>
        </w:rPr>
        <w:t>运筹学，填写</w:t>
      </w:r>
      <w:r w:rsidRPr="00543B9C">
        <w:rPr>
          <w:rFonts w:hint="eastAsia"/>
          <w:sz w:val="21"/>
          <w:szCs w:val="21"/>
        </w:rPr>
        <w:t>519.8</w:t>
      </w:r>
      <w:r w:rsidRPr="00543B9C">
        <w:rPr>
          <w:rFonts w:hint="eastAsia"/>
          <w:sz w:val="21"/>
          <w:szCs w:val="21"/>
        </w:rPr>
        <w:t>；</w:t>
      </w:r>
      <w:r w:rsidRPr="00543B9C">
        <w:rPr>
          <w:sz w:val="21"/>
          <w:szCs w:val="21"/>
        </w:rPr>
        <w:t>示例</w:t>
      </w:r>
      <w:r w:rsidRPr="00543B9C">
        <w:rPr>
          <w:rFonts w:hint="eastAsia"/>
          <w:sz w:val="21"/>
          <w:szCs w:val="21"/>
        </w:rPr>
        <w:t>3</w:t>
      </w:r>
      <w:r w:rsidRPr="00543B9C">
        <w:rPr>
          <w:rFonts w:hint="eastAsia"/>
          <w:sz w:val="21"/>
          <w:szCs w:val="21"/>
        </w:rPr>
        <w:t>：</w:t>
      </w:r>
      <w:r w:rsidRPr="00543B9C">
        <w:rPr>
          <w:sz w:val="21"/>
          <w:szCs w:val="21"/>
        </w:rPr>
        <w:t>工程，一般技术，填写：</w:t>
      </w:r>
      <w:r w:rsidRPr="00543B9C">
        <w:rPr>
          <w:rFonts w:hint="eastAsia"/>
          <w:sz w:val="21"/>
          <w:szCs w:val="21"/>
        </w:rPr>
        <w:t>62</w:t>
      </w:r>
      <w:r w:rsidRPr="00543B9C">
        <w:rPr>
          <w:rFonts w:hint="eastAsia"/>
          <w:sz w:val="21"/>
          <w:szCs w:val="21"/>
        </w:rPr>
        <w:t>。</w:t>
      </w:r>
    </w:p>
  </w:comment>
  <w:comment w:id="13" w:author="zouh [2]" w:date="2022-02-12T20:50:00Z" w:initials="A">
    <w:p w14:paraId="7A8CE6A3" w14:textId="619006D5" w:rsidR="00C640D9" w:rsidRPr="00543B9C" w:rsidRDefault="00C640D9" w:rsidP="00543B9C">
      <w:pPr>
        <w:pStyle w:val="aff5"/>
        <w:rPr>
          <w:sz w:val="21"/>
          <w:szCs w:val="21"/>
        </w:rPr>
      </w:pPr>
      <w:r>
        <w:rPr>
          <w:rStyle w:val="a9"/>
        </w:rPr>
        <w:annotationRef/>
      </w:r>
      <w:r w:rsidRPr="00543B9C">
        <w:rPr>
          <w:rFonts w:cs="Times New Roman"/>
          <w:sz w:val="21"/>
          <w:szCs w:val="21"/>
        </w:rPr>
        <w:t>Times New Roman</w:t>
      </w:r>
      <w:r w:rsidRPr="00543B9C">
        <w:rPr>
          <w:rFonts w:cs="Times New Roman"/>
          <w:sz w:val="21"/>
          <w:szCs w:val="21"/>
        </w:rPr>
        <w:t>，小四号。参考《中图分类法》填写。查询地址：</w:t>
      </w:r>
      <w:hyperlink r:id="rId2" w:history="1">
        <w:r w:rsidRPr="003577B1">
          <w:rPr>
            <w:rStyle w:val="afff1"/>
            <w:color w:val="0000FF"/>
            <w:sz w:val="21"/>
            <w:szCs w:val="21"/>
          </w:rPr>
          <w:t>http://ztflh.xhma.com</w:t>
        </w:r>
      </w:hyperlink>
    </w:p>
    <w:p w14:paraId="1293FD69" w14:textId="52A9D518" w:rsidR="00C640D9" w:rsidRPr="00543B9C" w:rsidRDefault="00C640D9" w:rsidP="00987893">
      <w:pPr>
        <w:pStyle w:val="aa"/>
        <w:ind w:firstLine="420"/>
        <w:rPr>
          <w:sz w:val="21"/>
          <w:szCs w:val="21"/>
        </w:rPr>
      </w:pPr>
      <w:r w:rsidRPr="00543B9C">
        <w:rPr>
          <w:rFonts w:cs="Times New Roman"/>
          <w:sz w:val="21"/>
          <w:szCs w:val="21"/>
        </w:rPr>
        <w:t>填写要求</w:t>
      </w:r>
      <w:r w:rsidRPr="00543B9C">
        <w:rPr>
          <w:rFonts w:cs="Times New Roman" w:hint="eastAsia"/>
          <w:sz w:val="21"/>
          <w:szCs w:val="21"/>
        </w:rPr>
        <w:t>：</w:t>
      </w:r>
      <w:r w:rsidRPr="00543B9C">
        <w:rPr>
          <w:rFonts w:cs="Times New Roman" w:hint="eastAsia"/>
          <w:sz w:val="21"/>
          <w:szCs w:val="21"/>
        </w:rPr>
        <w:t>22</w:t>
      </w:r>
      <w:r w:rsidRPr="00543B9C">
        <w:rPr>
          <w:rFonts w:cs="Times New Roman" w:hint="eastAsia"/>
          <w:sz w:val="21"/>
          <w:szCs w:val="21"/>
        </w:rPr>
        <w:t>个大类代码后至少三位数字。示例</w:t>
      </w:r>
      <w:r w:rsidRPr="00543B9C">
        <w:rPr>
          <w:rFonts w:cs="Times New Roman" w:hint="eastAsia"/>
          <w:sz w:val="21"/>
          <w:szCs w:val="21"/>
        </w:rPr>
        <w:t>1</w:t>
      </w:r>
      <w:r w:rsidRPr="00543B9C">
        <w:rPr>
          <w:rFonts w:cs="Times New Roman" w:hint="eastAsia"/>
          <w:sz w:val="21"/>
          <w:szCs w:val="21"/>
        </w:rPr>
        <w:t>：通信</w:t>
      </w:r>
      <w:r w:rsidRPr="00543B9C">
        <w:rPr>
          <w:rFonts w:cs="Times New Roman"/>
          <w:sz w:val="21"/>
          <w:szCs w:val="21"/>
        </w:rPr>
        <w:t>保密与通信安全，填写</w:t>
      </w:r>
      <w:r w:rsidRPr="00543B9C">
        <w:rPr>
          <w:rFonts w:cs="Times New Roman" w:hint="eastAsia"/>
          <w:sz w:val="21"/>
          <w:szCs w:val="21"/>
        </w:rPr>
        <w:t>TN9</w:t>
      </w:r>
      <w:r w:rsidRPr="00543B9C">
        <w:rPr>
          <w:rFonts w:cs="Times New Roman"/>
          <w:sz w:val="21"/>
          <w:szCs w:val="21"/>
        </w:rPr>
        <w:t>18</w:t>
      </w:r>
      <w:r w:rsidRPr="00543B9C">
        <w:rPr>
          <w:rFonts w:cs="Times New Roman" w:hint="eastAsia"/>
          <w:sz w:val="21"/>
          <w:szCs w:val="21"/>
        </w:rPr>
        <w:t>；示例</w:t>
      </w:r>
      <w:r w:rsidRPr="00543B9C">
        <w:rPr>
          <w:rFonts w:cs="Times New Roman" w:hint="eastAsia"/>
          <w:sz w:val="21"/>
          <w:szCs w:val="21"/>
        </w:rPr>
        <w:t>2</w:t>
      </w:r>
      <w:r w:rsidRPr="00543B9C">
        <w:rPr>
          <w:rFonts w:cs="Times New Roman" w:hint="eastAsia"/>
          <w:sz w:val="21"/>
          <w:szCs w:val="21"/>
        </w:rPr>
        <w:t>：</w:t>
      </w:r>
      <w:r w:rsidRPr="00543B9C">
        <w:rPr>
          <w:rFonts w:cs="Times New Roman"/>
          <w:sz w:val="21"/>
          <w:szCs w:val="21"/>
        </w:rPr>
        <w:t>保密通信：按传输线路分，填写</w:t>
      </w:r>
      <w:r w:rsidRPr="00543B9C">
        <w:rPr>
          <w:rFonts w:cs="Times New Roman" w:hint="eastAsia"/>
          <w:sz w:val="21"/>
          <w:szCs w:val="21"/>
        </w:rPr>
        <w:t>TN918.8</w:t>
      </w:r>
      <w:r w:rsidRPr="00543B9C">
        <w:rPr>
          <w:rFonts w:cs="Times New Roman" w:hint="eastAsia"/>
          <w:sz w:val="21"/>
          <w:szCs w:val="21"/>
        </w:rPr>
        <w:t>；示例</w:t>
      </w:r>
      <w:r w:rsidRPr="00543B9C">
        <w:rPr>
          <w:rFonts w:cs="Times New Roman" w:hint="eastAsia"/>
          <w:sz w:val="21"/>
          <w:szCs w:val="21"/>
        </w:rPr>
        <w:t>3</w:t>
      </w:r>
      <w:r w:rsidRPr="00543B9C">
        <w:rPr>
          <w:rFonts w:cs="Times New Roman" w:hint="eastAsia"/>
          <w:sz w:val="21"/>
          <w:szCs w:val="21"/>
        </w:rPr>
        <w:t>：</w:t>
      </w:r>
      <w:r w:rsidRPr="00543B9C">
        <w:rPr>
          <w:rFonts w:cs="Times New Roman"/>
          <w:sz w:val="21"/>
          <w:szCs w:val="21"/>
        </w:rPr>
        <w:t>通信安全技术，填写</w:t>
      </w:r>
      <w:r w:rsidRPr="00543B9C">
        <w:rPr>
          <w:rFonts w:cs="Times New Roman" w:hint="eastAsia"/>
          <w:sz w:val="21"/>
          <w:szCs w:val="21"/>
        </w:rPr>
        <w:t>TN918.91</w:t>
      </w:r>
      <w:r w:rsidRPr="00543B9C">
        <w:rPr>
          <w:rFonts w:cs="Times New Roman" w:hint="eastAsia"/>
          <w:sz w:val="21"/>
          <w:szCs w:val="21"/>
        </w:rPr>
        <w:t>。</w:t>
      </w:r>
    </w:p>
  </w:comment>
  <w:comment w:id="14" w:author="zouh [2]" w:date="2022-02-12T20:56:00Z" w:initials="A">
    <w:p w14:paraId="32E991DA" w14:textId="7294B2E5" w:rsidR="00C640D9" w:rsidRPr="00B80465" w:rsidRDefault="00C640D9" w:rsidP="00987893">
      <w:pPr>
        <w:ind w:firstLine="420"/>
        <w:rPr>
          <w:sz w:val="21"/>
          <w:szCs w:val="21"/>
        </w:rPr>
      </w:pPr>
      <w:r>
        <w:rPr>
          <w:rStyle w:val="a9"/>
        </w:rPr>
        <w:annotationRef/>
      </w:r>
      <w:r w:rsidRPr="00B80465">
        <w:rPr>
          <w:rFonts w:cs="Times New Roman" w:hint="eastAsia"/>
          <w:sz w:val="21"/>
          <w:szCs w:val="21"/>
        </w:rPr>
        <w:t>宋体，小四号字，</w:t>
      </w:r>
      <w:r w:rsidRPr="00D62EF2">
        <w:rPr>
          <w:rFonts w:cs="Times New Roman" w:hint="eastAsia"/>
          <w:sz w:val="21"/>
          <w:szCs w:val="21"/>
        </w:rPr>
        <w:t>非涉密论文填“公开”，涉密论文填写格式：密级★保密期限。示例：</w:t>
      </w:r>
      <w:r w:rsidRPr="00D62EF2">
        <w:rPr>
          <w:rFonts w:cs="Times New Roman"/>
          <w:sz w:val="21"/>
          <w:szCs w:val="21"/>
        </w:rPr>
        <w:t>秘密</w:t>
      </w:r>
      <w:r w:rsidRPr="00D62EF2">
        <w:rPr>
          <w:rFonts w:cs="Times New Roman" w:hint="eastAsia"/>
          <w:sz w:val="21"/>
          <w:szCs w:val="21"/>
        </w:rPr>
        <w:t>★</w:t>
      </w:r>
      <w:r w:rsidRPr="00D62EF2">
        <w:rPr>
          <w:rFonts w:cs="Times New Roman" w:hint="eastAsia"/>
          <w:sz w:val="21"/>
          <w:szCs w:val="21"/>
        </w:rPr>
        <w:t>5</w:t>
      </w:r>
      <w:r w:rsidRPr="00D62EF2">
        <w:rPr>
          <w:rFonts w:cs="Times New Roman" w:hint="eastAsia"/>
          <w:sz w:val="21"/>
          <w:szCs w:val="21"/>
        </w:rPr>
        <w:t>年。</w:t>
      </w:r>
    </w:p>
  </w:comment>
  <w:comment w:id="15" w:author="zouh" w:date="2022-01-25T15:28:00Z" w:initials="A">
    <w:p w14:paraId="446529B4" w14:textId="2D772F3B" w:rsidR="00C640D9" w:rsidRPr="00B80465" w:rsidRDefault="00C640D9" w:rsidP="009857E7">
      <w:pPr>
        <w:pStyle w:val="aff5"/>
        <w:rPr>
          <w:rFonts w:cs="Times New Roman"/>
          <w:sz w:val="21"/>
          <w:szCs w:val="21"/>
        </w:rPr>
      </w:pPr>
      <w:r>
        <w:rPr>
          <w:rStyle w:val="a9"/>
        </w:rPr>
        <w:annotationRef/>
      </w:r>
      <w:r>
        <w:rPr>
          <w:rFonts w:cs="Times New Roman"/>
          <w:sz w:val="21"/>
          <w:szCs w:val="21"/>
        </w:rPr>
        <w:t>中文论文</w:t>
      </w:r>
      <w:r>
        <w:rPr>
          <w:rFonts w:cs="Times New Roman" w:hint="eastAsia"/>
          <w:sz w:val="21"/>
          <w:szCs w:val="21"/>
        </w:rPr>
        <w:t>题目</w:t>
      </w:r>
      <w:r w:rsidRPr="00B80465">
        <w:rPr>
          <w:rFonts w:cs="Times New Roman"/>
          <w:sz w:val="21"/>
          <w:szCs w:val="21"/>
        </w:rPr>
        <w:t>，</w:t>
      </w:r>
      <w:r w:rsidRPr="00B80465">
        <w:rPr>
          <w:rFonts w:cs="Times New Roman"/>
          <w:sz w:val="21"/>
          <w:szCs w:val="21"/>
        </w:rPr>
        <w:t>1</w:t>
      </w:r>
      <w:r w:rsidRPr="00B80465">
        <w:rPr>
          <w:rFonts w:cs="Times New Roman"/>
          <w:sz w:val="21"/>
          <w:szCs w:val="21"/>
        </w:rPr>
        <w:t>行或</w:t>
      </w:r>
      <w:r w:rsidRPr="00B80465">
        <w:rPr>
          <w:rFonts w:cs="Times New Roman"/>
          <w:sz w:val="21"/>
          <w:szCs w:val="21"/>
        </w:rPr>
        <w:t>2</w:t>
      </w:r>
      <w:r w:rsidRPr="00B80465">
        <w:rPr>
          <w:rFonts w:cs="Times New Roman"/>
          <w:sz w:val="21"/>
          <w:szCs w:val="21"/>
        </w:rPr>
        <w:t>行，中文宋体，英文</w:t>
      </w:r>
      <w:r w:rsidRPr="00B80465">
        <w:rPr>
          <w:rFonts w:cs="Times New Roman"/>
          <w:sz w:val="21"/>
          <w:szCs w:val="21"/>
        </w:rPr>
        <w:t>Times New Roman</w:t>
      </w:r>
      <w:r w:rsidRPr="00B80465">
        <w:rPr>
          <w:rFonts w:cs="Times New Roman"/>
          <w:sz w:val="21"/>
          <w:szCs w:val="21"/>
        </w:rPr>
        <w:t>，加粗，小二，居中。</w:t>
      </w:r>
    </w:p>
    <w:p w14:paraId="77FDB5E7" w14:textId="77777777" w:rsidR="00C640D9" w:rsidRDefault="00C640D9" w:rsidP="009857E7">
      <w:pPr>
        <w:pStyle w:val="aa"/>
        <w:ind w:firstLine="420"/>
      </w:pPr>
      <w:r w:rsidRPr="00B80465">
        <w:rPr>
          <w:rFonts w:cs="Times New Roman"/>
          <w:sz w:val="21"/>
          <w:szCs w:val="21"/>
        </w:rPr>
        <w:t>论文题目不得超过</w:t>
      </w:r>
      <w:r w:rsidRPr="00B80465">
        <w:rPr>
          <w:rFonts w:cs="Times New Roman"/>
          <w:sz w:val="21"/>
          <w:szCs w:val="21"/>
        </w:rPr>
        <w:t>25</w:t>
      </w:r>
      <w:r w:rsidRPr="00B80465">
        <w:rPr>
          <w:rFonts w:cs="Times New Roman"/>
          <w:sz w:val="21"/>
          <w:szCs w:val="21"/>
        </w:rPr>
        <w:t>个汉字。</w:t>
      </w:r>
    </w:p>
  </w:comment>
  <w:comment w:id="16" w:author="zouh" w:date="2022-01-27T09:18:00Z" w:initials="A">
    <w:p w14:paraId="7E98A0DF" w14:textId="6EC05BE6" w:rsidR="00C640D9" w:rsidRPr="001E3DBB" w:rsidRDefault="00C640D9">
      <w:pPr>
        <w:pStyle w:val="aa"/>
        <w:ind w:firstLine="420"/>
        <w:rPr>
          <w:sz w:val="21"/>
          <w:szCs w:val="21"/>
        </w:rPr>
      </w:pPr>
      <w:r>
        <w:rPr>
          <w:rStyle w:val="a9"/>
        </w:rPr>
        <w:annotationRef/>
      </w:r>
      <w:r w:rsidRPr="001E3DBB">
        <w:rPr>
          <w:rFonts w:hint="eastAsia"/>
          <w:sz w:val="21"/>
          <w:szCs w:val="21"/>
        </w:rPr>
        <w:t>作者姓名，宋体，加粗，三号，居中。</w:t>
      </w:r>
    </w:p>
  </w:comment>
  <w:comment w:id="17" w:author="zouh [2]" w:date="2022-07-22T09:19:00Z" w:initials="A">
    <w:p w14:paraId="57E80EE7" w14:textId="0A04DC96" w:rsidR="00C640D9" w:rsidRDefault="00C640D9">
      <w:pPr>
        <w:pStyle w:val="aa"/>
        <w:ind w:firstLine="420"/>
      </w:pPr>
      <w:r>
        <w:rPr>
          <w:rStyle w:val="a9"/>
        </w:rPr>
        <w:annotationRef/>
      </w:r>
      <w:r w:rsidRPr="003577B1">
        <w:rPr>
          <w:rFonts w:hint="eastAsia"/>
          <w:b/>
          <w:bCs/>
          <w:color w:val="0000FF"/>
          <w:sz w:val="21"/>
          <w:szCs w:val="21"/>
        </w:rPr>
        <w:t>如只有</w:t>
      </w:r>
      <w:r w:rsidRPr="003577B1">
        <w:rPr>
          <w:rFonts w:hint="eastAsia"/>
          <w:b/>
          <w:bCs/>
          <w:color w:val="0000FF"/>
          <w:sz w:val="21"/>
          <w:szCs w:val="21"/>
        </w:rPr>
        <w:t>1</w:t>
      </w:r>
      <w:r w:rsidRPr="003577B1">
        <w:rPr>
          <w:rFonts w:hint="eastAsia"/>
          <w:b/>
          <w:bCs/>
          <w:color w:val="0000FF"/>
          <w:sz w:val="21"/>
          <w:szCs w:val="21"/>
        </w:rPr>
        <w:t>个导师，</w:t>
      </w:r>
      <w:r w:rsidRPr="003577B1">
        <w:rPr>
          <w:b/>
          <w:bCs/>
          <w:color w:val="0000FF"/>
          <w:sz w:val="21"/>
          <w:szCs w:val="21"/>
        </w:rPr>
        <w:t>则删除此行</w:t>
      </w:r>
      <w:r w:rsidRPr="003577B1">
        <w:rPr>
          <w:color w:val="0000FF"/>
        </w:rPr>
        <w:t>。</w:t>
      </w:r>
    </w:p>
  </w:comment>
  <w:comment w:id="18" w:author="zouh" w:date="2022-01-25T15:57:00Z" w:initials="A">
    <w:p w14:paraId="47C3EC49" w14:textId="1A2E5838" w:rsidR="00C640D9" w:rsidRPr="001E3DBB" w:rsidRDefault="00C640D9" w:rsidP="00485438">
      <w:pPr>
        <w:pStyle w:val="aa"/>
        <w:ind w:firstLine="420"/>
        <w:rPr>
          <w:sz w:val="21"/>
          <w:szCs w:val="21"/>
        </w:rPr>
      </w:pPr>
      <w:r>
        <w:rPr>
          <w:rStyle w:val="a9"/>
        </w:rPr>
        <w:annotationRef/>
      </w:r>
      <w:r w:rsidRPr="001E3DBB">
        <w:rPr>
          <w:rFonts w:hint="eastAsia"/>
          <w:sz w:val="21"/>
          <w:szCs w:val="21"/>
        </w:rPr>
        <w:t>下拉框选择，须与封面一致</w:t>
      </w:r>
      <w:r>
        <w:rPr>
          <w:rFonts w:hint="eastAsia"/>
          <w:sz w:val="21"/>
          <w:szCs w:val="21"/>
        </w:rPr>
        <w:t>。</w:t>
      </w:r>
      <w:r w:rsidRPr="001E3DBB">
        <w:rPr>
          <w:sz w:val="21"/>
          <w:szCs w:val="21"/>
        </w:rPr>
        <w:t xml:space="preserve"> </w:t>
      </w:r>
    </w:p>
  </w:comment>
  <w:comment w:id="19" w:author="zouh" w:date="2022-01-25T15:51:00Z" w:initials="A">
    <w:p w14:paraId="1664870F" w14:textId="03969CEF" w:rsidR="00C640D9" w:rsidRPr="001E3DBB" w:rsidRDefault="00C640D9" w:rsidP="00177DE4">
      <w:pPr>
        <w:pStyle w:val="aa"/>
        <w:ind w:firstLine="420"/>
        <w:rPr>
          <w:sz w:val="21"/>
          <w:szCs w:val="21"/>
        </w:rPr>
      </w:pPr>
      <w:r>
        <w:rPr>
          <w:rStyle w:val="a9"/>
        </w:rPr>
        <w:annotationRef/>
      </w:r>
      <w:r w:rsidRPr="001E3DBB">
        <w:rPr>
          <w:rFonts w:hint="eastAsia"/>
          <w:sz w:val="21"/>
          <w:szCs w:val="21"/>
        </w:rPr>
        <w:t>下拉框选择，须与封面一致</w:t>
      </w:r>
      <w:r w:rsidRPr="001E3DBB">
        <w:rPr>
          <w:sz w:val="21"/>
          <w:szCs w:val="21"/>
        </w:rPr>
        <w:t xml:space="preserve"> </w:t>
      </w:r>
    </w:p>
    <w:p w14:paraId="60BB8654" w14:textId="315C46E6" w:rsidR="00C640D9" w:rsidRPr="00485438" w:rsidRDefault="00C640D9" w:rsidP="00485438">
      <w:pPr>
        <w:pStyle w:val="aff5"/>
        <w:rPr>
          <w:sz w:val="18"/>
          <w:szCs w:val="18"/>
        </w:rPr>
      </w:pPr>
      <w:r w:rsidRPr="001E3DBB">
        <w:rPr>
          <w:rFonts w:hint="eastAsia"/>
          <w:sz w:val="21"/>
          <w:szCs w:val="21"/>
        </w:rPr>
        <w:t>专业，宋体，四号</w:t>
      </w:r>
      <w:r>
        <w:rPr>
          <w:rFonts w:hint="eastAsia"/>
          <w:sz w:val="21"/>
          <w:szCs w:val="21"/>
        </w:rPr>
        <w:t>，</w:t>
      </w:r>
      <w:r>
        <w:rPr>
          <w:sz w:val="21"/>
          <w:szCs w:val="21"/>
        </w:rPr>
        <w:t>加粗</w:t>
      </w:r>
      <w:r w:rsidRPr="001E3DBB">
        <w:rPr>
          <w:rFonts w:hint="eastAsia"/>
          <w:sz w:val="21"/>
          <w:szCs w:val="21"/>
        </w:rPr>
        <w:t>，须与封面一致。</w:t>
      </w:r>
    </w:p>
  </w:comment>
  <w:comment w:id="20" w:author="zouh" w:date="2022-01-25T15:58:00Z" w:initials="A">
    <w:p w14:paraId="4608E6CB" w14:textId="79624EFE" w:rsidR="00C640D9" w:rsidRPr="001E3DBB" w:rsidRDefault="00C640D9">
      <w:pPr>
        <w:pStyle w:val="aa"/>
        <w:ind w:firstLine="420"/>
        <w:rPr>
          <w:sz w:val="21"/>
          <w:szCs w:val="21"/>
        </w:rPr>
      </w:pPr>
      <w:r>
        <w:rPr>
          <w:rStyle w:val="a9"/>
        </w:rPr>
        <w:annotationRef/>
      </w:r>
      <w:r>
        <w:rPr>
          <w:rFonts w:hint="eastAsia"/>
          <w:sz w:val="21"/>
          <w:szCs w:val="21"/>
        </w:rPr>
        <w:t>“</w:t>
      </w:r>
      <w:r w:rsidRPr="001E3DBB">
        <w:rPr>
          <w:rFonts w:hint="eastAsia"/>
          <w:sz w:val="21"/>
          <w:szCs w:val="21"/>
        </w:rPr>
        <w:t>专业学位领域”限专业学位研究生填写，宋体，四号</w:t>
      </w:r>
      <w:r>
        <w:rPr>
          <w:rFonts w:hint="eastAsia"/>
          <w:sz w:val="21"/>
          <w:szCs w:val="21"/>
        </w:rPr>
        <w:t>，</w:t>
      </w:r>
      <w:r>
        <w:rPr>
          <w:sz w:val="21"/>
          <w:szCs w:val="21"/>
        </w:rPr>
        <w:t>加粗</w:t>
      </w:r>
      <w:r w:rsidRPr="001E3DBB">
        <w:rPr>
          <w:rFonts w:hint="eastAsia"/>
          <w:sz w:val="21"/>
          <w:szCs w:val="21"/>
        </w:rPr>
        <w:t>，</w:t>
      </w:r>
      <w:r w:rsidRPr="003577B1">
        <w:rPr>
          <w:rFonts w:hint="eastAsia"/>
          <w:b/>
          <w:bCs/>
          <w:color w:val="0000FF"/>
          <w:sz w:val="21"/>
          <w:szCs w:val="21"/>
        </w:rPr>
        <w:t>学术学位研究生须自行删除此行</w:t>
      </w:r>
      <w:r w:rsidRPr="003577B1">
        <w:rPr>
          <w:rFonts w:hint="eastAsia"/>
          <w:color w:val="0000FF"/>
          <w:sz w:val="21"/>
          <w:szCs w:val="21"/>
        </w:rPr>
        <w:t>。</w:t>
      </w:r>
    </w:p>
  </w:comment>
  <w:comment w:id="21" w:author="zouh [2]" w:date="2022-07-22T09:31:00Z" w:initials="A">
    <w:p w14:paraId="6CB2E2C0" w14:textId="423ED8FC" w:rsidR="00C640D9" w:rsidRDefault="00C640D9">
      <w:pPr>
        <w:pStyle w:val="aa"/>
        <w:ind w:firstLine="420"/>
      </w:pPr>
      <w:r>
        <w:rPr>
          <w:rStyle w:val="a9"/>
        </w:rPr>
        <w:annotationRef/>
      </w:r>
      <w:r w:rsidRPr="001E3DBB">
        <w:rPr>
          <w:rFonts w:hint="eastAsia"/>
          <w:sz w:val="21"/>
          <w:szCs w:val="21"/>
        </w:rPr>
        <w:t>宋体，四号</w:t>
      </w:r>
      <w:r>
        <w:rPr>
          <w:rFonts w:hint="eastAsia"/>
          <w:sz w:val="21"/>
          <w:szCs w:val="21"/>
        </w:rPr>
        <w:t>，</w:t>
      </w:r>
      <w:r>
        <w:rPr>
          <w:sz w:val="21"/>
          <w:szCs w:val="21"/>
        </w:rPr>
        <w:t>加粗</w:t>
      </w:r>
      <w:r w:rsidRPr="001E3DBB">
        <w:rPr>
          <w:rFonts w:hint="eastAsia"/>
          <w:sz w:val="21"/>
          <w:szCs w:val="21"/>
        </w:rPr>
        <w:t>，居中</w:t>
      </w:r>
      <w:r>
        <w:rPr>
          <w:rFonts w:hint="eastAsia"/>
          <w:sz w:val="21"/>
          <w:szCs w:val="21"/>
        </w:rPr>
        <w:t>。</w:t>
      </w:r>
    </w:p>
  </w:comment>
  <w:comment w:id="22" w:author="zouh" w:date="2022-01-25T11:07:00Z" w:initials="A">
    <w:p w14:paraId="5590998E" w14:textId="437E7D6C" w:rsidR="00C640D9" w:rsidRPr="00B80465" w:rsidRDefault="00C640D9" w:rsidP="00B617AD">
      <w:pPr>
        <w:pStyle w:val="aff5"/>
        <w:rPr>
          <w:rFonts w:cs="Times New Roman"/>
          <w:sz w:val="21"/>
          <w:szCs w:val="21"/>
        </w:rPr>
      </w:pPr>
      <w:r>
        <w:rPr>
          <w:rStyle w:val="a9"/>
        </w:rPr>
        <w:annotationRef/>
      </w:r>
      <w:r w:rsidRPr="00B80465">
        <w:rPr>
          <w:rFonts w:cs="Times New Roman"/>
          <w:sz w:val="21"/>
          <w:szCs w:val="21"/>
        </w:rPr>
        <w:t>学位授予日期指校学位评定委员会审议</w:t>
      </w:r>
      <w:r>
        <w:rPr>
          <w:rFonts w:cs="Times New Roman"/>
          <w:sz w:val="21"/>
          <w:szCs w:val="21"/>
        </w:rPr>
        <w:t>日期</w:t>
      </w:r>
      <w:r w:rsidRPr="00B80465">
        <w:rPr>
          <w:rFonts w:cs="Times New Roman"/>
          <w:sz w:val="21"/>
          <w:szCs w:val="21"/>
        </w:rPr>
        <w:t>（答辩日期之后，一般</w:t>
      </w:r>
      <w:r w:rsidRPr="00B80465">
        <w:rPr>
          <w:rFonts w:cs="Times New Roman"/>
          <w:sz w:val="21"/>
          <w:szCs w:val="21"/>
        </w:rPr>
        <w:t>6</w:t>
      </w:r>
      <w:r w:rsidRPr="00B80465">
        <w:rPr>
          <w:rFonts w:cs="Times New Roman"/>
          <w:sz w:val="21"/>
          <w:szCs w:val="21"/>
        </w:rPr>
        <w:t>月或</w:t>
      </w:r>
      <w:r w:rsidRPr="00B80465">
        <w:rPr>
          <w:rFonts w:cs="Times New Roman"/>
          <w:sz w:val="21"/>
          <w:szCs w:val="21"/>
        </w:rPr>
        <w:t>12</w:t>
      </w:r>
      <w:r w:rsidRPr="00B80465">
        <w:rPr>
          <w:rFonts w:cs="Times New Roman"/>
          <w:sz w:val="21"/>
          <w:szCs w:val="21"/>
        </w:rPr>
        <w:t>月），下拉框选择。</w:t>
      </w:r>
    </w:p>
  </w:comment>
  <w:comment w:id="23" w:author="zouh" w:date="2022-01-25T13:43:00Z" w:initials="A">
    <w:p w14:paraId="0DFBC5B4" w14:textId="55674DA1"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0846A8A1" w14:textId="7844BCE6" w:rsidR="00C640D9" w:rsidRPr="00982972" w:rsidRDefault="00C640D9" w:rsidP="00360612">
      <w:pPr>
        <w:adjustRightInd w:val="0"/>
        <w:ind w:firstLine="420"/>
      </w:pPr>
      <w:r w:rsidRPr="00B80465">
        <w:rPr>
          <w:rFonts w:cs="Times New Roman"/>
          <w:sz w:val="21"/>
          <w:szCs w:val="21"/>
        </w:rPr>
        <w:t>中文</w:t>
      </w:r>
      <w:r w:rsidRPr="00B80465">
        <w:rPr>
          <w:rStyle w:val="a9"/>
          <w:rFonts w:cs="Times New Roman"/>
        </w:rPr>
        <w:annotationRef/>
      </w:r>
      <w:r w:rsidRPr="00B80465">
        <w:rPr>
          <w:rFonts w:cs="Times New Roman"/>
          <w:sz w:val="21"/>
          <w:szCs w:val="21"/>
        </w:rPr>
        <w:t>题名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B80465">
        <w:rPr>
          <w:rFonts w:cs="Times New Roman"/>
          <w:sz w:val="21"/>
          <w:szCs w:val="21"/>
        </w:rPr>
        <w:t>中文</w:t>
      </w:r>
      <w:r w:rsidRPr="00B80465">
        <w:rPr>
          <w:rStyle w:val="a9"/>
          <w:rFonts w:cs="Times New Roman"/>
        </w:rPr>
        <w:annotationRef/>
      </w:r>
      <w:r w:rsidRPr="00B80465">
        <w:rPr>
          <w:rFonts w:cs="Times New Roman"/>
          <w:sz w:val="21"/>
          <w:szCs w:val="21"/>
        </w:rPr>
        <w:t>题名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24" w:author="zouh [2]" w:date="2022-02-12T21:07:00Z" w:initials="A">
    <w:p w14:paraId="5978E848" w14:textId="1C252543" w:rsidR="00C640D9" w:rsidRPr="00B80465" w:rsidRDefault="00C640D9">
      <w:pPr>
        <w:pStyle w:val="aa"/>
        <w:ind w:firstLine="420"/>
        <w:rPr>
          <w:sz w:val="21"/>
          <w:szCs w:val="21"/>
        </w:rPr>
      </w:pPr>
      <w:r>
        <w:rPr>
          <w:rStyle w:val="a9"/>
        </w:rPr>
        <w:annotationRef/>
      </w:r>
      <w:r w:rsidRPr="00B80465">
        <w:rPr>
          <w:rFonts w:hint="eastAsia"/>
          <w:sz w:val="21"/>
          <w:szCs w:val="21"/>
        </w:rPr>
        <w:t>该页</w:t>
      </w:r>
      <w:r w:rsidRPr="00B80465">
        <w:rPr>
          <w:sz w:val="21"/>
          <w:szCs w:val="21"/>
        </w:rPr>
        <w:t>为英文题名页。</w:t>
      </w:r>
    </w:p>
  </w:comment>
  <w:comment w:id="25" w:author="zouh" w:date="2022-01-25T16:38:00Z" w:initials="A">
    <w:p w14:paraId="53095262" w14:textId="6D771807" w:rsidR="00C640D9" w:rsidRPr="00B80465" w:rsidRDefault="00C640D9" w:rsidP="00CD15AA">
      <w:pPr>
        <w:pStyle w:val="aff5"/>
        <w:rPr>
          <w:rFonts w:cs="Times New Roman"/>
          <w:sz w:val="21"/>
          <w:szCs w:val="21"/>
        </w:rPr>
      </w:pPr>
      <w:r>
        <w:rPr>
          <w:rStyle w:val="a9"/>
        </w:rPr>
        <w:annotationRef/>
      </w:r>
      <w:r>
        <w:rPr>
          <w:rFonts w:cs="Times New Roman"/>
          <w:sz w:val="21"/>
          <w:szCs w:val="21"/>
        </w:rPr>
        <w:t>英文论文</w:t>
      </w:r>
      <w:r>
        <w:rPr>
          <w:rFonts w:cs="Times New Roman" w:hint="eastAsia"/>
          <w:sz w:val="21"/>
          <w:szCs w:val="21"/>
        </w:rPr>
        <w:t>题目</w:t>
      </w:r>
      <w:r w:rsidRPr="00B80465">
        <w:rPr>
          <w:rFonts w:cs="Times New Roman"/>
          <w:sz w:val="21"/>
          <w:szCs w:val="21"/>
        </w:rPr>
        <w:t>，非虚词首字母大写，</w:t>
      </w:r>
      <w:r w:rsidRPr="00B80465">
        <w:rPr>
          <w:rFonts w:cs="Times New Roman"/>
          <w:sz w:val="21"/>
          <w:szCs w:val="21"/>
        </w:rPr>
        <w:t>Times New Roman</w:t>
      </w:r>
      <w:r w:rsidRPr="00B80465">
        <w:rPr>
          <w:rFonts w:cs="Times New Roman"/>
          <w:sz w:val="21"/>
          <w:szCs w:val="21"/>
        </w:rPr>
        <w:t>，加粗，小二，居中。</w:t>
      </w:r>
    </w:p>
  </w:comment>
  <w:comment w:id="26" w:author="zouh" w:date="2022-01-25T16:39:00Z" w:initials="A">
    <w:p w14:paraId="3E5739AF" w14:textId="6142CA3B" w:rsidR="00C640D9" w:rsidRPr="00A24F59" w:rsidRDefault="00C640D9" w:rsidP="00CD15AA">
      <w:pPr>
        <w:pStyle w:val="aff5"/>
        <w:rPr>
          <w:rFonts w:cs="Times New Roman"/>
          <w:sz w:val="21"/>
          <w:szCs w:val="21"/>
        </w:rPr>
      </w:pPr>
      <w:r w:rsidRPr="00A24F59">
        <w:rPr>
          <w:rStyle w:val="a9"/>
          <w:rFonts w:cs="Times New Roman"/>
        </w:rPr>
        <w:annotationRef/>
      </w:r>
      <w:r w:rsidRPr="00A24F59">
        <w:rPr>
          <w:rFonts w:cs="Times New Roman"/>
          <w:sz w:val="21"/>
          <w:szCs w:val="21"/>
        </w:rPr>
        <w:t>根据实际情况下拉选择</w:t>
      </w:r>
    </w:p>
    <w:p w14:paraId="334CD108" w14:textId="77777777" w:rsidR="00C640D9" w:rsidRPr="00A24F59" w:rsidRDefault="00C640D9" w:rsidP="00CD15AA">
      <w:pPr>
        <w:pStyle w:val="aff5"/>
        <w:rPr>
          <w:rFonts w:cs="Times New Roman"/>
          <w:sz w:val="21"/>
          <w:szCs w:val="21"/>
        </w:rPr>
      </w:pPr>
      <w:r w:rsidRPr="00A24F59">
        <w:rPr>
          <w:rFonts w:cs="Times New Roman"/>
          <w:sz w:val="21"/>
          <w:szCs w:val="21"/>
        </w:rPr>
        <w:t>1. Doctoral Dissertation</w:t>
      </w:r>
    </w:p>
    <w:p w14:paraId="119B5DD6" w14:textId="69EF23BD" w:rsidR="00C640D9" w:rsidRPr="00A24F59" w:rsidRDefault="00C640D9" w:rsidP="00CD15AA">
      <w:pPr>
        <w:pStyle w:val="aff5"/>
        <w:rPr>
          <w:rFonts w:cs="Times New Roman"/>
          <w:sz w:val="18"/>
          <w:szCs w:val="20"/>
        </w:rPr>
      </w:pPr>
      <w:r w:rsidRPr="00A24F59">
        <w:rPr>
          <w:rFonts w:cs="Times New Roman"/>
          <w:sz w:val="21"/>
          <w:szCs w:val="21"/>
        </w:rPr>
        <w:t>2. Master Thesis</w:t>
      </w:r>
    </w:p>
  </w:comment>
  <w:comment w:id="27" w:author="zouh" w:date="2022-01-25T16:48:00Z" w:initials="A">
    <w:p w14:paraId="42CADA69" w14:textId="77777777" w:rsidR="00C640D9" w:rsidRPr="00A24F59" w:rsidRDefault="00C640D9" w:rsidP="001B3D46">
      <w:pPr>
        <w:pStyle w:val="aff5"/>
        <w:rPr>
          <w:rFonts w:cs="Times New Roman"/>
          <w:sz w:val="21"/>
          <w:szCs w:val="21"/>
        </w:rPr>
      </w:pPr>
      <w:r>
        <w:rPr>
          <w:rStyle w:val="a9"/>
        </w:rPr>
        <w:annotationRef/>
      </w:r>
      <w:r w:rsidRPr="00A24F59">
        <w:rPr>
          <w:rFonts w:cs="Times New Roman"/>
          <w:sz w:val="21"/>
          <w:szCs w:val="21"/>
        </w:rPr>
        <w:t>须与封面的</w:t>
      </w:r>
      <w:r w:rsidRPr="00A24F59">
        <w:rPr>
          <w:rFonts w:cs="Times New Roman"/>
          <w:sz w:val="21"/>
          <w:szCs w:val="21"/>
        </w:rPr>
        <w:t>“</w:t>
      </w:r>
      <w:r w:rsidRPr="00A24F59">
        <w:rPr>
          <w:rFonts w:cs="Times New Roman"/>
          <w:sz w:val="21"/>
          <w:szCs w:val="21"/>
        </w:rPr>
        <w:t>学科专业</w:t>
      </w:r>
      <w:r w:rsidRPr="00A24F59">
        <w:rPr>
          <w:rFonts w:cs="Times New Roman"/>
          <w:sz w:val="21"/>
          <w:szCs w:val="21"/>
        </w:rPr>
        <w:t>/</w:t>
      </w:r>
      <w:r w:rsidRPr="00A24F59">
        <w:rPr>
          <w:rFonts w:cs="Times New Roman"/>
          <w:sz w:val="21"/>
          <w:szCs w:val="21"/>
        </w:rPr>
        <w:t>专业学位类别</w:t>
      </w:r>
      <w:r w:rsidRPr="00A24F59">
        <w:rPr>
          <w:rFonts w:cs="Times New Roman"/>
          <w:sz w:val="21"/>
          <w:szCs w:val="21"/>
        </w:rPr>
        <w:t>”</w:t>
      </w:r>
      <w:r w:rsidRPr="00A24F59">
        <w:rPr>
          <w:rFonts w:cs="Times New Roman"/>
          <w:sz w:val="21"/>
          <w:szCs w:val="21"/>
        </w:rPr>
        <w:t>一致。一行放不下时，可自行加行继续书写，并显示单元格下框线。</w:t>
      </w:r>
    </w:p>
    <w:p w14:paraId="553419F0" w14:textId="0A55EADA" w:rsidR="00C640D9" w:rsidRDefault="00C640D9" w:rsidP="001B3D46">
      <w:pPr>
        <w:pStyle w:val="aa"/>
        <w:ind w:firstLine="420"/>
      </w:pPr>
      <w:r w:rsidRPr="00A24F59">
        <w:rPr>
          <w:rFonts w:cs="Times New Roman"/>
          <w:sz w:val="21"/>
          <w:szCs w:val="21"/>
        </w:rPr>
        <w:t>Times New Roman</w:t>
      </w:r>
      <w:r w:rsidRPr="00A24F59">
        <w:rPr>
          <w:rFonts w:cs="Times New Roman"/>
          <w:sz w:val="21"/>
          <w:szCs w:val="21"/>
        </w:rPr>
        <w:t>，加粗，三号，下框线内居中。</w:t>
      </w:r>
    </w:p>
  </w:comment>
  <w:comment w:id="28" w:author="zouh" w:date="2022-01-25T16:49:00Z" w:initials="A">
    <w:p w14:paraId="669531E7" w14:textId="186EA9DD" w:rsidR="00C640D9" w:rsidRPr="00A24F59" w:rsidRDefault="00C640D9">
      <w:pPr>
        <w:pStyle w:val="aa"/>
        <w:ind w:firstLine="420"/>
        <w:rPr>
          <w:rFonts w:cs="Times New Roman"/>
          <w:sz w:val="21"/>
          <w:szCs w:val="21"/>
        </w:rPr>
      </w:pPr>
      <w:r>
        <w:rPr>
          <w:rStyle w:val="a9"/>
        </w:rPr>
        <w:annotationRef/>
      </w:r>
      <w:r w:rsidRPr="00A24F59">
        <w:rPr>
          <w:rFonts w:cs="Times New Roman"/>
          <w:sz w:val="21"/>
          <w:szCs w:val="21"/>
        </w:rPr>
        <w:t>Times New Roman</w:t>
      </w:r>
      <w:r w:rsidRPr="00A24F59">
        <w:rPr>
          <w:rFonts w:cs="Times New Roman"/>
          <w:sz w:val="21"/>
          <w:szCs w:val="21"/>
        </w:rPr>
        <w:t>，加粗，三号，下框线内居中。</w:t>
      </w:r>
      <w:r w:rsidRPr="00FF18F3">
        <w:rPr>
          <w:rFonts w:hint="eastAsia"/>
          <w:sz w:val="21"/>
          <w:szCs w:val="21"/>
        </w:rPr>
        <w:t>中国姓名译为英文时用汉语拼音，按照姓前名后的原则，姓、名均用全名，姓和名中间空</w:t>
      </w:r>
      <w:r w:rsidRPr="00FF18F3">
        <w:rPr>
          <w:rFonts w:hint="eastAsia"/>
          <w:sz w:val="21"/>
          <w:szCs w:val="21"/>
        </w:rPr>
        <w:t>1</w:t>
      </w:r>
      <w:r w:rsidRPr="00FF18F3">
        <w:rPr>
          <w:rFonts w:hint="eastAsia"/>
          <w:sz w:val="21"/>
          <w:szCs w:val="21"/>
        </w:rPr>
        <w:t>个英文字符，姓全用大写，名的第一个字母大写，名用双中文字时两个字的拼音之间不用短划线，但容易引起歧义时必须用短划线。示例</w:t>
      </w:r>
      <w:r w:rsidRPr="00FF18F3">
        <w:rPr>
          <w:rFonts w:hint="eastAsia"/>
          <w:sz w:val="21"/>
          <w:szCs w:val="21"/>
        </w:rPr>
        <w:t>1</w:t>
      </w:r>
      <w:r w:rsidRPr="00FF18F3">
        <w:rPr>
          <w:rFonts w:hint="eastAsia"/>
          <w:sz w:val="21"/>
          <w:szCs w:val="21"/>
        </w:rPr>
        <w:t>：张江森，</w:t>
      </w:r>
      <w:r w:rsidRPr="00FF18F3">
        <w:rPr>
          <w:sz w:val="21"/>
          <w:szCs w:val="21"/>
        </w:rPr>
        <w:t>译为</w:t>
      </w:r>
      <w:r w:rsidRPr="00FF18F3">
        <w:rPr>
          <w:rFonts w:hint="eastAsia"/>
          <w:sz w:val="21"/>
          <w:szCs w:val="21"/>
        </w:rPr>
        <w:t>Z</w:t>
      </w:r>
      <w:r w:rsidRPr="00FF18F3">
        <w:rPr>
          <w:sz w:val="21"/>
          <w:szCs w:val="21"/>
        </w:rPr>
        <w:t>HANG Jiangsen</w:t>
      </w:r>
      <w:r w:rsidRPr="00FF18F3">
        <w:rPr>
          <w:rFonts w:hint="eastAsia"/>
          <w:sz w:val="21"/>
          <w:szCs w:val="21"/>
        </w:rPr>
        <w:t>；</w:t>
      </w:r>
      <w:r w:rsidRPr="00FF18F3">
        <w:rPr>
          <w:sz w:val="21"/>
          <w:szCs w:val="21"/>
        </w:rPr>
        <w:t>示例</w:t>
      </w:r>
      <w:r w:rsidRPr="00FF18F3">
        <w:rPr>
          <w:rFonts w:hint="eastAsia"/>
          <w:sz w:val="21"/>
          <w:szCs w:val="21"/>
        </w:rPr>
        <w:t>2</w:t>
      </w:r>
      <w:r w:rsidRPr="00FF18F3">
        <w:rPr>
          <w:rFonts w:hint="eastAsia"/>
          <w:sz w:val="21"/>
          <w:szCs w:val="21"/>
        </w:rPr>
        <w:t>：张江</w:t>
      </w:r>
      <w:r w:rsidRPr="00FF18F3">
        <w:rPr>
          <w:sz w:val="21"/>
          <w:szCs w:val="21"/>
        </w:rPr>
        <w:t>恩</w:t>
      </w:r>
      <w:r w:rsidRPr="00FF18F3">
        <w:rPr>
          <w:rFonts w:hint="eastAsia"/>
          <w:sz w:val="21"/>
          <w:szCs w:val="21"/>
        </w:rPr>
        <w:t>，译为</w:t>
      </w:r>
      <w:r w:rsidRPr="00FF18F3">
        <w:rPr>
          <w:rFonts w:hint="eastAsia"/>
          <w:sz w:val="21"/>
          <w:szCs w:val="21"/>
        </w:rPr>
        <w:t>Z</w:t>
      </w:r>
      <w:r w:rsidRPr="00FF18F3">
        <w:rPr>
          <w:sz w:val="21"/>
          <w:szCs w:val="21"/>
        </w:rPr>
        <w:t>HANG Jiang</w:t>
      </w:r>
      <w:r w:rsidRPr="00FF18F3">
        <w:rPr>
          <w:rFonts w:hint="eastAsia"/>
          <w:sz w:val="21"/>
          <w:szCs w:val="21"/>
        </w:rPr>
        <w:t>-</w:t>
      </w:r>
      <w:r w:rsidRPr="00FF18F3">
        <w:rPr>
          <w:sz w:val="21"/>
          <w:szCs w:val="21"/>
        </w:rPr>
        <w:t>e</w:t>
      </w:r>
      <w:r w:rsidRPr="00FF18F3">
        <w:rPr>
          <w:rFonts w:hint="eastAsia"/>
          <w:sz w:val="21"/>
          <w:szCs w:val="21"/>
        </w:rPr>
        <w:t>n</w:t>
      </w:r>
      <w:r w:rsidRPr="00FF18F3">
        <w:rPr>
          <w:rFonts w:hint="eastAsia"/>
          <w:sz w:val="21"/>
          <w:szCs w:val="21"/>
        </w:rPr>
        <w:t>；</w:t>
      </w:r>
      <w:r w:rsidRPr="00FF18F3">
        <w:rPr>
          <w:sz w:val="21"/>
          <w:szCs w:val="21"/>
        </w:rPr>
        <w:t>示例</w:t>
      </w:r>
      <w:r>
        <w:rPr>
          <w:rFonts w:hint="eastAsia"/>
          <w:sz w:val="21"/>
          <w:szCs w:val="21"/>
        </w:rPr>
        <w:t>3</w:t>
      </w:r>
      <w:r>
        <w:rPr>
          <w:rFonts w:hint="eastAsia"/>
          <w:sz w:val="21"/>
          <w:szCs w:val="21"/>
        </w:rPr>
        <w:t>：张建</w:t>
      </w:r>
      <w:r>
        <w:rPr>
          <w:sz w:val="21"/>
          <w:szCs w:val="21"/>
        </w:rPr>
        <w:t>根</w:t>
      </w:r>
      <w:r w:rsidRPr="00FF18F3">
        <w:rPr>
          <w:rFonts w:hint="eastAsia"/>
          <w:sz w:val="21"/>
          <w:szCs w:val="21"/>
        </w:rPr>
        <w:t>，译为</w:t>
      </w:r>
      <w:r w:rsidRPr="00FF18F3">
        <w:rPr>
          <w:rFonts w:hint="eastAsia"/>
          <w:sz w:val="21"/>
          <w:szCs w:val="21"/>
        </w:rPr>
        <w:t>Z</w:t>
      </w:r>
      <w:r w:rsidRPr="00FF18F3">
        <w:rPr>
          <w:sz w:val="21"/>
          <w:szCs w:val="21"/>
        </w:rPr>
        <w:t>HANG Jiange</w:t>
      </w:r>
      <w:r w:rsidRPr="00FF18F3">
        <w:rPr>
          <w:rFonts w:hint="eastAsia"/>
          <w:sz w:val="21"/>
          <w:szCs w:val="21"/>
        </w:rPr>
        <w:t>n</w:t>
      </w:r>
      <w:r w:rsidRPr="00FF18F3">
        <w:rPr>
          <w:rFonts w:hint="eastAsia"/>
          <w:sz w:val="21"/>
          <w:szCs w:val="21"/>
        </w:rPr>
        <w:t>。</w:t>
      </w:r>
    </w:p>
  </w:comment>
  <w:comment w:id="29" w:author="zouh" w:date="2022-01-25T16:52:00Z" w:initials="A">
    <w:p w14:paraId="2860B919" w14:textId="2D9715DA" w:rsidR="00C640D9" w:rsidRPr="00A24F59" w:rsidRDefault="00C640D9">
      <w:pPr>
        <w:pStyle w:val="aa"/>
        <w:ind w:firstLine="420"/>
        <w:rPr>
          <w:rFonts w:cs="Times New Roman"/>
          <w:b/>
          <w:bCs/>
          <w:sz w:val="21"/>
          <w:szCs w:val="21"/>
        </w:rPr>
      </w:pPr>
      <w:r>
        <w:rPr>
          <w:rStyle w:val="a9"/>
        </w:rPr>
        <w:annotationRef/>
      </w:r>
      <w:r w:rsidRPr="00A24F59">
        <w:rPr>
          <w:rFonts w:cs="Times New Roman"/>
          <w:sz w:val="21"/>
          <w:szCs w:val="21"/>
        </w:rPr>
        <w:t>Times New Roman</w:t>
      </w:r>
      <w:r w:rsidRPr="00A24F59">
        <w:rPr>
          <w:rFonts w:cs="Times New Roman"/>
          <w:sz w:val="21"/>
          <w:szCs w:val="21"/>
        </w:rPr>
        <w:t>，加粗，三号，下框线内居中。</w:t>
      </w:r>
    </w:p>
    <w:p w14:paraId="48CEEF9E" w14:textId="2F1CB02E" w:rsidR="00C640D9" w:rsidRDefault="00C640D9" w:rsidP="008356B3">
      <w:pPr>
        <w:ind w:firstLine="420"/>
        <w:rPr>
          <w:rFonts w:cs="Times New Roman"/>
          <w:sz w:val="21"/>
          <w:szCs w:val="21"/>
        </w:rPr>
      </w:pPr>
      <w:r w:rsidRPr="004E6566">
        <w:rPr>
          <w:rFonts w:cs="Times New Roman" w:hint="eastAsia"/>
          <w:sz w:val="21"/>
          <w:szCs w:val="21"/>
        </w:rPr>
        <w:t>职称和姓名</w:t>
      </w:r>
      <w:r>
        <w:rPr>
          <w:rFonts w:cs="Times New Roman" w:hint="eastAsia"/>
          <w:sz w:val="21"/>
          <w:szCs w:val="21"/>
        </w:rPr>
        <w:t>中</w:t>
      </w:r>
      <w:r w:rsidRPr="004E6566">
        <w:rPr>
          <w:rFonts w:cs="Times New Roman" w:hint="eastAsia"/>
          <w:sz w:val="21"/>
          <w:szCs w:val="21"/>
        </w:rPr>
        <w:t>间</w:t>
      </w:r>
      <w:r>
        <w:rPr>
          <w:rFonts w:cs="Times New Roman" w:hint="eastAsia"/>
          <w:sz w:val="21"/>
          <w:szCs w:val="21"/>
        </w:rPr>
        <w:t>空</w:t>
      </w:r>
      <w:r w:rsidRPr="004E6566">
        <w:rPr>
          <w:rFonts w:cs="Times New Roman" w:hint="eastAsia"/>
          <w:sz w:val="21"/>
          <w:szCs w:val="21"/>
        </w:rPr>
        <w:t>1</w:t>
      </w:r>
      <w:r w:rsidRPr="004E6566">
        <w:rPr>
          <w:rFonts w:cs="Times New Roman" w:hint="eastAsia"/>
          <w:sz w:val="21"/>
          <w:szCs w:val="21"/>
        </w:rPr>
        <w:t>个英文</w:t>
      </w:r>
      <w:r>
        <w:rPr>
          <w:rFonts w:cs="Times New Roman" w:hint="eastAsia"/>
          <w:sz w:val="21"/>
          <w:szCs w:val="21"/>
        </w:rPr>
        <w:t>空格</w:t>
      </w:r>
      <w:r w:rsidRPr="004E6566">
        <w:rPr>
          <w:rFonts w:cs="Times New Roman" w:hint="eastAsia"/>
          <w:sz w:val="21"/>
          <w:szCs w:val="21"/>
        </w:rPr>
        <w:t>，</w:t>
      </w:r>
      <w:r>
        <w:rPr>
          <w:rFonts w:cs="Times New Roman" w:hint="eastAsia"/>
          <w:sz w:val="21"/>
          <w:szCs w:val="21"/>
        </w:rPr>
        <w:t>如有</w:t>
      </w:r>
      <w:r w:rsidRPr="00CD1C80">
        <w:rPr>
          <w:rFonts w:cs="Times New Roman" w:hint="eastAsia"/>
          <w:sz w:val="21"/>
          <w:szCs w:val="21"/>
        </w:rPr>
        <w:t>合作导师</w:t>
      </w:r>
      <w:r w:rsidRPr="00CD1C80">
        <w:rPr>
          <w:rFonts w:cs="Times New Roman" w:hint="eastAsia"/>
          <w:sz w:val="21"/>
          <w:szCs w:val="21"/>
        </w:rPr>
        <w:t>/</w:t>
      </w:r>
      <w:r w:rsidRPr="00CD1C80">
        <w:rPr>
          <w:rFonts w:cs="Times New Roman" w:hint="eastAsia"/>
          <w:sz w:val="21"/>
          <w:szCs w:val="21"/>
        </w:rPr>
        <w:t>副导师（限一名）</w:t>
      </w:r>
      <w:r>
        <w:rPr>
          <w:rFonts w:cs="Times New Roman" w:hint="eastAsia"/>
          <w:sz w:val="21"/>
          <w:szCs w:val="21"/>
        </w:rPr>
        <w:t>，导师中间空</w:t>
      </w:r>
      <w:r>
        <w:rPr>
          <w:rFonts w:cs="Times New Roman" w:hint="eastAsia"/>
          <w:sz w:val="21"/>
          <w:szCs w:val="21"/>
        </w:rPr>
        <w:t>2</w:t>
      </w:r>
      <w:r>
        <w:rPr>
          <w:rFonts w:cs="Times New Roman"/>
          <w:sz w:val="21"/>
          <w:szCs w:val="21"/>
        </w:rPr>
        <w:t>个</w:t>
      </w:r>
      <w:r w:rsidRPr="004E6566">
        <w:rPr>
          <w:rFonts w:cs="Times New Roman" w:hint="eastAsia"/>
          <w:sz w:val="21"/>
          <w:szCs w:val="21"/>
        </w:rPr>
        <w:t>英文</w:t>
      </w:r>
      <w:r>
        <w:rPr>
          <w:rFonts w:cs="Times New Roman"/>
          <w:sz w:val="21"/>
          <w:szCs w:val="21"/>
        </w:rPr>
        <w:t>空格</w:t>
      </w:r>
      <w:r>
        <w:rPr>
          <w:rFonts w:cs="Times New Roman" w:hint="eastAsia"/>
          <w:sz w:val="21"/>
          <w:szCs w:val="21"/>
        </w:rPr>
        <w:t>。</w:t>
      </w:r>
      <w:r w:rsidRPr="00274B10">
        <w:rPr>
          <w:rFonts w:cs="Times New Roman" w:hint="eastAsia"/>
          <w:sz w:val="21"/>
          <w:szCs w:val="21"/>
        </w:rPr>
        <w:t>合作导师</w:t>
      </w:r>
      <w:r w:rsidRPr="00274B10">
        <w:rPr>
          <w:rFonts w:cs="Times New Roman" w:hint="eastAsia"/>
          <w:sz w:val="21"/>
          <w:szCs w:val="21"/>
        </w:rPr>
        <w:t>/</w:t>
      </w:r>
      <w:r w:rsidRPr="00274B10">
        <w:rPr>
          <w:rFonts w:cs="Times New Roman" w:hint="eastAsia"/>
          <w:sz w:val="21"/>
          <w:szCs w:val="21"/>
        </w:rPr>
        <w:t>副导师是讲师（博士）的英文书写如示例</w:t>
      </w:r>
      <w:r w:rsidRPr="00274B10">
        <w:rPr>
          <w:rFonts w:cs="Times New Roman" w:hint="eastAsia"/>
          <w:sz w:val="21"/>
          <w:szCs w:val="21"/>
        </w:rPr>
        <w:t>3</w:t>
      </w:r>
      <w:r w:rsidRPr="00274B10">
        <w:rPr>
          <w:rFonts w:cs="Times New Roman" w:hint="eastAsia"/>
          <w:sz w:val="21"/>
          <w:szCs w:val="21"/>
        </w:rPr>
        <w:t>。</w:t>
      </w:r>
    </w:p>
    <w:p w14:paraId="01523561" w14:textId="13426A0C" w:rsidR="00C640D9" w:rsidRDefault="00C640D9" w:rsidP="008356B3">
      <w:pPr>
        <w:ind w:firstLine="420"/>
        <w:rPr>
          <w:rFonts w:cs="Times New Roman"/>
          <w:b/>
          <w:sz w:val="21"/>
          <w:szCs w:val="21"/>
        </w:rPr>
      </w:pPr>
      <w:r w:rsidRPr="004E6566">
        <w:rPr>
          <w:rFonts w:cs="Times New Roman" w:hint="eastAsia"/>
          <w:sz w:val="21"/>
          <w:szCs w:val="21"/>
        </w:rPr>
        <w:t>示例</w:t>
      </w:r>
      <w:r>
        <w:rPr>
          <w:rFonts w:cs="Times New Roman" w:hint="eastAsia"/>
          <w:sz w:val="21"/>
          <w:szCs w:val="21"/>
        </w:rPr>
        <w:t>1</w:t>
      </w:r>
      <w:r w:rsidRPr="004E6566">
        <w:rPr>
          <w:rFonts w:cs="Times New Roman" w:hint="eastAsia"/>
          <w:sz w:val="21"/>
          <w:szCs w:val="21"/>
        </w:rPr>
        <w:t>：</w:t>
      </w:r>
      <w:r w:rsidRPr="004E6566">
        <w:rPr>
          <w:rFonts w:cs="Times New Roman"/>
          <w:b/>
          <w:sz w:val="21"/>
          <w:szCs w:val="21"/>
        </w:rPr>
        <w:t>Prof. LI Moumou</w:t>
      </w:r>
    </w:p>
    <w:p w14:paraId="4E17ABB1" w14:textId="049EF11B" w:rsidR="00C640D9" w:rsidRDefault="00C640D9" w:rsidP="00196FBA">
      <w:pPr>
        <w:ind w:firstLineChars="0" w:firstLine="0"/>
        <w:rPr>
          <w:b/>
        </w:rPr>
      </w:pPr>
      <w:r w:rsidRPr="004E6566">
        <w:rPr>
          <w:rFonts w:cs="Times New Roman" w:hint="eastAsia"/>
          <w:sz w:val="21"/>
          <w:szCs w:val="21"/>
        </w:rPr>
        <w:t>示例</w:t>
      </w:r>
      <w:r>
        <w:rPr>
          <w:rFonts w:cs="Times New Roman" w:hint="eastAsia"/>
          <w:sz w:val="21"/>
          <w:szCs w:val="21"/>
        </w:rPr>
        <w:t>2</w:t>
      </w:r>
      <w:r w:rsidRPr="004E6566">
        <w:rPr>
          <w:rFonts w:cs="Times New Roman" w:hint="eastAsia"/>
          <w:sz w:val="21"/>
          <w:szCs w:val="21"/>
        </w:rPr>
        <w:t>：</w:t>
      </w:r>
      <w:r w:rsidRPr="004E6566">
        <w:rPr>
          <w:rFonts w:cs="Times New Roman"/>
          <w:b/>
          <w:sz w:val="21"/>
          <w:szCs w:val="21"/>
        </w:rPr>
        <w:t>Prof. LI Moumou</w:t>
      </w:r>
      <w:r>
        <w:rPr>
          <w:rFonts w:cs="Times New Roman"/>
          <w:sz w:val="21"/>
          <w:szCs w:val="21"/>
        </w:rPr>
        <w:t xml:space="preserve">  </w:t>
      </w:r>
      <w:r>
        <w:rPr>
          <w:b/>
        </w:rPr>
        <w:t xml:space="preserve">Assoc.Prof. HE </w:t>
      </w:r>
      <w:r w:rsidRPr="005F202B">
        <w:rPr>
          <w:b/>
        </w:rPr>
        <w:t>Mou</w:t>
      </w:r>
    </w:p>
    <w:p w14:paraId="03D5EB58" w14:textId="32E9CAD9" w:rsidR="00C640D9" w:rsidRPr="001143D9" w:rsidRDefault="00C640D9" w:rsidP="00196FBA">
      <w:pPr>
        <w:ind w:firstLineChars="0" w:firstLine="0"/>
        <w:rPr>
          <w:sz w:val="18"/>
          <w:szCs w:val="20"/>
        </w:rPr>
      </w:pPr>
      <w:r>
        <w:t>示例</w:t>
      </w:r>
      <w:r>
        <w:rPr>
          <w:rFonts w:hint="eastAsia"/>
        </w:rPr>
        <w:t>3</w:t>
      </w:r>
      <w:r>
        <w:rPr>
          <w:rFonts w:hint="eastAsia"/>
        </w:rPr>
        <w:t>：</w:t>
      </w:r>
      <w:r>
        <w:rPr>
          <w:rFonts w:cs="Times New Roman"/>
          <w:b/>
          <w:sz w:val="21"/>
          <w:szCs w:val="21"/>
        </w:rPr>
        <w:t xml:space="preserve">Prof. </w:t>
      </w:r>
      <w:r w:rsidRPr="004E6566">
        <w:rPr>
          <w:rFonts w:cs="Times New Roman"/>
          <w:b/>
          <w:sz w:val="21"/>
          <w:szCs w:val="21"/>
        </w:rPr>
        <w:t>LI Moumou</w:t>
      </w:r>
      <w:r>
        <w:rPr>
          <w:rFonts w:cs="Times New Roman"/>
          <w:sz w:val="21"/>
          <w:szCs w:val="21"/>
        </w:rPr>
        <w:t xml:space="preserve">  </w:t>
      </w:r>
      <w:r>
        <w:rPr>
          <w:b/>
        </w:rPr>
        <w:t>Dr. WANG Mou</w:t>
      </w:r>
    </w:p>
  </w:comment>
  <w:comment w:id="30" w:author="zouh" w:date="2022-01-25T13:50:00Z" w:initials="A">
    <w:p w14:paraId="572CF6F0" w14:textId="505DB06E"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26819399" w14:textId="0A3348C2" w:rsidR="00C640D9" w:rsidRDefault="00C640D9" w:rsidP="00360612">
      <w:pPr>
        <w:pStyle w:val="aa"/>
        <w:ind w:firstLine="420"/>
      </w:pPr>
      <w:r w:rsidRPr="00A24F59">
        <w:rPr>
          <w:rFonts w:cs="Times New Roman"/>
          <w:sz w:val="21"/>
          <w:szCs w:val="21"/>
        </w:rPr>
        <w:t>英文</w:t>
      </w:r>
      <w:r w:rsidRPr="00A24F59">
        <w:rPr>
          <w:rStyle w:val="a9"/>
          <w:rFonts w:cs="Times New Roman"/>
        </w:rPr>
        <w:annotationRef/>
      </w:r>
      <w:r w:rsidRPr="00B80465">
        <w:rPr>
          <w:rFonts w:cs="Times New Roman"/>
          <w:sz w:val="21"/>
          <w:szCs w:val="21"/>
        </w:rPr>
        <w:t>题名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A24F59">
        <w:rPr>
          <w:rFonts w:cs="Times New Roman"/>
          <w:sz w:val="21"/>
          <w:szCs w:val="21"/>
        </w:rPr>
        <w:t>英文</w:t>
      </w:r>
      <w:r w:rsidRPr="00A24F59">
        <w:rPr>
          <w:rStyle w:val="a9"/>
          <w:rFonts w:cs="Times New Roman"/>
        </w:rPr>
        <w:annotationRef/>
      </w:r>
      <w:r w:rsidRPr="00B80465">
        <w:rPr>
          <w:rFonts w:cs="Times New Roman"/>
          <w:sz w:val="21"/>
          <w:szCs w:val="21"/>
        </w:rPr>
        <w:t>题名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31" w:author="zouh" w:date="2022-01-25T17:17:00Z" w:initials="A">
    <w:p w14:paraId="325AD176" w14:textId="34E6C6C8" w:rsidR="00C640D9" w:rsidRDefault="00C640D9" w:rsidP="00E7791C">
      <w:pPr>
        <w:pStyle w:val="aff5"/>
        <w:rPr>
          <w:sz w:val="21"/>
          <w:szCs w:val="21"/>
        </w:rPr>
      </w:pPr>
      <w:r>
        <w:rPr>
          <w:rStyle w:val="a9"/>
        </w:rPr>
        <w:annotationRef/>
      </w:r>
      <w:r w:rsidRPr="001E3DBB">
        <w:rPr>
          <w:rFonts w:hint="eastAsia"/>
          <w:sz w:val="21"/>
          <w:szCs w:val="21"/>
        </w:rPr>
        <w:t>该页文字内容不得调整</w:t>
      </w:r>
      <w:r w:rsidRPr="001E3DBB">
        <w:rPr>
          <w:rFonts w:hint="eastAsia"/>
          <w:bCs/>
          <w:sz w:val="21"/>
          <w:szCs w:val="21"/>
        </w:rPr>
        <w:t>。</w:t>
      </w:r>
      <w:r w:rsidRPr="001E3DBB">
        <w:rPr>
          <w:rFonts w:hint="eastAsia"/>
          <w:sz w:val="21"/>
          <w:szCs w:val="21"/>
        </w:rPr>
        <w:t>日期填实际签字日期。此页所有签字及日期均应填写完整。上传论文归档稿时，作者签字处签名后再上传。</w:t>
      </w:r>
    </w:p>
    <w:p w14:paraId="064B393A" w14:textId="0AD2DCBE" w:rsidR="00C640D9" w:rsidRPr="00EA1D51" w:rsidRDefault="00C640D9" w:rsidP="00E7791C">
      <w:pPr>
        <w:pStyle w:val="aff5"/>
        <w:rPr>
          <w:sz w:val="21"/>
          <w:szCs w:val="21"/>
        </w:rPr>
      </w:pPr>
      <w:r w:rsidRPr="00EA1D51">
        <w:rPr>
          <w:rFonts w:hint="eastAsia"/>
          <w:sz w:val="21"/>
          <w:szCs w:val="21"/>
        </w:rPr>
        <w:t>独创性</w:t>
      </w:r>
      <w:r w:rsidRPr="00EA1D51">
        <w:rPr>
          <w:sz w:val="21"/>
          <w:szCs w:val="21"/>
        </w:rPr>
        <w:t>声明和使用授权书</w:t>
      </w:r>
      <w:r>
        <w:rPr>
          <w:rFonts w:hint="eastAsia"/>
          <w:sz w:val="21"/>
          <w:szCs w:val="21"/>
        </w:rPr>
        <w:t>双盲评审时</w:t>
      </w:r>
      <w:r w:rsidRPr="00EA1D51">
        <w:rPr>
          <w:rFonts w:hint="eastAsia"/>
          <w:sz w:val="21"/>
          <w:szCs w:val="21"/>
        </w:rPr>
        <w:t>需</w:t>
      </w:r>
      <w:r w:rsidRPr="00EA1D51">
        <w:rPr>
          <w:sz w:val="21"/>
          <w:szCs w:val="21"/>
        </w:rPr>
        <w:t>匿名</w:t>
      </w:r>
      <w:r w:rsidRPr="00EA1D51">
        <w:rPr>
          <w:rFonts w:hint="eastAsia"/>
          <w:sz w:val="21"/>
          <w:szCs w:val="21"/>
        </w:rPr>
        <w:t>处理</w:t>
      </w:r>
      <w:r w:rsidRPr="00EA1D51">
        <w:rPr>
          <w:sz w:val="21"/>
          <w:szCs w:val="21"/>
        </w:rPr>
        <w:t>，</w:t>
      </w:r>
      <w:r w:rsidRPr="00EA1D51">
        <w:rPr>
          <w:rFonts w:hint="eastAsia"/>
          <w:sz w:val="21"/>
          <w:szCs w:val="21"/>
        </w:rPr>
        <w:t>以</w:t>
      </w:r>
      <w:r w:rsidRPr="00EA1D51">
        <w:rPr>
          <w:sz w:val="21"/>
          <w:szCs w:val="21"/>
        </w:rPr>
        <w:t>空白方式呈现</w:t>
      </w:r>
      <w:r w:rsidRPr="00EA1D51">
        <w:rPr>
          <w:rFonts w:hint="eastAsia"/>
          <w:sz w:val="21"/>
          <w:szCs w:val="21"/>
        </w:rPr>
        <w:t>的</w:t>
      </w:r>
      <w:r w:rsidRPr="00EA1D51">
        <w:rPr>
          <w:sz w:val="21"/>
          <w:szCs w:val="21"/>
        </w:rPr>
        <w:t>是：</w:t>
      </w:r>
      <w:r w:rsidRPr="00EA1D51">
        <w:rPr>
          <w:rFonts w:hint="eastAsia"/>
          <w:sz w:val="21"/>
          <w:szCs w:val="21"/>
        </w:rPr>
        <w:t>作者</w:t>
      </w:r>
      <w:r w:rsidRPr="00EA1D51">
        <w:rPr>
          <w:sz w:val="21"/>
          <w:szCs w:val="21"/>
        </w:rPr>
        <w:t>和导师签名。</w:t>
      </w:r>
    </w:p>
  </w:comment>
  <w:comment w:id="32" w:author="zouh" w:date="2022-01-25T21:15:00Z" w:initials="A">
    <w:p w14:paraId="4915D8EE" w14:textId="53AE27B2" w:rsidR="00C640D9" w:rsidRPr="00A24F59" w:rsidRDefault="00C640D9" w:rsidP="00693118">
      <w:pPr>
        <w:ind w:firstLine="420"/>
        <w:contextualSpacing/>
        <w:rPr>
          <w:sz w:val="21"/>
          <w:szCs w:val="21"/>
        </w:rPr>
      </w:pPr>
      <w:r>
        <w:rPr>
          <w:rStyle w:val="a9"/>
        </w:rPr>
        <w:annotationRef/>
      </w:r>
      <w:bookmarkStart w:id="33" w:name="_Toc499633218"/>
      <w:r w:rsidRPr="00A24F59">
        <w:rPr>
          <w:sz w:val="21"/>
          <w:szCs w:val="21"/>
        </w:rPr>
        <w:t>涉密论文须遵从《重庆邮电大学涉密研究生与涉密学位论文暂行管理办法</w:t>
      </w:r>
      <w:bookmarkStart w:id="34" w:name="_Toc499633219"/>
      <w:bookmarkEnd w:id="33"/>
      <w:r w:rsidRPr="00A24F59">
        <w:rPr>
          <w:sz w:val="21"/>
          <w:szCs w:val="21"/>
        </w:rPr>
        <w:t>（重邮〔</w:t>
      </w:r>
      <w:r w:rsidRPr="00A24F59">
        <w:rPr>
          <w:sz w:val="21"/>
          <w:szCs w:val="21"/>
        </w:rPr>
        <w:t>2017</w:t>
      </w:r>
      <w:r w:rsidRPr="00A24F59">
        <w:rPr>
          <w:sz w:val="21"/>
          <w:szCs w:val="21"/>
        </w:rPr>
        <w:t>〕</w:t>
      </w:r>
      <w:r w:rsidRPr="00A24F59">
        <w:rPr>
          <w:sz w:val="21"/>
          <w:szCs w:val="21"/>
        </w:rPr>
        <w:t>136</w:t>
      </w:r>
      <w:r w:rsidRPr="00A24F59">
        <w:rPr>
          <w:sz w:val="21"/>
          <w:szCs w:val="21"/>
        </w:rPr>
        <w:t>号）</w:t>
      </w:r>
      <w:bookmarkEnd w:id="34"/>
      <w:r w:rsidRPr="00A24F59">
        <w:rPr>
          <w:sz w:val="21"/>
          <w:szCs w:val="21"/>
        </w:rPr>
        <w:t>》。</w:t>
      </w:r>
    </w:p>
  </w:comment>
  <w:comment w:id="35" w:author="zouh" w:date="2022-01-25T13:51:00Z" w:initials="A">
    <w:p w14:paraId="63AECE64" w14:textId="209CCE2A"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207553FD" w14:textId="567510D1" w:rsidR="00C640D9" w:rsidRDefault="00C640D9" w:rsidP="00360612">
      <w:pPr>
        <w:pStyle w:val="aa"/>
        <w:ind w:firstLine="420"/>
      </w:pPr>
      <w:r w:rsidRPr="001E3DBB">
        <w:rPr>
          <w:rFonts w:hint="eastAsia"/>
          <w:sz w:val="21"/>
          <w:szCs w:val="21"/>
        </w:rPr>
        <w:t>独创性声明及论文使用授权书</w:t>
      </w:r>
      <w:r w:rsidRPr="00B80465">
        <w:rPr>
          <w:rFonts w:cs="Times New Roman"/>
          <w:sz w:val="21"/>
          <w:szCs w:val="21"/>
        </w:rPr>
        <w:t>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1E3DBB">
        <w:rPr>
          <w:rFonts w:hint="eastAsia"/>
          <w:sz w:val="21"/>
          <w:szCs w:val="21"/>
        </w:rPr>
        <w:t>独创性声明及论文使用授权书</w:t>
      </w:r>
      <w:r w:rsidRPr="00B80465">
        <w:rPr>
          <w:rFonts w:cs="Times New Roman"/>
          <w:sz w:val="21"/>
          <w:szCs w:val="21"/>
        </w:rPr>
        <w:t>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37" w:author="zouh" w:date="2022-01-26T09:21:00Z" w:initials="A">
    <w:p w14:paraId="2F8D96D9" w14:textId="5B101CCF" w:rsidR="00C640D9" w:rsidRPr="001E3DBB" w:rsidRDefault="00C640D9">
      <w:pPr>
        <w:pStyle w:val="aa"/>
        <w:ind w:firstLine="420"/>
        <w:rPr>
          <w:sz w:val="21"/>
          <w:szCs w:val="21"/>
        </w:rPr>
      </w:pPr>
      <w:r>
        <w:rPr>
          <w:rStyle w:val="a9"/>
        </w:rPr>
        <w:annotationRef/>
      </w:r>
      <w:r w:rsidRPr="001E3DBB">
        <w:rPr>
          <w:rFonts w:cs="Times New Roman"/>
          <w:sz w:val="21"/>
          <w:szCs w:val="21"/>
        </w:rPr>
        <w:t>摘要</w:t>
      </w:r>
      <w:r w:rsidRPr="001E3DBB">
        <w:rPr>
          <w:rFonts w:cs="Times New Roman" w:hint="eastAsia"/>
          <w:sz w:val="21"/>
          <w:szCs w:val="21"/>
        </w:rPr>
        <w:t>：</w:t>
      </w:r>
      <w:r w:rsidRPr="001E3DBB">
        <w:rPr>
          <w:rFonts w:cs="Times New Roman"/>
          <w:sz w:val="21"/>
          <w:szCs w:val="21"/>
        </w:rPr>
        <w:t>二字</w:t>
      </w:r>
      <w:r w:rsidRPr="001E3DBB">
        <w:rPr>
          <w:rFonts w:cs="Times New Roman" w:hint="eastAsia"/>
          <w:sz w:val="21"/>
          <w:szCs w:val="21"/>
        </w:rPr>
        <w:t>中间空一格，</w:t>
      </w:r>
      <w:r w:rsidRPr="001E3DBB">
        <w:rPr>
          <w:rFonts w:cs="Times New Roman"/>
          <w:sz w:val="21"/>
          <w:szCs w:val="21"/>
        </w:rPr>
        <w:t>黑体三号字</w:t>
      </w:r>
      <w:r w:rsidRPr="001E3DBB">
        <w:rPr>
          <w:rFonts w:cs="Times New Roman" w:hint="eastAsia"/>
          <w:sz w:val="21"/>
          <w:szCs w:val="21"/>
        </w:rPr>
        <w:t>加粗</w:t>
      </w:r>
      <w:r w:rsidRPr="001E3DBB">
        <w:rPr>
          <w:rFonts w:cs="Times New Roman"/>
          <w:sz w:val="21"/>
          <w:szCs w:val="21"/>
        </w:rPr>
        <w:t>居中，行距</w:t>
      </w:r>
      <w:r w:rsidRPr="001E3DBB">
        <w:rPr>
          <w:rFonts w:cs="Times New Roman" w:hint="eastAsia"/>
          <w:sz w:val="21"/>
          <w:szCs w:val="21"/>
        </w:rPr>
        <w:t>2</w:t>
      </w:r>
      <w:r w:rsidRPr="001E3DBB">
        <w:rPr>
          <w:rFonts w:cs="Times New Roman"/>
          <w:sz w:val="21"/>
          <w:szCs w:val="21"/>
        </w:rPr>
        <w:t>0</w:t>
      </w:r>
      <w:r w:rsidRPr="001E3DBB">
        <w:rPr>
          <w:rFonts w:cs="Times New Roman" w:hint="eastAsia"/>
          <w:sz w:val="21"/>
          <w:szCs w:val="21"/>
        </w:rPr>
        <w:t>磅，段前</w:t>
      </w:r>
      <w:r w:rsidRPr="001E3DBB">
        <w:rPr>
          <w:rFonts w:cs="Times New Roman" w:hint="eastAsia"/>
          <w:sz w:val="21"/>
          <w:szCs w:val="21"/>
        </w:rPr>
        <w:t>2</w:t>
      </w:r>
      <w:r w:rsidRPr="001E3DBB">
        <w:rPr>
          <w:rFonts w:cs="Times New Roman"/>
          <w:sz w:val="21"/>
          <w:szCs w:val="21"/>
        </w:rPr>
        <w:t>4</w:t>
      </w:r>
      <w:r w:rsidRPr="001E3DBB">
        <w:rPr>
          <w:rFonts w:cs="Times New Roman" w:hint="eastAsia"/>
          <w:sz w:val="21"/>
          <w:szCs w:val="21"/>
        </w:rPr>
        <w:t>磅，段后</w:t>
      </w:r>
      <w:r w:rsidRPr="001E3DBB">
        <w:rPr>
          <w:rFonts w:cs="Times New Roman" w:hint="eastAsia"/>
          <w:sz w:val="21"/>
          <w:szCs w:val="21"/>
        </w:rPr>
        <w:t>1</w:t>
      </w:r>
      <w:r w:rsidRPr="001E3DBB">
        <w:rPr>
          <w:rFonts w:cs="Times New Roman"/>
          <w:sz w:val="21"/>
          <w:szCs w:val="21"/>
        </w:rPr>
        <w:t>8</w:t>
      </w:r>
      <w:r w:rsidRPr="001E3DBB">
        <w:rPr>
          <w:rFonts w:cs="Times New Roman" w:hint="eastAsia"/>
          <w:sz w:val="21"/>
          <w:szCs w:val="21"/>
        </w:rPr>
        <w:t>磅，</w:t>
      </w:r>
      <w:r>
        <w:rPr>
          <w:rFonts w:cs="Times New Roman" w:hint="eastAsia"/>
          <w:sz w:val="21"/>
          <w:szCs w:val="21"/>
        </w:rPr>
        <w:t>“</w:t>
      </w:r>
      <w:r w:rsidRPr="001E3DBB">
        <w:rPr>
          <w:rFonts w:cs="Times New Roman"/>
          <w:sz w:val="21"/>
          <w:szCs w:val="21"/>
        </w:rPr>
        <w:t>摘要</w:t>
      </w:r>
      <w:r>
        <w:rPr>
          <w:rFonts w:cs="Times New Roman" w:hint="eastAsia"/>
          <w:sz w:val="21"/>
          <w:szCs w:val="21"/>
        </w:rPr>
        <w:t>”二字</w:t>
      </w:r>
      <w:r w:rsidRPr="001E3DBB">
        <w:rPr>
          <w:rFonts w:cs="Times New Roman"/>
          <w:sz w:val="21"/>
          <w:szCs w:val="21"/>
        </w:rPr>
        <w:t>与内容之间不空行。</w:t>
      </w:r>
    </w:p>
  </w:comment>
  <w:comment w:id="38" w:author="zouh" w:date="2022-01-26T09:28:00Z" w:initials="A">
    <w:p w14:paraId="1EA2EF3E" w14:textId="798A4E8B" w:rsidR="00C640D9" w:rsidRPr="00A24F59" w:rsidRDefault="00C640D9" w:rsidP="00575A1D">
      <w:pPr>
        <w:pStyle w:val="aa"/>
        <w:ind w:firstLine="420"/>
        <w:rPr>
          <w:rFonts w:cs="Times New Roman"/>
          <w:sz w:val="21"/>
          <w:szCs w:val="21"/>
        </w:rPr>
      </w:pPr>
      <w:r>
        <w:rPr>
          <w:rStyle w:val="a9"/>
        </w:rPr>
        <w:annotationRef/>
      </w:r>
      <w:r w:rsidRPr="00A24F59">
        <w:rPr>
          <w:rFonts w:cs="Times New Roman"/>
          <w:sz w:val="21"/>
          <w:szCs w:val="21"/>
        </w:rPr>
        <w:t>摘要内容：中文宋体、英文</w:t>
      </w:r>
      <w:r w:rsidRPr="00A24F59">
        <w:rPr>
          <w:rFonts w:cs="Times New Roman"/>
          <w:sz w:val="21"/>
          <w:szCs w:val="21"/>
        </w:rPr>
        <w:t>Times New Roman</w:t>
      </w:r>
      <w:r w:rsidRPr="00A24F59">
        <w:rPr>
          <w:rFonts w:cs="Times New Roman"/>
          <w:sz w:val="21"/>
          <w:szCs w:val="21"/>
        </w:rPr>
        <w:t>，小四号，两端对齐，首行缩进</w:t>
      </w:r>
      <w:r w:rsidRPr="00A24F59">
        <w:rPr>
          <w:rFonts w:cs="Times New Roman"/>
          <w:sz w:val="21"/>
          <w:szCs w:val="21"/>
        </w:rPr>
        <w:t>2</w:t>
      </w:r>
      <w:r w:rsidRPr="00A24F59">
        <w:rPr>
          <w:rFonts w:cs="Times New Roman"/>
          <w:sz w:val="21"/>
          <w:szCs w:val="21"/>
        </w:rPr>
        <w:t>字符，行距</w:t>
      </w:r>
      <w:r w:rsidRPr="00A24F59">
        <w:rPr>
          <w:rFonts w:cs="Times New Roman"/>
          <w:sz w:val="21"/>
          <w:szCs w:val="21"/>
        </w:rPr>
        <w:t>20</w:t>
      </w:r>
      <w:r w:rsidRPr="00A24F59">
        <w:rPr>
          <w:rFonts w:cs="Times New Roman"/>
          <w:sz w:val="21"/>
          <w:szCs w:val="21"/>
        </w:rPr>
        <w:t>磅，段前段后</w:t>
      </w:r>
      <w:r w:rsidRPr="00A24F59">
        <w:rPr>
          <w:rFonts w:cs="Times New Roman"/>
          <w:sz w:val="21"/>
          <w:szCs w:val="21"/>
        </w:rPr>
        <w:t>0</w:t>
      </w:r>
      <w:r w:rsidRPr="00A24F59">
        <w:rPr>
          <w:rFonts w:cs="Times New Roman"/>
          <w:sz w:val="21"/>
          <w:szCs w:val="21"/>
        </w:rPr>
        <w:t>行。</w:t>
      </w:r>
    </w:p>
    <w:p w14:paraId="49F42DD8" w14:textId="1AFC225E" w:rsidR="00C640D9" w:rsidRPr="004A4698" w:rsidRDefault="00C640D9" w:rsidP="004A4698">
      <w:pPr>
        <w:ind w:firstLine="422"/>
        <w:rPr>
          <w:rFonts w:cs="Times New Roman"/>
        </w:rPr>
      </w:pPr>
      <w:r w:rsidRPr="00A24F59">
        <w:rPr>
          <w:rFonts w:cs="Times New Roman"/>
          <w:b/>
          <w:sz w:val="21"/>
          <w:szCs w:val="21"/>
        </w:rPr>
        <w:t>tips:</w:t>
      </w:r>
      <w:r w:rsidRPr="00A24F59">
        <w:rPr>
          <w:rFonts w:cs="Times New Roman"/>
          <w:sz w:val="21"/>
          <w:szCs w:val="21"/>
        </w:rPr>
        <w:t>摘要是学位论文内容不加注释和评论的简短陈述</w:t>
      </w:r>
      <w:r>
        <w:rPr>
          <w:rFonts w:cs="Times New Roman" w:hint="eastAsia"/>
          <w:sz w:val="21"/>
          <w:szCs w:val="21"/>
        </w:rPr>
        <w:t>，</w:t>
      </w:r>
      <w:r w:rsidRPr="00343F65">
        <w:rPr>
          <w:rFonts w:cs="Times New Roman"/>
          <w:sz w:val="21"/>
          <w:szCs w:val="21"/>
        </w:rPr>
        <w:t>以第三人称</w:t>
      </w:r>
      <w:r>
        <w:rPr>
          <w:rFonts w:cs="Times New Roman" w:hint="eastAsia"/>
          <w:sz w:val="21"/>
          <w:szCs w:val="21"/>
        </w:rPr>
        <w:t>陈述，用语</w:t>
      </w:r>
      <w:r>
        <w:rPr>
          <w:rFonts w:cs="Times New Roman"/>
          <w:sz w:val="21"/>
          <w:szCs w:val="21"/>
        </w:rPr>
        <w:t>简洁准确。</w:t>
      </w:r>
      <w:r w:rsidRPr="00343F65">
        <w:rPr>
          <w:rFonts w:cs="Times New Roman"/>
          <w:sz w:val="21"/>
          <w:szCs w:val="21"/>
        </w:rPr>
        <w:t>硕士论文中文摘要一般不超过</w:t>
      </w:r>
      <w:r w:rsidRPr="00343F65">
        <w:rPr>
          <w:rFonts w:cs="Times New Roman"/>
          <w:sz w:val="21"/>
          <w:szCs w:val="21"/>
        </w:rPr>
        <w:t>800</w:t>
      </w:r>
      <w:r w:rsidRPr="00343F65">
        <w:rPr>
          <w:rFonts w:cs="Times New Roman"/>
          <w:sz w:val="21"/>
          <w:szCs w:val="21"/>
        </w:rPr>
        <w:t>字</w:t>
      </w:r>
      <w:r w:rsidRPr="00A24F59">
        <w:rPr>
          <w:rFonts w:cs="Times New Roman"/>
          <w:sz w:val="21"/>
          <w:szCs w:val="21"/>
        </w:rPr>
        <w:t>，最多不超过</w:t>
      </w:r>
      <w:r w:rsidRPr="00A24F59">
        <w:rPr>
          <w:rFonts w:cs="Times New Roman"/>
          <w:sz w:val="21"/>
          <w:szCs w:val="21"/>
        </w:rPr>
        <w:t>1</w:t>
      </w:r>
      <w:r w:rsidRPr="00A24F59">
        <w:rPr>
          <w:rFonts w:cs="Times New Roman"/>
          <w:sz w:val="21"/>
          <w:szCs w:val="21"/>
        </w:rPr>
        <w:t>页；博士论文中文摘要一般不超过</w:t>
      </w:r>
      <w:r w:rsidRPr="00A24F59">
        <w:rPr>
          <w:rFonts w:cs="Times New Roman"/>
          <w:sz w:val="21"/>
          <w:szCs w:val="21"/>
        </w:rPr>
        <w:t>1500</w:t>
      </w:r>
      <w:r w:rsidRPr="00A24F59">
        <w:rPr>
          <w:rFonts w:cs="Times New Roman"/>
          <w:sz w:val="21"/>
          <w:szCs w:val="21"/>
        </w:rPr>
        <w:t>字，最多不超过</w:t>
      </w:r>
      <w:r w:rsidRPr="00A24F59">
        <w:rPr>
          <w:rFonts w:cs="Times New Roman"/>
          <w:sz w:val="21"/>
          <w:szCs w:val="21"/>
        </w:rPr>
        <w:t>2</w:t>
      </w:r>
      <w:r w:rsidRPr="00A24F59">
        <w:rPr>
          <w:rFonts w:cs="Times New Roman"/>
          <w:sz w:val="21"/>
          <w:szCs w:val="21"/>
        </w:rPr>
        <w:t>页。摘</w:t>
      </w:r>
      <w:r w:rsidRPr="00343F65">
        <w:rPr>
          <w:rFonts w:cs="Times New Roman"/>
          <w:sz w:val="21"/>
          <w:szCs w:val="21"/>
        </w:rPr>
        <w:t>要应具有独立性和自含性，内容应</w:t>
      </w:r>
      <w:r w:rsidRPr="00343F65">
        <w:rPr>
          <w:rFonts w:hint="eastAsia"/>
          <w:sz w:val="21"/>
          <w:szCs w:val="21"/>
        </w:rPr>
        <w:t>包括研究目的、研究方法、成果和结论等，重点是创造性成果、新的见解和结论，</w:t>
      </w:r>
      <w:r w:rsidRPr="00343F65">
        <w:rPr>
          <w:rFonts w:cs="Times New Roman"/>
          <w:sz w:val="21"/>
          <w:szCs w:val="21"/>
        </w:rPr>
        <w:t>切忌</w:t>
      </w:r>
      <w:r w:rsidRPr="00343F65">
        <w:rPr>
          <w:rFonts w:cs="Times New Roman"/>
          <w:sz w:val="21"/>
          <w:szCs w:val="21"/>
        </w:rPr>
        <w:t>“</w:t>
      </w:r>
      <w:r w:rsidRPr="00343F65">
        <w:rPr>
          <w:rFonts w:cs="Times New Roman"/>
          <w:sz w:val="21"/>
          <w:szCs w:val="21"/>
        </w:rPr>
        <w:t>第</w:t>
      </w:r>
      <w:r w:rsidRPr="00343F65">
        <w:rPr>
          <w:rFonts w:cs="Times New Roman"/>
          <w:sz w:val="21"/>
          <w:szCs w:val="21"/>
        </w:rPr>
        <w:t>1</w:t>
      </w:r>
      <w:r w:rsidRPr="00343F65">
        <w:rPr>
          <w:rFonts w:cs="Times New Roman"/>
          <w:sz w:val="21"/>
          <w:szCs w:val="21"/>
        </w:rPr>
        <w:t>章</w:t>
      </w:r>
      <w:r w:rsidRPr="00343F65">
        <w:rPr>
          <w:rFonts w:cs="Times New Roman"/>
          <w:sz w:val="21"/>
          <w:szCs w:val="21"/>
        </w:rPr>
        <w:t>……</w:t>
      </w:r>
      <w:r w:rsidRPr="00343F65">
        <w:rPr>
          <w:rFonts w:cs="Times New Roman"/>
          <w:sz w:val="21"/>
          <w:szCs w:val="21"/>
        </w:rPr>
        <w:t>第</w:t>
      </w:r>
      <w:r w:rsidRPr="00343F65">
        <w:rPr>
          <w:rFonts w:cs="Times New Roman"/>
          <w:sz w:val="21"/>
          <w:szCs w:val="21"/>
        </w:rPr>
        <w:t>2</w:t>
      </w:r>
      <w:r w:rsidRPr="00343F65">
        <w:rPr>
          <w:rFonts w:cs="Times New Roman"/>
          <w:sz w:val="21"/>
          <w:szCs w:val="21"/>
        </w:rPr>
        <w:t>章</w:t>
      </w:r>
      <w:r w:rsidRPr="00343F65">
        <w:rPr>
          <w:rFonts w:cs="Times New Roman"/>
          <w:sz w:val="21"/>
          <w:szCs w:val="21"/>
        </w:rPr>
        <w:t>……”</w:t>
      </w:r>
      <w:r w:rsidRPr="00343F65">
        <w:rPr>
          <w:rFonts w:cs="Times New Roman"/>
          <w:sz w:val="21"/>
          <w:szCs w:val="21"/>
        </w:rPr>
        <w:t>等论文提纲式陈述。</w:t>
      </w:r>
      <w:r w:rsidRPr="00A24F59">
        <w:rPr>
          <w:rFonts w:cs="Times New Roman"/>
          <w:sz w:val="21"/>
          <w:szCs w:val="21"/>
        </w:rPr>
        <w:t>摘要中不宜使用图、表、公式等。</w:t>
      </w:r>
    </w:p>
  </w:comment>
  <w:comment w:id="39" w:author="zouh" w:date="2022-01-26T09:43:00Z" w:initials="A">
    <w:p w14:paraId="27EF8006" w14:textId="6024A379" w:rsidR="00C640D9" w:rsidRPr="001E3DBB" w:rsidRDefault="00C640D9">
      <w:pPr>
        <w:pStyle w:val="aa"/>
        <w:ind w:firstLine="420"/>
        <w:rPr>
          <w:sz w:val="21"/>
          <w:szCs w:val="21"/>
        </w:rPr>
      </w:pPr>
      <w:r>
        <w:rPr>
          <w:rStyle w:val="a9"/>
        </w:rPr>
        <w:annotationRef/>
      </w:r>
      <w:r w:rsidRPr="001E3DBB">
        <w:rPr>
          <w:rFonts w:hint="eastAsia"/>
          <w:sz w:val="21"/>
          <w:szCs w:val="21"/>
        </w:rPr>
        <w:t>空一行</w:t>
      </w:r>
      <w:r>
        <w:rPr>
          <w:rFonts w:hint="eastAsia"/>
          <w:sz w:val="21"/>
          <w:szCs w:val="21"/>
        </w:rPr>
        <w:t>。</w:t>
      </w:r>
    </w:p>
  </w:comment>
  <w:comment w:id="40" w:author="zouh" w:date="2022-01-26T09:45:00Z" w:initials="A">
    <w:p w14:paraId="2B23F976" w14:textId="20B9E465" w:rsidR="00C640D9" w:rsidRPr="001E3DBB" w:rsidRDefault="00C640D9">
      <w:pPr>
        <w:pStyle w:val="aa"/>
        <w:ind w:firstLine="420"/>
        <w:rPr>
          <w:sz w:val="21"/>
          <w:szCs w:val="21"/>
        </w:rPr>
      </w:pPr>
      <w:r>
        <w:rPr>
          <w:rStyle w:val="a9"/>
        </w:rPr>
        <w:annotationRef/>
      </w:r>
      <w:r w:rsidRPr="001E3DBB">
        <w:rPr>
          <w:rFonts w:cs="Times New Roman"/>
          <w:sz w:val="21"/>
          <w:szCs w:val="21"/>
        </w:rPr>
        <w:t>关键词</w:t>
      </w:r>
      <w:r w:rsidRPr="001E3DBB">
        <w:rPr>
          <w:rFonts w:cs="Times New Roman" w:hint="eastAsia"/>
          <w:sz w:val="21"/>
          <w:szCs w:val="21"/>
        </w:rPr>
        <w:t>：</w:t>
      </w:r>
      <w:r w:rsidRPr="001E3DBB">
        <w:rPr>
          <w:rFonts w:cs="Times New Roman"/>
          <w:sz w:val="21"/>
          <w:szCs w:val="21"/>
        </w:rPr>
        <w:t>三个字宋体小四号字加粗</w:t>
      </w:r>
      <w:r w:rsidRPr="001E3DBB">
        <w:rPr>
          <w:rFonts w:cs="Times New Roman" w:hint="eastAsia"/>
          <w:sz w:val="21"/>
          <w:szCs w:val="21"/>
        </w:rPr>
        <w:t>，顶格，</w:t>
      </w:r>
      <w:r w:rsidRPr="001E3DBB">
        <w:rPr>
          <w:rFonts w:hint="eastAsia"/>
          <w:sz w:val="21"/>
          <w:szCs w:val="21"/>
        </w:rPr>
        <w:t>行距</w:t>
      </w:r>
      <w:r w:rsidRPr="001E3DBB">
        <w:rPr>
          <w:rFonts w:hint="eastAsia"/>
          <w:sz w:val="21"/>
          <w:szCs w:val="21"/>
        </w:rPr>
        <w:t>2</w:t>
      </w:r>
      <w:r w:rsidRPr="001E3DBB">
        <w:rPr>
          <w:sz w:val="21"/>
          <w:szCs w:val="21"/>
        </w:rPr>
        <w:t>0</w:t>
      </w:r>
      <w:r w:rsidRPr="001E3DBB">
        <w:rPr>
          <w:rFonts w:hint="eastAsia"/>
          <w:sz w:val="21"/>
          <w:szCs w:val="21"/>
        </w:rPr>
        <w:t>磅，段前段后</w:t>
      </w:r>
      <w:r w:rsidRPr="001E3DBB">
        <w:rPr>
          <w:rFonts w:hint="eastAsia"/>
          <w:sz w:val="21"/>
          <w:szCs w:val="21"/>
        </w:rPr>
        <w:t>0</w:t>
      </w:r>
      <w:r w:rsidRPr="001E3DBB">
        <w:rPr>
          <w:rFonts w:hint="eastAsia"/>
          <w:sz w:val="21"/>
          <w:szCs w:val="21"/>
        </w:rPr>
        <w:t>行。关键词</w:t>
      </w:r>
      <w:r w:rsidRPr="001E3DBB">
        <w:rPr>
          <w:rFonts w:hint="eastAsia"/>
          <w:sz w:val="21"/>
          <w:szCs w:val="21"/>
        </w:rPr>
        <w:t>3-</w:t>
      </w:r>
      <w:r w:rsidRPr="001E3DBB">
        <w:rPr>
          <w:sz w:val="21"/>
          <w:szCs w:val="21"/>
        </w:rPr>
        <w:t>8</w:t>
      </w:r>
      <w:r w:rsidRPr="001E3DBB">
        <w:rPr>
          <w:rFonts w:hint="eastAsia"/>
          <w:sz w:val="21"/>
          <w:szCs w:val="21"/>
        </w:rPr>
        <w:t>个，</w:t>
      </w:r>
      <w:r>
        <w:rPr>
          <w:rFonts w:hint="eastAsia"/>
          <w:sz w:val="21"/>
          <w:szCs w:val="21"/>
        </w:rPr>
        <w:t>不加粗</w:t>
      </w:r>
      <w:r>
        <w:rPr>
          <w:sz w:val="21"/>
          <w:szCs w:val="21"/>
        </w:rPr>
        <w:t>，</w:t>
      </w:r>
      <w:r w:rsidRPr="001E3DBB">
        <w:rPr>
          <w:rFonts w:hint="eastAsia"/>
          <w:sz w:val="21"/>
          <w:szCs w:val="21"/>
        </w:rPr>
        <w:t>用逗号隔开，</w:t>
      </w:r>
      <w:r w:rsidRPr="001E3DBB">
        <w:rPr>
          <w:rFonts w:cs="Times New Roman" w:hint="eastAsia"/>
          <w:sz w:val="21"/>
          <w:szCs w:val="21"/>
        </w:rPr>
        <w:t>若关键词超过一行，换行后应悬挂缩进对齐</w:t>
      </w:r>
      <w:r w:rsidRPr="001E3DBB">
        <w:rPr>
          <w:rFonts w:cs="Times New Roman"/>
          <w:sz w:val="21"/>
          <w:szCs w:val="21"/>
        </w:rPr>
        <w:t>。</w:t>
      </w:r>
    </w:p>
  </w:comment>
  <w:comment w:id="41" w:author="zouh" w:date="2022-01-26T09:59:00Z" w:initials="A">
    <w:p w14:paraId="1D02E7DF" w14:textId="220DE8CA" w:rsidR="00C640D9" w:rsidRPr="001E3DBB" w:rsidRDefault="00C640D9" w:rsidP="00264D59">
      <w:pPr>
        <w:adjustRightInd w:val="0"/>
        <w:ind w:firstLine="420"/>
        <w:rPr>
          <w:sz w:val="21"/>
          <w:szCs w:val="21"/>
        </w:rPr>
      </w:pPr>
      <w:r>
        <w:rPr>
          <w:rStyle w:val="a9"/>
        </w:rPr>
        <w:annotationRef/>
      </w:r>
      <w:r w:rsidRPr="001E3DBB">
        <w:rPr>
          <w:rFonts w:hint="eastAsia"/>
          <w:sz w:val="21"/>
          <w:szCs w:val="21"/>
        </w:rPr>
        <w:t>从摘要页开始到论文最后一页，须有页眉和页码，</w:t>
      </w:r>
    </w:p>
    <w:p w14:paraId="1B413534" w14:textId="02A91FF8" w:rsidR="00C640D9" w:rsidRPr="001E3DBB" w:rsidRDefault="00C640D9" w:rsidP="00264D59">
      <w:pPr>
        <w:adjustRightInd w:val="0"/>
        <w:ind w:firstLine="420"/>
        <w:rPr>
          <w:bCs/>
          <w:sz w:val="21"/>
          <w:szCs w:val="21"/>
        </w:rPr>
      </w:pPr>
      <w:r w:rsidRPr="001E3DBB">
        <w:rPr>
          <w:rFonts w:hint="eastAsia"/>
          <w:bCs/>
          <w:sz w:val="21"/>
          <w:szCs w:val="21"/>
        </w:rPr>
        <w:t>采用双面印刷。</w:t>
      </w:r>
      <w:r w:rsidRPr="001E3DBB">
        <w:rPr>
          <w:rFonts w:hint="eastAsia"/>
          <w:sz w:val="21"/>
          <w:szCs w:val="21"/>
        </w:rPr>
        <w:t>空白页不编排页眉和页码。</w:t>
      </w:r>
    </w:p>
    <w:p w14:paraId="37D4F779" w14:textId="77777777" w:rsidR="00C640D9" w:rsidRDefault="00C640D9" w:rsidP="00264D59">
      <w:pPr>
        <w:adjustRightInd w:val="0"/>
        <w:ind w:firstLine="422"/>
        <w:rPr>
          <w:sz w:val="21"/>
          <w:szCs w:val="21"/>
        </w:rPr>
      </w:pPr>
      <w:r w:rsidRPr="001E3DBB">
        <w:rPr>
          <w:rFonts w:hint="eastAsia"/>
          <w:b/>
          <w:bCs/>
          <w:sz w:val="21"/>
          <w:szCs w:val="21"/>
        </w:rPr>
        <w:t>页眉：</w:t>
      </w:r>
      <w:r w:rsidRPr="001E3DBB">
        <w:rPr>
          <w:rFonts w:hint="eastAsia"/>
          <w:bCs/>
          <w:sz w:val="21"/>
          <w:szCs w:val="21"/>
        </w:rPr>
        <w:t>页眉</w:t>
      </w:r>
      <w:r w:rsidRPr="001E3DBB">
        <w:rPr>
          <w:rFonts w:hint="eastAsia"/>
          <w:sz w:val="21"/>
          <w:szCs w:val="21"/>
        </w:rPr>
        <w:t>位于页面顶端居中，五号字，页眉线为单横线，线宽</w:t>
      </w:r>
      <w:r w:rsidRPr="001E3DBB">
        <w:rPr>
          <w:rFonts w:hint="eastAsia"/>
          <w:sz w:val="21"/>
          <w:szCs w:val="21"/>
        </w:rPr>
        <w:t>0</w:t>
      </w:r>
      <w:r w:rsidRPr="001E3DBB">
        <w:rPr>
          <w:sz w:val="21"/>
          <w:szCs w:val="21"/>
        </w:rPr>
        <w:t>.75</w:t>
      </w:r>
      <w:r w:rsidRPr="001E3DBB">
        <w:rPr>
          <w:rFonts w:hint="eastAsia"/>
          <w:sz w:val="21"/>
          <w:szCs w:val="21"/>
        </w:rPr>
        <w:t>磅。</w:t>
      </w:r>
    </w:p>
    <w:p w14:paraId="78E52D48" w14:textId="77777777" w:rsidR="00C640D9" w:rsidRPr="00111626" w:rsidRDefault="00C640D9" w:rsidP="00111626">
      <w:pPr>
        <w:ind w:firstLine="420"/>
        <w:rPr>
          <w:sz w:val="21"/>
          <w:szCs w:val="21"/>
        </w:rPr>
      </w:pPr>
      <w:r w:rsidRPr="00111626">
        <w:rPr>
          <w:rFonts w:hint="eastAsia"/>
          <w:sz w:val="21"/>
          <w:szCs w:val="21"/>
        </w:rPr>
        <w:t>中文摘要及之后的前置部分，页眉为各部分内容的标题，例如：“摘要”“</w:t>
      </w:r>
      <w:r w:rsidRPr="00111626">
        <w:rPr>
          <w:rFonts w:hint="eastAsia"/>
          <w:sz w:val="21"/>
          <w:szCs w:val="21"/>
        </w:rPr>
        <w:t>ABSTRACT</w:t>
      </w:r>
      <w:r w:rsidRPr="00111626">
        <w:rPr>
          <w:rFonts w:hint="eastAsia"/>
          <w:sz w:val="21"/>
          <w:szCs w:val="21"/>
        </w:rPr>
        <w:t>”“目录”“图目录”“表目录”“主要符号表”“缩略词表”。</w:t>
      </w:r>
    </w:p>
    <w:p w14:paraId="166060E7" w14:textId="7258F9C2" w:rsidR="00C640D9" w:rsidRPr="00111626" w:rsidRDefault="00C640D9" w:rsidP="00111626">
      <w:pPr>
        <w:ind w:firstLine="420"/>
      </w:pPr>
      <w:r w:rsidRPr="00111626">
        <w:rPr>
          <w:rFonts w:hint="eastAsia"/>
          <w:sz w:val="21"/>
          <w:szCs w:val="21"/>
        </w:rPr>
        <w:t>从第</w:t>
      </w:r>
      <w:r w:rsidRPr="00111626">
        <w:rPr>
          <w:rFonts w:hint="eastAsia"/>
          <w:sz w:val="21"/>
          <w:szCs w:val="21"/>
        </w:rPr>
        <w:t>1</w:t>
      </w:r>
      <w:r w:rsidRPr="00111626">
        <w:rPr>
          <w:rFonts w:hint="eastAsia"/>
          <w:sz w:val="21"/>
          <w:szCs w:val="21"/>
        </w:rPr>
        <w:t>章第</w:t>
      </w:r>
      <w:r w:rsidRPr="00111626">
        <w:rPr>
          <w:rFonts w:hint="eastAsia"/>
          <w:sz w:val="21"/>
          <w:szCs w:val="21"/>
        </w:rPr>
        <w:t>1</w:t>
      </w:r>
      <w:r w:rsidRPr="00111626">
        <w:rPr>
          <w:rFonts w:hint="eastAsia"/>
          <w:sz w:val="21"/>
          <w:szCs w:val="21"/>
        </w:rPr>
        <w:t>页至论文最后</w:t>
      </w:r>
      <w:r>
        <w:rPr>
          <w:rFonts w:hint="eastAsia"/>
          <w:sz w:val="21"/>
          <w:szCs w:val="21"/>
        </w:rPr>
        <w:t>1</w:t>
      </w:r>
      <w:r w:rsidRPr="00111626">
        <w:rPr>
          <w:rFonts w:hint="eastAsia"/>
          <w:sz w:val="21"/>
          <w:szCs w:val="21"/>
        </w:rPr>
        <w:t>页，奇数页页眉是章名或内容名，用中文撰写的学位论文，偶数页页眉是“重庆邮电大学博士（硕士）学位论文”；用英文撰写的学位论文，偶数页页眉用“</w:t>
      </w:r>
      <w:r w:rsidRPr="00111626">
        <w:rPr>
          <w:rFonts w:hint="eastAsia"/>
          <w:sz w:val="21"/>
          <w:szCs w:val="21"/>
        </w:rPr>
        <w:t>Doctoral Dissertation (Master Thesis) of Chongqing University of Posts and Telecommunications</w:t>
      </w:r>
      <w:r w:rsidRPr="00111626">
        <w:rPr>
          <w:rFonts w:hint="eastAsia"/>
          <w:sz w:val="21"/>
          <w:szCs w:val="21"/>
        </w:rPr>
        <w:t>”。</w:t>
      </w:r>
      <w:r>
        <w:rPr>
          <w:rFonts w:hint="eastAsia"/>
          <w:sz w:val="21"/>
          <w:szCs w:val="21"/>
        </w:rPr>
        <w:t>偶数</w:t>
      </w:r>
      <w:r w:rsidRPr="00111626">
        <w:rPr>
          <w:rFonts w:hint="eastAsia"/>
          <w:sz w:val="21"/>
          <w:szCs w:val="21"/>
        </w:rPr>
        <w:t>页眉要</w:t>
      </w:r>
      <w:r w:rsidRPr="00111626">
        <w:rPr>
          <w:sz w:val="21"/>
          <w:szCs w:val="21"/>
        </w:rPr>
        <w:t>根据实际情况选择，如博士研究生</w:t>
      </w:r>
      <w:r w:rsidRPr="00111626">
        <w:rPr>
          <w:rFonts w:hint="eastAsia"/>
          <w:sz w:val="21"/>
          <w:szCs w:val="21"/>
        </w:rPr>
        <w:t>修改</w:t>
      </w:r>
      <w:r w:rsidRPr="00111626">
        <w:rPr>
          <w:sz w:val="21"/>
          <w:szCs w:val="21"/>
        </w:rPr>
        <w:t>页眉为</w:t>
      </w:r>
      <w:r w:rsidRPr="00111626">
        <w:rPr>
          <w:rFonts w:hint="eastAsia"/>
          <w:sz w:val="21"/>
          <w:szCs w:val="21"/>
        </w:rPr>
        <w:t>“重庆邮电大学博士学位论文”</w:t>
      </w:r>
      <w:r w:rsidRPr="00111626">
        <w:rPr>
          <w:sz w:val="21"/>
          <w:szCs w:val="21"/>
        </w:rPr>
        <w:t>，硕士研究生</w:t>
      </w:r>
      <w:r w:rsidRPr="00111626">
        <w:rPr>
          <w:rFonts w:hint="eastAsia"/>
          <w:sz w:val="21"/>
          <w:szCs w:val="21"/>
        </w:rPr>
        <w:t>修改</w:t>
      </w:r>
      <w:r w:rsidRPr="00111626">
        <w:rPr>
          <w:sz w:val="21"/>
          <w:szCs w:val="21"/>
        </w:rPr>
        <w:t>页眉</w:t>
      </w:r>
      <w:r w:rsidRPr="00111626">
        <w:rPr>
          <w:rFonts w:hint="eastAsia"/>
          <w:sz w:val="21"/>
          <w:szCs w:val="21"/>
        </w:rPr>
        <w:t>为“重庆邮电大学硕士学位论文”。</w:t>
      </w:r>
    </w:p>
    <w:p w14:paraId="597A8AFA" w14:textId="4ACA0975" w:rsidR="00C640D9" w:rsidRPr="001E3DBB" w:rsidRDefault="00C640D9" w:rsidP="00B079A3">
      <w:pPr>
        <w:ind w:firstLine="422"/>
        <w:rPr>
          <w:rFonts w:cs="Times New Roman"/>
          <w:sz w:val="21"/>
          <w:szCs w:val="21"/>
        </w:rPr>
      </w:pPr>
      <w:r w:rsidRPr="001E3DBB">
        <w:rPr>
          <w:rFonts w:hint="eastAsia"/>
          <w:b/>
          <w:bCs/>
          <w:sz w:val="21"/>
          <w:szCs w:val="21"/>
        </w:rPr>
        <w:t>页码：</w:t>
      </w:r>
      <w:r w:rsidRPr="001E3DBB">
        <w:rPr>
          <w:rFonts w:cs="Times New Roman"/>
          <w:sz w:val="21"/>
          <w:szCs w:val="21"/>
        </w:rPr>
        <w:t>页码</w:t>
      </w:r>
      <w:r w:rsidRPr="001E3DBB">
        <w:rPr>
          <w:rFonts w:cs="Times New Roman" w:hint="eastAsia"/>
          <w:sz w:val="21"/>
          <w:szCs w:val="21"/>
        </w:rPr>
        <w:t>位于页面底端</w:t>
      </w:r>
      <w:r w:rsidRPr="001E3DBB">
        <w:rPr>
          <w:rFonts w:cs="Times New Roman"/>
          <w:sz w:val="21"/>
          <w:szCs w:val="21"/>
        </w:rPr>
        <w:t>隔行居中</w:t>
      </w:r>
      <w:r w:rsidRPr="001E3DBB">
        <w:rPr>
          <w:rFonts w:cs="Times New Roman" w:hint="eastAsia"/>
          <w:sz w:val="21"/>
          <w:szCs w:val="21"/>
        </w:rPr>
        <w:t>，小五号字</w:t>
      </w:r>
      <w:r w:rsidRPr="001E3DBB">
        <w:rPr>
          <w:rFonts w:cs="Times New Roman"/>
          <w:sz w:val="21"/>
          <w:szCs w:val="21"/>
        </w:rPr>
        <w:t>；摘要、目录、图录、表录、注释表等</w:t>
      </w:r>
      <w:r w:rsidRPr="001E3DBB">
        <w:rPr>
          <w:rFonts w:cs="Times New Roman" w:hint="eastAsia"/>
          <w:sz w:val="21"/>
          <w:szCs w:val="21"/>
        </w:rPr>
        <w:t>前置</w:t>
      </w:r>
      <w:r w:rsidRPr="001E3DBB">
        <w:rPr>
          <w:rFonts w:cs="Times New Roman"/>
          <w:sz w:val="21"/>
          <w:szCs w:val="21"/>
        </w:rPr>
        <w:t>部分的页码用罗马数字单独编排，从</w:t>
      </w:r>
      <w:r w:rsidRPr="001E3DBB">
        <w:rPr>
          <w:rFonts w:hint="eastAsia"/>
          <w:bCs/>
          <w:sz w:val="21"/>
          <w:szCs w:val="21"/>
        </w:rPr>
        <w:t>第</w:t>
      </w:r>
      <w:r w:rsidRPr="001E3DBB">
        <w:rPr>
          <w:rFonts w:hint="eastAsia"/>
          <w:bCs/>
          <w:sz w:val="21"/>
          <w:szCs w:val="21"/>
        </w:rPr>
        <w:t>1</w:t>
      </w:r>
      <w:r w:rsidRPr="001E3DBB">
        <w:rPr>
          <w:rFonts w:hint="eastAsia"/>
          <w:bCs/>
          <w:sz w:val="21"/>
          <w:szCs w:val="21"/>
        </w:rPr>
        <w:t>章第</w:t>
      </w:r>
      <w:r w:rsidRPr="001E3DBB">
        <w:rPr>
          <w:rFonts w:hint="eastAsia"/>
          <w:bCs/>
          <w:sz w:val="21"/>
          <w:szCs w:val="21"/>
        </w:rPr>
        <w:t>1</w:t>
      </w:r>
      <w:r w:rsidRPr="001E3DBB">
        <w:rPr>
          <w:rFonts w:hint="eastAsia"/>
          <w:bCs/>
          <w:sz w:val="21"/>
          <w:szCs w:val="21"/>
        </w:rPr>
        <w:t>页</w:t>
      </w:r>
      <w:r w:rsidRPr="001E3DBB">
        <w:rPr>
          <w:rFonts w:cs="Times New Roman"/>
          <w:sz w:val="21"/>
          <w:szCs w:val="21"/>
        </w:rPr>
        <w:t>开始的页码用阿拉伯数字连续编排</w:t>
      </w:r>
      <w:r w:rsidRPr="001E3DBB">
        <w:rPr>
          <w:rFonts w:cs="Times New Roman" w:hint="eastAsia"/>
          <w:sz w:val="21"/>
          <w:szCs w:val="21"/>
        </w:rPr>
        <w:t>，</w:t>
      </w:r>
      <w:r w:rsidRPr="001E3DBB">
        <w:rPr>
          <w:rFonts w:hint="eastAsia"/>
          <w:sz w:val="21"/>
          <w:szCs w:val="21"/>
        </w:rPr>
        <w:t>不得中断。</w:t>
      </w:r>
    </w:p>
    <w:p w14:paraId="6281373A" w14:textId="77777777" w:rsidR="00C640D9" w:rsidRDefault="00C640D9" w:rsidP="00C4542C">
      <w:pPr>
        <w:ind w:firstLine="422"/>
      </w:pPr>
      <w:r w:rsidRPr="001E3DBB">
        <w:rPr>
          <w:rFonts w:hint="eastAsia"/>
          <w:b/>
          <w:bCs/>
          <w:sz w:val="21"/>
          <w:szCs w:val="21"/>
        </w:rPr>
        <w:t>双面印刷：</w:t>
      </w:r>
      <w:r>
        <w:rPr>
          <w:rFonts w:hint="eastAsia"/>
        </w:rPr>
        <w:t>从中文摘要开始</w:t>
      </w:r>
      <w:r>
        <w:t>，</w:t>
      </w:r>
      <w:r>
        <w:rPr>
          <w:rFonts w:hint="eastAsia"/>
        </w:rPr>
        <w:t>采用双面印刷。</w:t>
      </w:r>
    </w:p>
    <w:p w14:paraId="12309593" w14:textId="77777777" w:rsidR="00C640D9" w:rsidRDefault="00C640D9" w:rsidP="00C4542C">
      <w:pPr>
        <w:ind w:firstLine="480"/>
      </w:pPr>
      <w:r>
        <w:rPr>
          <w:rFonts w:hint="eastAsia"/>
        </w:rPr>
        <w:t>中文摘要及之后的前置部分，</w:t>
      </w:r>
      <w:r>
        <w:t>包括</w:t>
      </w:r>
      <w:r>
        <w:rPr>
          <w:rFonts w:hint="eastAsia"/>
        </w:rPr>
        <w:t>中文</w:t>
      </w:r>
      <w:r>
        <w:t>摘要、</w:t>
      </w:r>
      <w:r>
        <w:rPr>
          <w:rFonts w:hint="eastAsia"/>
        </w:rPr>
        <w:t>ABSTRACT</w:t>
      </w:r>
      <w:r>
        <w:rPr>
          <w:rFonts w:hint="eastAsia"/>
        </w:rPr>
        <w:t>、目录、图目录（如有）、表目录（如有）、主要符号表（如有）、缩略词表（如有），在</w:t>
      </w:r>
      <w:r>
        <w:t>双面印刷时，</w:t>
      </w:r>
      <w:r>
        <w:rPr>
          <w:rFonts w:hint="eastAsia"/>
        </w:rPr>
        <w:t>若某部分页数为奇数，则该部分最后一页单面印刷。例如：若“摘要”只有</w:t>
      </w:r>
      <w:r>
        <w:rPr>
          <w:rFonts w:hint="eastAsia"/>
        </w:rPr>
        <w:t>1</w:t>
      </w:r>
      <w:r>
        <w:rPr>
          <w:rFonts w:hint="eastAsia"/>
        </w:rPr>
        <w:t>页，则其页码是“Ⅰ”，第“Ⅰ”页纸的背面为空白（无页眉或页码）；“</w:t>
      </w:r>
      <w:r>
        <w:rPr>
          <w:rFonts w:hint="eastAsia"/>
        </w:rPr>
        <w:t>ABSTRACT</w:t>
      </w:r>
      <w:r>
        <w:rPr>
          <w:rFonts w:hint="eastAsia"/>
        </w:rPr>
        <w:t>”用新的一张纸印刷，页码从“Ⅱ”开始。</w:t>
      </w:r>
    </w:p>
    <w:p w14:paraId="230145AE" w14:textId="6CE6D249" w:rsidR="00C640D9" w:rsidRPr="001E3DBB" w:rsidRDefault="00C640D9" w:rsidP="00C4542C">
      <w:pPr>
        <w:adjustRightInd w:val="0"/>
        <w:ind w:firstLine="480"/>
        <w:rPr>
          <w:sz w:val="21"/>
          <w:szCs w:val="21"/>
        </w:rPr>
      </w:pPr>
      <w:r>
        <w:rPr>
          <w:rFonts w:hint="eastAsia"/>
        </w:rPr>
        <w:t>从第</w:t>
      </w:r>
      <w:r>
        <w:rPr>
          <w:rFonts w:hint="eastAsia"/>
        </w:rPr>
        <w:t>1</w:t>
      </w:r>
      <w:r>
        <w:rPr>
          <w:rFonts w:hint="eastAsia"/>
        </w:rPr>
        <w:t>章第</w:t>
      </w:r>
      <w:r>
        <w:rPr>
          <w:rFonts w:hint="eastAsia"/>
        </w:rPr>
        <w:t>1</w:t>
      </w:r>
      <w:r>
        <w:rPr>
          <w:rFonts w:hint="eastAsia"/>
        </w:rPr>
        <w:t>页开始，至论文最后</w:t>
      </w:r>
      <w:r>
        <w:rPr>
          <w:rFonts w:hint="eastAsia"/>
        </w:rPr>
        <w:t>1</w:t>
      </w:r>
      <w:r>
        <w:rPr>
          <w:rFonts w:hint="eastAsia"/>
        </w:rPr>
        <w:t>页，所有页面均双面印刷。例如：若第</w:t>
      </w:r>
      <w:r>
        <w:rPr>
          <w:rFonts w:hint="eastAsia"/>
        </w:rPr>
        <w:t>1</w:t>
      </w:r>
      <w:r>
        <w:rPr>
          <w:rFonts w:hint="eastAsia"/>
        </w:rPr>
        <w:t>章的最后</w:t>
      </w:r>
      <w:r>
        <w:rPr>
          <w:rFonts w:hint="eastAsia"/>
        </w:rPr>
        <w:t>1</w:t>
      </w:r>
      <w:r>
        <w:rPr>
          <w:rFonts w:hint="eastAsia"/>
        </w:rPr>
        <w:t>页为第</w:t>
      </w:r>
      <w:r>
        <w:rPr>
          <w:rFonts w:hint="eastAsia"/>
        </w:rPr>
        <w:t>17</w:t>
      </w:r>
      <w:r>
        <w:rPr>
          <w:rFonts w:hint="eastAsia"/>
        </w:rPr>
        <w:t>页，则第</w:t>
      </w:r>
      <w:r>
        <w:rPr>
          <w:rFonts w:hint="eastAsia"/>
        </w:rPr>
        <w:t>2</w:t>
      </w:r>
      <w:r>
        <w:rPr>
          <w:rFonts w:hint="eastAsia"/>
        </w:rPr>
        <w:t>章的第</w:t>
      </w:r>
      <w:r>
        <w:rPr>
          <w:rFonts w:hint="eastAsia"/>
        </w:rPr>
        <w:t>1</w:t>
      </w:r>
      <w:r>
        <w:rPr>
          <w:rFonts w:hint="eastAsia"/>
        </w:rPr>
        <w:t>页在第</w:t>
      </w:r>
      <w:r>
        <w:rPr>
          <w:rFonts w:hint="eastAsia"/>
        </w:rPr>
        <w:t>17</w:t>
      </w:r>
      <w:r>
        <w:rPr>
          <w:rFonts w:hint="eastAsia"/>
        </w:rPr>
        <w:t>页的背面印刷，页码为“</w:t>
      </w:r>
      <w:r>
        <w:rPr>
          <w:rFonts w:hint="eastAsia"/>
        </w:rPr>
        <w:t>18</w:t>
      </w:r>
      <w:r>
        <w:rPr>
          <w:rFonts w:hint="eastAsia"/>
        </w:rPr>
        <w:t>”（页眉是“重庆邮电大学博士（硕士）学位论文”）。</w:t>
      </w:r>
    </w:p>
    <w:p w14:paraId="7211FFB5" w14:textId="4DBA6DA1" w:rsidR="00C640D9" w:rsidRDefault="00C640D9" w:rsidP="00B079A3">
      <w:pPr>
        <w:adjustRightInd w:val="0"/>
        <w:ind w:firstLine="422"/>
      </w:pPr>
      <w:r w:rsidRPr="001E3DBB">
        <w:rPr>
          <w:rFonts w:hint="eastAsia"/>
          <w:b/>
          <w:sz w:val="21"/>
          <w:szCs w:val="21"/>
        </w:rPr>
        <w:t>页面要求：</w:t>
      </w:r>
      <w:r w:rsidRPr="001E3DBB">
        <w:rPr>
          <w:rFonts w:cs="Times New Roman"/>
          <w:sz w:val="21"/>
          <w:szCs w:val="21"/>
        </w:rPr>
        <w:t>A4</w:t>
      </w:r>
      <w:r w:rsidRPr="001E3DBB">
        <w:rPr>
          <w:rFonts w:cs="Times New Roman" w:hint="eastAsia"/>
          <w:sz w:val="21"/>
          <w:szCs w:val="21"/>
        </w:rPr>
        <w:t>标准纸</w:t>
      </w:r>
      <w:r w:rsidRPr="001E3DBB">
        <w:rPr>
          <w:rFonts w:cs="Times New Roman"/>
          <w:sz w:val="21"/>
          <w:szCs w:val="21"/>
        </w:rPr>
        <w:t>（</w:t>
      </w:r>
      <w:r w:rsidRPr="001E3DBB">
        <w:rPr>
          <w:rFonts w:cs="Times New Roman"/>
          <w:sz w:val="21"/>
          <w:szCs w:val="21"/>
        </w:rPr>
        <w:t>210×297</w:t>
      </w:r>
      <w:r>
        <w:rPr>
          <w:rFonts w:cs="Times New Roman"/>
          <w:sz w:val="21"/>
          <w:szCs w:val="21"/>
        </w:rPr>
        <w:t xml:space="preserve"> </w:t>
      </w:r>
      <w:r w:rsidRPr="001E3DBB">
        <w:rPr>
          <w:rFonts w:cs="Times New Roman"/>
          <w:sz w:val="21"/>
          <w:szCs w:val="21"/>
        </w:rPr>
        <w:t>mm</w:t>
      </w:r>
      <w:r w:rsidRPr="001E3DBB">
        <w:rPr>
          <w:rFonts w:cs="Times New Roman"/>
          <w:sz w:val="21"/>
          <w:szCs w:val="21"/>
        </w:rPr>
        <w:t>）</w:t>
      </w:r>
      <w:r w:rsidRPr="001E3DBB">
        <w:rPr>
          <w:rFonts w:cs="Times New Roman" w:hint="eastAsia"/>
          <w:sz w:val="21"/>
          <w:szCs w:val="21"/>
        </w:rPr>
        <w:t>。</w:t>
      </w:r>
    </w:p>
  </w:comment>
  <w:comment w:id="42" w:author="zouh [2]" w:date="2022-02-15T15:33:00Z" w:initials="A">
    <w:p w14:paraId="08821EF4" w14:textId="09242DC3" w:rsidR="00C640D9" w:rsidRPr="001F28AD" w:rsidRDefault="00C640D9" w:rsidP="00911003">
      <w:pPr>
        <w:pStyle w:val="aa"/>
        <w:ind w:firstLine="420"/>
        <w:rPr>
          <w:rFonts w:cs="Times New Roman"/>
          <w:sz w:val="21"/>
          <w:szCs w:val="21"/>
        </w:rPr>
      </w:pPr>
      <w:r>
        <w:rPr>
          <w:rStyle w:val="a9"/>
        </w:rPr>
        <w:annotationRef/>
      </w:r>
      <w:r w:rsidRPr="001F28AD">
        <w:rPr>
          <w:rFonts w:cs="Times New Roman"/>
          <w:sz w:val="21"/>
          <w:szCs w:val="21"/>
        </w:rPr>
        <w:t>除用于打印的版本外，电子版论文中一律不得出现空白页。论文打印建议使用</w:t>
      </w:r>
      <w:r w:rsidRPr="001F28AD">
        <w:rPr>
          <w:rFonts w:cs="Times New Roman"/>
          <w:sz w:val="21"/>
          <w:szCs w:val="21"/>
        </w:rPr>
        <w:t>PDF</w:t>
      </w:r>
      <w:r w:rsidRPr="001F28AD">
        <w:rPr>
          <w:rFonts w:cs="Times New Roman"/>
          <w:sz w:val="21"/>
          <w:szCs w:val="21"/>
        </w:rPr>
        <w:t>格式。</w:t>
      </w:r>
    </w:p>
    <w:p w14:paraId="3FD9A297" w14:textId="56ECD539" w:rsidR="00C640D9" w:rsidRPr="001F28AD" w:rsidRDefault="00C640D9" w:rsidP="001F28AD">
      <w:pPr>
        <w:pStyle w:val="aa"/>
        <w:ind w:firstLine="420"/>
        <w:rPr>
          <w:rFonts w:cs="Times New Roman"/>
          <w:sz w:val="21"/>
          <w:szCs w:val="21"/>
        </w:rPr>
      </w:pPr>
      <w:r w:rsidRPr="001F28AD">
        <w:rPr>
          <w:rFonts w:cs="Times New Roman"/>
          <w:sz w:val="21"/>
          <w:szCs w:val="21"/>
        </w:rPr>
        <w:t>摘要页双面印刷，若</w:t>
      </w:r>
      <w:r w:rsidRPr="001F28AD">
        <w:rPr>
          <w:rFonts w:cs="Times New Roman"/>
          <w:sz w:val="21"/>
          <w:szCs w:val="21"/>
        </w:rPr>
        <w:t>“</w:t>
      </w:r>
      <w:r w:rsidRPr="001F28AD">
        <w:rPr>
          <w:rFonts w:cs="Times New Roman"/>
          <w:sz w:val="21"/>
          <w:szCs w:val="21"/>
        </w:rPr>
        <w:t>摘要</w:t>
      </w:r>
      <w:r w:rsidRPr="001F28AD">
        <w:rPr>
          <w:rFonts w:cs="Times New Roman"/>
          <w:sz w:val="21"/>
          <w:szCs w:val="21"/>
        </w:rPr>
        <w:t>”</w:t>
      </w:r>
      <w:r w:rsidRPr="001F28AD">
        <w:rPr>
          <w:rFonts w:cs="Times New Roman"/>
          <w:sz w:val="21"/>
          <w:szCs w:val="21"/>
        </w:rPr>
        <w:t>只有</w:t>
      </w:r>
      <w:r w:rsidRPr="001F28AD">
        <w:rPr>
          <w:rFonts w:cs="Times New Roman"/>
          <w:sz w:val="21"/>
          <w:szCs w:val="21"/>
        </w:rPr>
        <w:t>1</w:t>
      </w:r>
      <w:r w:rsidRPr="001F28AD">
        <w:rPr>
          <w:rFonts w:cs="Times New Roman"/>
          <w:sz w:val="21"/>
          <w:szCs w:val="21"/>
        </w:rPr>
        <w:t>页，则其页码是</w:t>
      </w:r>
      <w:r w:rsidRPr="001F28AD">
        <w:rPr>
          <w:rFonts w:cs="Times New Roman"/>
          <w:sz w:val="21"/>
          <w:szCs w:val="21"/>
        </w:rPr>
        <w:t>“</w:t>
      </w:r>
      <w:r w:rsidRPr="001F28AD">
        <w:rPr>
          <w:rFonts w:ascii="宋体" w:hAnsi="宋体" w:cs="宋体" w:hint="eastAsia"/>
          <w:sz w:val="21"/>
          <w:szCs w:val="21"/>
        </w:rPr>
        <w:t>Ⅰ</w:t>
      </w:r>
      <w:r w:rsidRPr="001F28AD">
        <w:rPr>
          <w:rFonts w:cs="Times New Roman"/>
          <w:sz w:val="21"/>
          <w:szCs w:val="21"/>
        </w:rPr>
        <w:t>”</w:t>
      </w:r>
      <w:r w:rsidRPr="001F28AD">
        <w:rPr>
          <w:rFonts w:cs="Times New Roman"/>
          <w:sz w:val="21"/>
          <w:szCs w:val="21"/>
        </w:rPr>
        <w:t>，第</w:t>
      </w:r>
      <w:r w:rsidRPr="001F28AD">
        <w:rPr>
          <w:rFonts w:cs="Times New Roman"/>
          <w:sz w:val="21"/>
          <w:szCs w:val="21"/>
        </w:rPr>
        <w:t>“</w:t>
      </w:r>
      <w:r w:rsidRPr="001F28AD">
        <w:rPr>
          <w:rFonts w:ascii="宋体" w:hAnsi="宋体" w:cs="宋体" w:hint="eastAsia"/>
          <w:sz w:val="21"/>
          <w:szCs w:val="21"/>
        </w:rPr>
        <w:t>Ⅰ</w:t>
      </w:r>
      <w:r w:rsidRPr="001F28AD">
        <w:rPr>
          <w:rFonts w:cs="Times New Roman"/>
          <w:sz w:val="21"/>
          <w:szCs w:val="21"/>
        </w:rPr>
        <w:t>”</w:t>
      </w:r>
      <w:r w:rsidRPr="001F28AD">
        <w:rPr>
          <w:rFonts w:cs="Times New Roman"/>
          <w:sz w:val="21"/>
          <w:szCs w:val="21"/>
        </w:rPr>
        <w:t>页纸的背面为空白（无页眉或页码）；为方便一次性双面打印，打印时可在只有</w:t>
      </w:r>
      <w:r w:rsidRPr="001F28AD">
        <w:rPr>
          <w:rFonts w:cs="Times New Roman"/>
          <w:sz w:val="21"/>
          <w:szCs w:val="21"/>
        </w:rPr>
        <w:t>1</w:t>
      </w:r>
      <w:r w:rsidRPr="001F28AD">
        <w:rPr>
          <w:rFonts w:cs="Times New Roman"/>
          <w:sz w:val="21"/>
          <w:szCs w:val="21"/>
        </w:rPr>
        <w:t>页的摘要页后插入</w:t>
      </w:r>
      <w:r w:rsidRPr="001F28AD">
        <w:rPr>
          <w:rFonts w:cs="Times New Roman"/>
          <w:sz w:val="21"/>
          <w:szCs w:val="21"/>
        </w:rPr>
        <w:t>1</w:t>
      </w:r>
      <w:r w:rsidRPr="001F28AD">
        <w:rPr>
          <w:rFonts w:cs="Times New Roman"/>
          <w:sz w:val="21"/>
          <w:szCs w:val="21"/>
        </w:rPr>
        <w:t>页空白页，该空白页不编排页眉页码；论文中出现的页码应前后连续，不得中断。</w:t>
      </w:r>
    </w:p>
    <w:p w14:paraId="56BCD6DA" w14:textId="140A2D82" w:rsidR="00C640D9" w:rsidRDefault="00C640D9" w:rsidP="001F28AD">
      <w:pPr>
        <w:pStyle w:val="aa"/>
        <w:ind w:firstLine="420"/>
      </w:pPr>
      <w:r w:rsidRPr="001F28AD">
        <w:rPr>
          <w:rFonts w:cs="Times New Roman"/>
          <w:sz w:val="21"/>
          <w:szCs w:val="21"/>
        </w:rPr>
        <w:t>英文摘要的打印设置相同。</w:t>
      </w:r>
    </w:p>
  </w:comment>
  <w:comment w:id="44" w:author="zouh" w:date="2022-01-26T09:53:00Z" w:initials="A">
    <w:p w14:paraId="4EF6432C" w14:textId="095EB96C" w:rsidR="00C640D9" w:rsidRPr="001E3DBB" w:rsidRDefault="00C640D9">
      <w:pPr>
        <w:pStyle w:val="aa"/>
        <w:ind w:firstLine="420"/>
        <w:rPr>
          <w:sz w:val="21"/>
          <w:szCs w:val="21"/>
        </w:rPr>
      </w:pPr>
      <w:r>
        <w:rPr>
          <w:rStyle w:val="a9"/>
        </w:rPr>
        <w:annotationRef/>
      </w:r>
      <w:r w:rsidRPr="001E3DBB">
        <w:rPr>
          <w:rFonts w:hint="eastAsia"/>
          <w:sz w:val="21"/>
          <w:szCs w:val="21"/>
        </w:rPr>
        <w:t>ABSTRCT</w:t>
      </w:r>
      <w:r w:rsidRPr="001E3DBB">
        <w:rPr>
          <w:rFonts w:hint="eastAsia"/>
          <w:sz w:val="21"/>
          <w:szCs w:val="21"/>
        </w:rPr>
        <w:t>：</w:t>
      </w:r>
      <w:r w:rsidRPr="001E3DBB">
        <w:rPr>
          <w:rFonts w:cs="Times New Roman"/>
          <w:sz w:val="21"/>
          <w:szCs w:val="21"/>
        </w:rPr>
        <w:t>Times New Roman</w:t>
      </w:r>
      <w:r w:rsidRPr="001E3DBB">
        <w:rPr>
          <w:rFonts w:hint="eastAsia"/>
          <w:sz w:val="21"/>
          <w:szCs w:val="21"/>
        </w:rPr>
        <w:t>，</w:t>
      </w:r>
      <w:r w:rsidRPr="001E3DBB">
        <w:rPr>
          <w:rFonts w:cs="Times New Roman"/>
          <w:sz w:val="21"/>
          <w:szCs w:val="21"/>
        </w:rPr>
        <w:t>三号字</w:t>
      </w:r>
      <w:r w:rsidRPr="001E3DBB">
        <w:rPr>
          <w:rFonts w:cs="Times New Roman" w:hint="eastAsia"/>
          <w:sz w:val="21"/>
          <w:szCs w:val="21"/>
        </w:rPr>
        <w:t>加粗</w:t>
      </w:r>
      <w:r w:rsidRPr="001E3DBB">
        <w:rPr>
          <w:rFonts w:cs="Times New Roman"/>
          <w:sz w:val="21"/>
          <w:szCs w:val="21"/>
        </w:rPr>
        <w:t>居中，行距</w:t>
      </w:r>
      <w:r w:rsidRPr="001E3DBB">
        <w:rPr>
          <w:rFonts w:cs="Times New Roman" w:hint="eastAsia"/>
          <w:sz w:val="21"/>
          <w:szCs w:val="21"/>
        </w:rPr>
        <w:t>2</w:t>
      </w:r>
      <w:r w:rsidRPr="001E3DBB">
        <w:rPr>
          <w:rFonts w:cs="Times New Roman"/>
          <w:sz w:val="21"/>
          <w:szCs w:val="21"/>
        </w:rPr>
        <w:t>0</w:t>
      </w:r>
      <w:r w:rsidRPr="001E3DBB">
        <w:rPr>
          <w:rFonts w:cs="Times New Roman" w:hint="eastAsia"/>
          <w:sz w:val="21"/>
          <w:szCs w:val="21"/>
        </w:rPr>
        <w:t>磅，段前</w:t>
      </w:r>
      <w:r w:rsidRPr="001E3DBB">
        <w:rPr>
          <w:rFonts w:cs="Times New Roman" w:hint="eastAsia"/>
          <w:sz w:val="21"/>
          <w:szCs w:val="21"/>
        </w:rPr>
        <w:t>2</w:t>
      </w:r>
      <w:r w:rsidRPr="001E3DBB">
        <w:rPr>
          <w:rFonts w:cs="Times New Roman"/>
          <w:sz w:val="21"/>
          <w:szCs w:val="21"/>
        </w:rPr>
        <w:t>4</w:t>
      </w:r>
      <w:r w:rsidRPr="001E3DBB">
        <w:rPr>
          <w:rFonts w:cs="Times New Roman" w:hint="eastAsia"/>
          <w:sz w:val="21"/>
          <w:szCs w:val="21"/>
        </w:rPr>
        <w:t>磅，段后</w:t>
      </w:r>
      <w:r w:rsidRPr="001E3DBB">
        <w:rPr>
          <w:rFonts w:cs="Times New Roman" w:hint="eastAsia"/>
          <w:sz w:val="21"/>
          <w:szCs w:val="21"/>
        </w:rPr>
        <w:t>1</w:t>
      </w:r>
      <w:r w:rsidRPr="001E3DBB">
        <w:rPr>
          <w:rFonts w:cs="Times New Roman"/>
          <w:sz w:val="21"/>
          <w:szCs w:val="21"/>
        </w:rPr>
        <w:t>8</w:t>
      </w:r>
      <w:r w:rsidRPr="001E3DBB">
        <w:rPr>
          <w:rFonts w:cs="Times New Roman" w:hint="eastAsia"/>
          <w:sz w:val="21"/>
          <w:szCs w:val="21"/>
        </w:rPr>
        <w:t>磅。</w:t>
      </w:r>
    </w:p>
  </w:comment>
  <w:comment w:id="45" w:author="zouh" w:date="2022-01-26T10:14:00Z" w:initials="A">
    <w:p w14:paraId="6C1FB7C4" w14:textId="77777777" w:rsidR="00C640D9" w:rsidRPr="001E3DBB" w:rsidRDefault="00C640D9" w:rsidP="00080B90">
      <w:pPr>
        <w:pStyle w:val="aa"/>
        <w:ind w:firstLine="420"/>
        <w:rPr>
          <w:sz w:val="21"/>
          <w:szCs w:val="21"/>
        </w:rPr>
      </w:pPr>
      <w:r>
        <w:rPr>
          <w:rStyle w:val="a9"/>
        </w:rPr>
        <w:annotationRef/>
      </w:r>
      <w:r w:rsidRPr="001E3DBB">
        <w:rPr>
          <w:rFonts w:cs="Times New Roman" w:hint="eastAsia"/>
          <w:sz w:val="21"/>
          <w:szCs w:val="21"/>
        </w:rPr>
        <w:t>英文摘要内容：</w:t>
      </w:r>
      <w:r w:rsidRPr="001E3DBB">
        <w:rPr>
          <w:rFonts w:cs="Times New Roman"/>
          <w:sz w:val="21"/>
          <w:szCs w:val="21"/>
        </w:rPr>
        <w:t>Times New Roman</w:t>
      </w:r>
      <w:r w:rsidRPr="001E3DBB">
        <w:rPr>
          <w:rFonts w:hint="eastAsia"/>
          <w:sz w:val="21"/>
          <w:szCs w:val="21"/>
        </w:rPr>
        <w:t>，小四号，两端对齐，首行缩进</w:t>
      </w:r>
      <w:r w:rsidRPr="001E3DBB">
        <w:rPr>
          <w:rFonts w:hint="eastAsia"/>
          <w:sz w:val="21"/>
          <w:szCs w:val="21"/>
        </w:rPr>
        <w:t>2</w:t>
      </w:r>
      <w:r w:rsidRPr="001E3DBB">
        <w:rPr>
          <w:rFonts w:hint="eastAsia"/>
          <w:sz w:val="21"/>
          <w:szCs w:val="21"/>
        </w:rPr>
        <w:t>字符，行距</w:t>
      </w:r>
      <w:r w:rsidRPr="001E3DBB">
        <w:rPr>
          <w:rFonts w:hint="eastAsia"/>
          <w:sz w:val="21"/>
          <w:szCs w:val="21"/>
        </w:rPr>
        <w:t>2</w:t>
      </w:r>
      <w:r w:rsidRPr="001E3DBB">
        <w:rPr>
          <w:sz w:val="21"/>
          <w:szCs w:val="21"/>
        </w:rPr>
        <w:t>0</w:t>
      </w:r>
      <w:r w:rsidRPr="001E3DBB">
        <w:rPr>
          <w:rFonts w:hint="eastAsia"/>
          <w:sz w:val="21"/>
          <w:szCs w:val="21"/>
        </w:rPr>
        <w:t>磅，段前段后</w:t>
      </w:r>
      <w:r w:rsidRPr="001E3DBB">
        <w:rPr>
          <w:rFonts w:hint="eastAsia"/>
          <w:sz w:val="21"/>
          <w:szCs w:val="21"/>
        </w:rPr>
        <w:t>0</w:t>
      </w:r>
      <w:r w:rsidRPr="001E3DBB">
        <w:rPr>
          <w:rFonts w:hint="eastAsia"/>
          <w:sz w:val="21"/>
          <w:szCs w:val="21"/>
        </w:rPr>
        <w:t>行。</w:t>
      </w:r>
    </w:p>
    <w:p w14:paraId="4E5495A5" w14:textId="6CDE42EF" w:rsidR="00C640D9" w:rsidRPr="000D74FE" w:rsidRDefault="00C640D9" w:rsidP="00542CDD">
      <w:pPr>
        <w:pStyle w:val="aa"/>
        <w:ind w:firstLine="420"/>
        <w:rPr>
          <w:sz w:val="21"/>
          <w:szCs w:val="21"/>
        </w:rPr>
      </w:pPr>
      <w:r w:rsidRPr="001E3DBB">
        <w:rPr>
          <w:rFonts w:cs="Times New Roman" w:hint="eastAsia"/>
          <w:sz w:val="21"/>
          <w:szCs w:val="21"/>
        </w:rPr>
        <w:t>英文摘要内容应与中文摘要基本相对应，要符合英语语法，语句通顺，文字流畅。</w:t>
      </w:r>
      <w:r w:rsidRPr="0093257F">
        <w:rPr>
          <w:rFonts w:cs="Times New Roman" w:hint="eastAsia"/>
        </w:rPr>
        <w:t>博士论文译为“</w:t>
      </w:r>
      <w:r w:rsidRPr="0093257F">
        <w:rPr>
          <w:rFonts w:cs="Times New Roman" w:hint="eastAsia"/>
        </w:rPr>
        <w:t>D</w:t>
      </w:r>
      <w:r w:rsidRPr="0093257F">
        <w:rPr>
          <w:rFonts w:cs="Times New Roman"/>
        </w:rPr>
        <w:t>issertation</w:t>
      </w:r>
      <w:r w:rsidRPr="0093257F">
        <w:rPr>
          <w:rFonts w:cs="Times New Roman" w:hint="eastAsia"/>
        </w:rPr>
        <w:t>”，硕士论文译为“</w:t>
      </w:r>
      <w:r w:rsidRPr="0093257F">
        <w:rPr>
          <w:rFonts w:cs="Times New Roman" w:hint="eastAsia"/>
        </w:rPr>
        <w:t>Thesis</w:t>
      </w:r>
      <w:r w:rsidRPr="0093257F">
        <w:rPr>
          <w:rFonts w:cs="Times New Roman" w:hint="eastAsia"/>
        </w:rPr>
        <w:t>”，切忌</w:t>
      </w:r>
      <w:r w:rsidRPr="000D74FE">
        <w:rPr>
          <w:rFonts w:cs="Times New Roman" w:hint="eastAsia"/>
          <w:sz w:val="21"/>
          <w:szCs w:val="21"/>
        </w:rPr>
        <w:t>“</w:t>
      </w:r>
      <w:r w:rsidRPr="000D74FE">
        <w:rPr>
          <w:rFonts w:cs="Times New Roman" w:hint="eastAsia"/>
          <w:sz w:val="21"/>
          <w:szCs w:val="21"/>
        </w:rPr>
        <w:t>T</w:t>
      </w:r>
      <w:r w:rsidRPr="000D74FE">
        <w:rPr>
          <w:rFonts w:cs="Times New Roman"/>
          <w:sz w:val="21"/>
          <w:szCs w:val="21"/>
        </w:rPr>
        <w:t>his paper</w:t>
      </w:r>
      <w:r w:rsidRPr="000D74FE">
        <w:rPr>
          <w:rFonts w:cs="Times New Roman" w:hint="eastAsia"/>
          <w:sz w:val="21"/>
          <w:szCs w:val="21"/>
        </w:rPr>
        <w:t>”。</w:t>
      </w:r>
      <w:r w:rsidRPr="000D74FE">
        <w:rPr>
          <w:rFonts w:hint="eastAsia"/>
          <w:sz w:val="21"/>
          <w:szCs w:val="21"/>
        </w:rPr>
        <w:t>英文摘要采用第三人称单数语气陈述，叙述的基本时态为一般现在时，确实需要强调过去的事情或者已经完成的行为才使用过去时、完成时等其他时态。可以多采用被动语态，但要避免出现用“</w:t>
      </w:r>
      <w:r w:rsidRPr="000D74FE">
        <w:rPr>
          <w:rFonts w:hint="eastAsia"/>
          <w:sz w:val="21"/>
          <w:szCs w:val="21"/>
        </w:rPr>
        <w:t xml:space="preserve">This </w:t>
      </w:r>
      <w:r w:rsidRPr="000D74FE">
        <w:rPr>
          <w:sz w:val="21"/>
          <w:szCs w:val="21"/>
        </w:rPr>
        <w:t>d</w:t>
      </w:r>
      <w:r w:rsidRPr="000D74FE">
        <w:rPr>
          <w:rFonts w:hint="eastAsia"/>
          <w:sz w:val="21"/>
          <w:szCs w:val="21"/>
        </w:rPr>
        <w:t>issertation</w:t>
      </w:r>
      <w:r w:rsidRPr="000D74FE">
        <w:rPr>
          <w:rFonts w:hint="eastAsia"/>
          <w:sz w:val="21"/>
          <w:szCs w:val="21"/>
        </w:rPr>
        <w:t>”作为主语代替作者完成某些研究行为</w:t>
      </w:r>
      <w:r>
        <w:rPr>
          <w:rFonts w:hint="eastAsia"/>
          <w:sz w:val="21"/>
          <w:szCs w:val="21"/>
        </w:rPr>
        <w:t>。</w:t>
      </w:r>
    </w:p>
  </w:comment>
  <w:comment w:id="46" w:author="zouh" w:date="2022-01-26T10:09:00Z" w:initials="A">
    <w:p w14:paraId="5E330993" w14:textId="40C64ED5" w:rsidR="00C640D9" w:rsidRPr="001E3DBB" w:rsidRDefault="00C640D9">
      <w:pPr>
        <w:pStyle w:val="aa"/>
        <w:ind w:firstLine="420"/>
        <w:rPr>
          <w:sz w:val="21"/>
          <w:szCs w:val="21"/>
        </w:rPr>
      </w:pPr>
      <w:r>
        <w:rPr>
          <w:rStyle w:val="a9"/>
        </w:rPr>
        <w:annotationRef/>
      </w:r>
      <w:r w:rsidRPr="001E3DBB">
        <w:rPr>
          <w:rFonts w:hint="eastAsia"/>
          <w:sz w:val="21"/>
          <w:szCs w:val="21"/>
        </w:rPr>
        <w:t>空一行。</w:t>
      </w:r>
    </w:p>
  </w:comment>
  <w:comment w:id="47" w:author="zouh" w:date="2022-01-26T10:15:00Z" w:initials="A">
    <w:p w14:paraId="08FD0882" w14:textId="4DE0BE5C" w:rsidR="00C640D9" w:rsidRPr="009B3E42" w:rsidRDefault="00C640D9" w:rsidP="00C979CE">
      <w:pPr>
        <w:pStyle w:val="aa"/>
        <w:ind w:firstLine="420"/>
        <w:rPr>
          <w:rFonts w:cs="Times New Roman"/>
          <w:sz w:val="21"/>
          <w:szCs w:val="21"/>
        </w:rPr>
      </w:pPr>
      <w:r>
        <w:rPr>
          <w:rStyle w:val="a9"/>
        </w:rPr>
        <w:annotationRef/>
      </w:r>
      <w:r w:rsidRPr="009B3E42">
        <w:rPr>
          <w:rFonts w:cs="Times New Roman"/>
          <w:sz w:val="21"/>
          <w:szCs w:val="21"/>
        </w:rPr>
        <w:t>Keywords</w:t>
      </w:r>
      <w:r w:rsidRPr="009B3E42">
        <w:rPr>
          <w:rFonts w:cs="Times New Roman"/>
          <w:sz w:val="21"/>
          <w:szCs w:val="21"/>
        </w:rPr>
        <w:t>：</w:t>
      </w:r>
      <w:r w:rsidRPr="009B3E42">
        <w:rPr>
          <w:rFonts w:cs="Times New Roman"/>
          <w:sz w:val="21"/>
          <w:szCs w:val="21"/>
        </w:rPr>
        <w:t>Times New Roman</w:t>
      </w:r>
      <w:r w:rsidRPr="009B3E42">
        <w:rPr>
          <w:rFonts w:cs="Times New Roman"/>
          <w:sz w:val="21"/>
          <w:szCs w:val="21"/>
        </w:rPr>
        <w:t>，小四号</w:t>
      </w:r>
      <w:r>
        <w:rPr>
          <w:rFonts w:cs="Times New Roman" w:hint="eastAsia"/>
          <w:sz w:val="21"/>
          <w:szCs w:val="21"/>
        </w:rPr>
        <w:t>加粗</w:t>
      </w:r>
      <w:r w:rsidRPr="009B3E42">
        <w:rPr>
          <w:rFonts w:cs="Times New Roman"/>
          <w:sz w:val="21"/>
          <w:szCs w:val="21"/>
        </w:rPr>
        <w:t>，顶格，行距</w:t>
      </w:r>
      <w:r w:rsidRPr="009B3E42">
        <w:rPr>
          <w:rFonts w:cs="Times New Roman"/>
          <w:sz w:val="21"/>
          <w:szCs w:val="21"/>
        </w:rPr>
        <w:t>20</w:t>
      </w:r>
      <w:r w:rsidRPr="009B3E42">
        <w:rPr>
          <w:rFonts w:cs="Times New Roman"/>
          <w:sz w:val="21"/>
          <w:szCs w:val="21"/>
        </w:rPr>
        <w:t>磅，段前段后</w:t>
      </w:r>
      <w:r w:rsidRPr="009B3E42">
        <w:rPr>
          <w:rFonts w:cs="Times New Roman"/>
          <w:sz w:val="21"/>
          <w:szCs w:val="21"/>
        </w:rPr>
        <w:t>0</w:t>
      </w:r>
      <w:r w:rsidRPr="009B3E42">
        <w:rPr>
          <w:rFonts w:cs="Times New Roman"/>
          <w:sz w:val="21"/>
          <w:szCs w:val="21"/>
        </w:rPr>
        <w:t>行。</w:t>
      </w:r>
      <w:r>
        <w:rPr>
          <w:rFonts w:cs="Times New Roman" w:hint="eastAsia"/>
          <w:sz w:val="21"/>
          <w:szCs w:val="21"/>
        </w:rPr>
        <w:t>3</w:t>
      </w:r>
      <w:r>
        <w:rPr>
          <w:rFonts w:cs="Times New Roman"/>
          <w:sz w:val="21"/>
          <w:szCs w:val="21"/>
        </w:rPr>
        <w:t>-8</w:t>
      </w:r>
      <w:r>
        <w:rPr>
          <w:rFonts w:cs="Times New Roman" w:hint="eastAsia"/>
          <w:sz w:val="21"/>
          <w:szCs w:val="21"/>
        </w:rPr>
        <w:t>个</w:t>
      </w:r>
      <w:r w:rsidRPr="009B3E42">
        <w:rPr>
          <w:rFonts w:cs="Times New Roman"/>
          <w:sz w:val="21"/>
          <w:szCs w:val="21"/>
        </w:rPr>
        <w:t>英文关键词应与中文关键词对应，</w:t>
      </w:r>
      <w:r>
        <w:rPr>
          <w:rFonts w:cs="Times New Roman" w:hint="eastAsia"/>
          <w:sz w:val="21"/>
          <w:szCs w:val="21"/>
        </w:rPr>
        <w:t>不加粗</w:t>
      </w:r>
      <w:r>
        <w:rPr>
          <w:rFonts w:cs="Times New Roman"/>
          <w:sz w:val="21"/>
          <w:szCs w:val="21"/>
        </w:rPr>
        <w:t>，</w:t>
      </w:r>
      <w:r w:rsidRPr="009B3E42">
        <w:rPr>
          <w:rFonts w:cs="Times New Roman"/>
          <w:sz w:val="21"/>
          <w:szCs w:val="21"/>
        </w:rPr>
        <w:t>每个单词首字母大写。</w:t>
      </w:r>
      <w:r w:rsidRPr="000A30E1">
        <w:rPr>
          <w:rFonts w:cs="Times New Roman" w:hint="eastAsia"/>
          <w:sz w:val="21"/>
          <w:szCs w:val="21"/>
        </w:rPr>
        <w:t>若</w:t>
      </w:r>
      <w:r w:rsidRPr="000A30E1">
        <w:rPr>
          <w:rFonts w:cs="Times New Roman" w:hint="eastAsia"/>
          <w:sz w:val="21"/>
          <w:szCs w:val="21"/>
        </w:rPr>
        <w:t>Keywords</w:t>
      </w:r>
      <w:r w:rsidRPr="000A30E1">
        <w:rPr>
          <w:rFonts w:cs="Times New Roman" w:hint="eastAsia"/>
          <w:sz w:val="21"/>
          <w:szCs w:val="21"/>
        </w:rPr>
        <w:t>超过一行，换行后应悬挂缩进对齐。</w:t>
      </w:r>
    </w:p>
  </w:comment>
  <w:comment w:id="48" w:author="zouh [2]" w:date="2022-03-19T11:14:00Z" w:initials="A">
    <w:p w14:paraId="272D8182" w14:textId="4D04F75C" w:rsidR="00C640D9" w:rsidRPr="009B3E42" w:rsidRDefault="00C640D9" w:rsidP="00BF170F">
      <w:pPr>
        <w:pStyle w:val="aa"/>
        <w:ind w:firstLine="420"/>
        <w:rPr>
          <w:rFonts w:cs="Times New Roman"/>
          <w:sz w:val="21"/>
          <w:szCs w:val="21"/>
        </w:rPr>
      </w:pPr>
      <w:r>
        <w:rPr>
          <w:rStyle w:val="a9"/>
        </w:rPr>
        <w:annotationRef/>
      </w:r>
      <w:r w:rsidRPr="009B3E42">
        <w:rPr>
          <w:rFonts w:cs="Times New Roman"/>
          <w:sz w:val="21"/>
          <w:szCs w:val="21"/>
        </w:rPr>
        <w:t>目录：黑体三号字居中，行距</w:t>
      </w:r>
      <w:r w:rsidRPr="009B3E42">
        <w:rPr>
          <w:rFonts w:cs="Times New Roman"/>
          <w:sz w:val="21"/>
          <w:szCs w:val="21"/>
        </w:rPr>
        <w:t>20</w:t>
      </w:r>
      <w:r w:rsidRPr="009B3E42">
        <w:rPr>
          <w:rFonts w:cs="Times New Roman"/>
          <w:sz w:val="21"/>
          <w:szCs w:val="21"/>
        </w:rPr>
        <w:t>磅，段前</w:t>
      </w:r>
      <w:smartTag w:uri="urn:schemas-microsoft-com:office:smarttags" w:element="chmetcnv">
        <w:smartTagPr>
          <w:attr w:name="UnitName" w:val="磅"/>
          <w:attr w:name="SourceValue" w:val="24"/>
          <w:attr w:name="HasSpace" w:val="False"/>
          <w:attr w:name="Negative" w:val="False"/>
          <w:attr w:name="NumberType" w:val="1"/>
          <w:attr w:name="TCSC" w:val="0"/>
        </w:smartTagPr>
        <w:r w:rsidRPr="009B3E42">
          <w:rPr>
            <w:rFonts w:cs="Times New Roman"/>
            <w:sz w:val="21"/>
            <w:szCs w:val="21"/>
          </w:rPr>
          <w:t>24</w:t>
        </w:r>
        <w:r w:rsidRPr="009B3E42">
          <w:rPr>
            <w:rFonts w:cs="Times New Roman"/>
            <w:sz w:val="21"/>
            <w:szCs w:val="21"/>
          </w:rPr>
          <w:t>磅</w:t>
        </w:r>
      </w:smartTag>
      <w:r w:rsidRPr="009B3E42">
        <w:rPr>
          <w:rFonts w:cs="Times New Roman"/>
          <w:sz w:val="21"/>
          <w:szCs w:val="21"/>
        </w:rPr>
        <w:t>，段后</w:t>
      </w:r>
      <w:r w:rsidRPr="009B3E42">
        <w:rPr>
          <w:rFonts w:cs="Times New Roman"/>
          <w:sz w:val="21"/>
          <w:szCs w:val="21"/>
        </w:rPr>
        <w:t>18</w:t>
      </w:r>
      <w:r w:rsidRPr="009B3E42">
        <w:rPr>
          <w:rFonts w:cs="Times New Roman"/>
          <w:sz w:val="21"/>
          <w:szCs w:val="21"/>
        </w:rPr>
        <w:t>磅。</w:t>
      </w:r>
      <w:r w:rsidRPr="009B3E42">
        <w:rPr>
          <w:rFonts w:cs="Times New Roman"/>
          <w:bCs/>
          <w:sz w:val="21"/>
          <w:szCs w:val="21"/>
        </w:rPr>
        <w:t>目录内容从摘要开始</w:t>
      </w:r>
      <w:r w:rsidRPr="009B3E42">
        <w:rPr>
          <w:rFonts w:cs="Times New Roman"/>
          <w:sz w:val="21"/>
          <w:szCs w:val="21"/>
        </w:rPr>
        <w:t>至论文最后一页，</w:t>
      </w:r>
      <w:r>
        <w:rPr>
          <w:rFonts w:cs="Times New Roman" w:hint="eastAsia"/>
          <w:bCs/>
          <w:sz w:val="21"/>
          <w:szCs w:val="21"/>
        </w:rPr>
        <w:t>其中，</w:t>
      </w:r>
      <w:r w:rsidRPr="009B3E42">
        <w:rPr>
          <w:rFonts w:cs="Times New Roman"/>
          <w:sz w:val="21"/>
          <w:szCs w:val="21"/>
        </w:rPr>
        <w:t>论文</w:t>
      </w:r>
      <w:r w:rsidRPr="009B3E42">
        <w:rPr>
          <w:rFonts w:cs="Times New Roman"/>
          <w:bCs/>
          <w:sz w:val="21"/>
          <w:szCs w:val="21"/>
        </w:rPr>
        <w:t>前置部分</w:t>
      </w:r>
      <w:r>
        <w:rPr>
          <w:rFonts w:cs="Times New Roman" w:hint="eastAsia"/>
          <w:bCs/>
          <w:sz w:val="21"/>
          <w:szCs w:val="21"/>
        </w:rPr>
        <w:t>中的</w:t>
      </w:r>
      <w:r>
        <w:rPr>
          <w:rFonts w:cs="Times New Roman"/>
          <w:bCs/>
          <w:sz w:val="21"/>
          <w:szCs w:val="21"/>
        </w:rPr>
        <w:t>摘要和</w:t>
      </w:r>
      <w:r>
        <w:rPr>
          <w:rFonts w:cs="Times New Roman" w:hint="eastAsia"/>
          <w:bCs/>
          <w:sz w:val="21"/>
          <w:szCs w:val="21"/>
        </w:rPr>
        <w:t>ABSTRACT</w:t>
      </w:r>
      <w:r>
        <w:rPr>
          <w:rFonts w:cs="Times New Roman" w:hint="eastAsia"/>
          <w:bCs/>
          <w:sz w:val="21"/>
          <w:szCs w:val="21"/>
        </w:rPr>
        <w:t>是</w:t>
      </w:r>
      <w:r>
        <w:rPr>
          <w:rFonts w:cs="Times New Roman"/>
          <w:bCs/>
          <w:sz w:val="21"/>
          <w:szCs w:val="21"/>
        </w:rPr>
        <w:t>必要项，而</w:t>
      </w:r>
      <w:r>
        <w:rPr>
          <w:rFonts w:cs="Times New Roman" w:hint="eastAsia"/>
          <w:bCs/>
          <w:sz w:val="21"/>
          <w:szCs w:val="21"/>
        </w:rPr>
        <w:t>图目录</w:t>
      </w:r>
      <w:r>
        <w:rPr>
          <w:rFonts w:cs="Times New Roman"/>
          <w:bCs/>
          <w:sz w:val="21"/>
          <w:szCs w:val="21"/>
        </w:rPr>
        <w:t>、表目录、主要符号表和缩略词表</w:t>
      </w:r>
      <w:r>
        <w:rPr>
          <w:rFonts w:cs="Times New Roman" w:hint="eastAsia"/>
          <w:bCs/>
          <w:sz w:val="21"/>
          <w:szCs w:val="21"/>
        </w:rPr>
        <w:t>并</w:t>
      </w:r>
      <w:r>
        <w:rPr>
          <w:rFonts w:cs="Times New Roman"/>
          <w:bCs/>
          <w:sz w:val="21"/>
          <w:szCs w:val="21"/>
        </w:rPr>
        <w:t>非必要</w:t>
      </w:r>
      <w:r>
        <w:rPr>
          <w:rFonts w:cs="Times New Roman" w:hint="eastAsia"/>
          <w:bCs/>
          <w:sz w:val="21"/>
          <w:szCs w:val="21"/>
        </w:rPr>
        <w:t>。</w:t>
      </w:r>
    </w:p>
    <w:p w14:paraId="57A0BEAE" w14:textId="77777777" w:rsidR="00C640D9" w:rsidRPr="009B3E42" w:rsidRDefault="00C640D9" w:rsidP="00BF170F">
      <w:pPr>
        <w:pStyle w:val="p0"/>
        <w:ind w:right="960"/>
      </w:pPr>
      <w:r w:rsidRPr="009B3E42">
        <w:t>章目录：黑体小四号</w:t>
      </w:r>
      <w:r>
        <w:rPr>
          <w:rFonts w:hint="eastAsia"/>
        </w:rPr>
        <w:t>，</w:t>
      </w:r>
      <w:r w:rsidRPr="009B3E42">
        <w:t>行距</w:t>
      </w:r>
      <w:r w:rsidRPr="009B3E42">
        <w:t>20</w:t>
      </w:r>
      <w:r w:rsidRPr="009B3E42">
        <w:t>磅，段前段后</w:t>
      </w:r>
      <w:r w:rsidRPr="009B3E42">
        <w:t>0</w:t>
      </w:r>
      <w:r w:rsidRPr="009B3E42">
        <w:t>行，悬挂缩进</w:t>
      </w:r>
      <w:r w:rsidRPr="009B3E42">
        <w:t>1.7</w:t>
      </w:r>
      <w:r w:rsidRPr="009B3E42">
        <w:t>字符，页码右对齐。</w:t>
      </w:r>
    </w:p>
    <w:p w14:paraId="7DEFA7F5" w14:textId="77777777" w:rsidR="00C640D9" w:rsidRPr="009B3E42" w:rsidRDefault="00C640D9" w:rsidP="00BF170F">
      <w:pPr>
        <w:pStyle w:val="p0"/>
        <w:ind w:right="960"/>
      </w:pPr>
      <w:r>
        <w:rPr>
          <w:rFonts w:hint="eastAsia"/>
        </w:rPr>
        <w:t>二级标题</w:t>
      </w:r>
      <w:r w:rsidRPr="009B3E42">
        <w:t>目录：宋体小四号，行距</w:t>
      </w:r>
      <w:r w:rsidRPr="009B3E42">
        <w:t>20</w:t>
      </w:r>
      <w:r w:rsidRPr="009B3E42">
        <w:t>磅，段前段后</w:t>
      </w:r>
      <w:r w:rsidRPr="009B3E42">
        <w:t>0</w:t>
      </w:r>
      <w:r w:rsidRPr="009B3E42">
        <w:t>行，左缩进</w:t>
      </w:r>
      <w:r w:rsidRPr="009B3E42">
        <w:t>1.7</w:t>
      </w:r>
      <w:r w:rsidRPr="009B3E42">
        <w:t>字符，悬挂缩进</w:t>
      </w:r>
      <w:r w:rsidRPr="009B3E42">
        <w:t>1.8</w:t>
      </w:r>
      <w:r w:rsidRPr="009B3E42">
        <w:t>字符，左对齐，页码右对齐。</w:t>
      </w:r>
    </w:p>
    <w:p w14:paraId="4333FA7D" w14:textId="77777777" w:rsidR="00C640D9" w:rsidRPr="009B3E42" w:rsidRDefault="00C640D9" w:rsidP="00BF170F">
      <w:pPr>
        <w:pStyle w:val="p0"/>
        <w:ind w:right="960"/>
      </w:pPr>
      <w:r>
        <w:rPr>
          <w:rFonts w:hint="eastAsia"/>
        </w:rPr>
        <w:t>三</w:t>
      </w:r>
      <w:r w:rsidRPr="009B3E42">
        <w:t>级</w:t>
      </w:r>
      <w:r>
        <w:rPr>
          <w:rFonts w:hint="eastAsia"/>
        </w:rPr>
        <w:t>标题</w:t>
      </w:r>
      <w:r w:rsidRPr="009B3E42">
        <w:t>目录：宋体小四号，行距</w:t>
      </w:r>
      <w:r w:rsidRPr="009B3E42">
        <w:t>20</w:t>
      </w:r>
      <w:r w:rsidRPr="009B3E42">
        <w:t>磅，段前段后</w:t>
      </w:r>
      <w:r w:rsidRPr="009B3E42">
        <w:t>0</w:t>
      </w:r>
      <w:r w:rsidRPr="009B3E42">
        <w:t>行，左缩进</w:t>
      </w:r>
      <w:r w:rsidRPr="009B3E42">
        <w:t>3.6</w:t>
      </w:r>
      <w:r w:rsidRPr="009B3E42">
        <w:t>字符，悬挂缩进</w:t>
      </w:r>
      <w:r w:rsidRPr="009B3E42">
        <w:t>2.5</w:t>
      </w:r>
      <w:r w:rsidRPr="009B3E42">
        <w:t>字符，左对齐，页码右对齐。</w:t>
      </w:r>
    </w:p>
    <w:p w14:paraId="006400D2" w14:textId="4D206A2A" w:rsidR="00C640D9" w:rsidRDefault="00C640D9" w:rsidP="00BF170F">
      <w:pPr>
        <w:pStyle w:val="aa"/>
        <w:ind w:firstLine="420"/>
      </w:pPr>
      <w:r w:rsidRPr="009B3E42">
        <w:rPr>
          <w:rFonts w:cs="Times New Roman"/>
          <w:sz w:val="21"/>
          <w:szCs w:val="21"/>
        </w:rPr>
        <w:t>目录中所有内容均不加粗。</w:t>
      </w:r>
      <w:r>
        <w:rPr>
          <w:rFonts w:cs="Times New Roman" w:hint="eastAsia"/>
          <w:sz w:val="21"/>
          <w:szCs w:val="21"/>
        </w:rPr>
        <w:t>由于</w:t>
      </w:r>
      <w:r>
        <w:rPr>
          <w:rFonts w:cs="Times New Roman"/>
          <w:sz w:val="21"/>
          <w:szCs w:val="21"/>
        </w:rPr>
        <w:t>软件限制</w:t>
      </w:r>
      <w:r>
        <w:rPr>
          <w:rFonts w:cs="Times New Roman" w:hint="eastAsia"/>
          <w:sz w:val="21"/>
          <w:szCs w:val="21"/>
        </w:rPr>
        <w:t>，</w:t>
      </w:r>
      <w:r>
        <w:rPr>
          <w:rFonts w:cs="Times New Roman"/>
          <w:sz w:val="21"/>
          <w:szCs w:val="21"/>
        </w:rPr>
        <w:t>目录更新后，可能需要手动对</w:t>
      </w:r>
      <w:r>
        <w:rPr>
          <w:rFonts w:cs="Times New Roman"/>
          <w:sz w:val="21"/>
          <w:szCs w:val="21"/>
        </w:rPr>
        <w:t>“</w:t>
      </w:r>
      <w:r>
        <w:rPr>
          <w:rFonts w:cs="Times New Roman" w:hint="eastAsia"/>
          <w:sz w:val="21"/>
          <w:szCs w:val="21"/>
        </w:rPr>
        <w:t>摘要</w:t>
      </w:r>
      <w:r>
        <w:rPr>
          <w:rFonts w:cs="Times New Roman"/>
          <w:sz w:val="21"/>
          <w:szCs w:val="21"/>
        </w:rPr>
        <w:t>”“ABSTRACT”</w:t>
      </w:r>
      <w:r>
        <w:rPr>
          <w:rFonts w:cs="Times New Roman" w:hint="eastAsia"/>
          <w:sz w:val="21"/>
          <w:szCs w:val="21"/>
        </w:rPr>
        <w:t>取消</w:t>
      </w:r>
      <w:r>
        <w:rPr>
          <w:rFonts w:cs="Times New Roman"/>
          <w:sz w:val="21"/>
          <w:szCs w:val="21"/>
        </w:rPr>
        <w:t>加粗</w:t>
      </w:r>
      <w:r>
        <w:rPr>
          <w:rFonts w:cs="Times New Roman" w:hint="eastAsia"/>
          <w:sz w:val="21"/>
          <w:szCs w:val="21"/>
        </w:rPr>
        <w:t>。</w:t>
      </w:r>
    </w:p>
  </w:comment>
  <w:comment w:id="49" w:author="zouh" w:date="2022-01-27T19:58:00Z" w:initials="A">
    <w:p w14:paraId="69722B6A" w14:textId="5A547F20" w:rsidR="00C640D9" w:rsidRDefault="00C640D9" w:rsidP="00BF170F">
      <w:pPr>
        <w:pStyle w:val="aa"/>
        <w:ind w:firstLine="420"/>
        <w:rPr>
          <w:rFonts w:cs="Times New Roman"/>
          <w:sz w:val="21"/>
          <w:szCs w:val="21"/>
        </w:rPr>
      </w:pPr>
      <w:r>
        <w:rPr>
          <w:rStyle w:val="a9"/>
        </w:rPr>
        <w:annotationRef/>
      </w:r>
      <w:r>
        <w:rPr>
          <w:rFonts w:cs="Times New Roman" w:hint="eastAsia"/>
          <w:sz w:val="21"/>
          <w:szCs w:val="21"/>
        </w:rPr>
        <w:t>本目录</w:t>
      </w:r>
      <w:r>
        <w:rPr>
          <w:rFonts w:cs="Times New Roman"/>
          <w:sz w:val="21"/>
          <w:szCs w:val="21"/>
        </w:rPr>
        <w:t>里</w:t>
      </w:r>
      <w:r>
        <w:rPr>
          <w:rFonts w:cs="Times New Roman" w:hint="eastAsia"/>
          <w:sz w:val="21"/>
          <w:szCs w:val="21"/>
        </w:rPr>
        <w:t>有</w:t>
      </w:r>
      <w:r>
        <w:rPr>
          <w:rFonts w:cs="Times New Roman"/>
          <w:sz w:val="21"/>
          <w:szCs w:val="21"/>
        </w:rPr>
        <w:t>两个绪论，</w:t>
      </w:r>
    </w:p>
    <w:p w14:paraId="3DB5ECB5" w14:textId="50ECD818" w:rsidR="00C640D9" w:rsidRDefault="00C640D9" w:rsidP="00BF170F">
      <w:pPr>
        <w:pStyle w:val="aa"/>
        <w:ind w:firstLine="420"/>
        <w:rPr>
          <w:rFonts w:cs="Times New Roman"/>
          <w:sz w:val="21"/>
          <w:szCs w:val="21"/>
        </w:rPr>
      </w:pPr>
      <w:r>
        <w:rPr>
          <w:rFonts w:cs="Times New Roman" w:hint="eastAsia"/>
          <w:sz w:val="21"/>
          <w:szCs w:val="21"/>
        </w:rPr>
        <w:t>理工科研究生学位论文</w:t>
      </w:r>
      <w:r>
        <w:rPr>
          <w:rFonts w:cs="Times New Roman"/>
          <w:sz w:val="21"/>
          <w:szCs w:val="21"/>
        </w:rPr>
        <w:t>用阿拉伯数字做章</w:t>
      </w:r>
      <w:r>
        <w:rPr>
          <w:rFonts w:cs="Times New Roman" w:hint="eastAsia"/>
          <w:sz w:val="21"/>
          <w:szCs w:val="21"/>
        </w:rPr>
        <w:t>、</w:t>
      </w:r>
      <w:r>
        <w:rPr>
          <w:rFonts w:cs="Times New Roman"/>
          <w:sz w:val="21"/>
          <w:szCs w:val="21"/>
        </w:rPr>
        <w:t>节的序号</w:t>
      </w:r>
      <w:r>
        <w:rPr>
          <w:rFonts w:cs="Times New Roman" w:hint="eastAsia"/>
          <w:sz w:val="21"/>
          <w:szCs w:val="21"/>
        </w:rPr>
        <w:t>。</w:t>
      </w:r>
    </w:p>
    <w:p w14:paraId="2B0EB642" w14:textId="4569D9ED" w:rsidR="00C640D9" w:rsidRDefault="00C640D9" w:rsidP="00BF170F">
      <w:pPr>
        <w:pStyle w:val="aa"/>
        <w:ind w:firstLine="420"/>
        <w:rPr>
          <w:szCs w:val="21"/>
        </w:rPr>
      </w:pPr>
      <w:r>
        <w:rPr>
          <w:rFonts w:cs="Times New Roman"/>
          <w:sz w:val="21"/>
          <w:szCs w:val="21"/>
        </w:rPr>
        <w:t>文科</w:t>
      </w:r>
      <w:r>
        <w:rPr>
          <w:rFonts w:cs="Times New Roman" w:hint="eastAsia"/>
          <w:sz w:val="21"/>
          <w:szCs w:val="21"/>
        </w:rPr>
        <w:t>研究生学位论文可以</w:t>
      </w:r>
      <w:r>
        <w:rPr>
          <w:rFonts w:cs="Times New Roman"/>
          <w:sz w:val="21"/>
          <w:szCs w:val="21"/>
        </w:rPr>
        <w:t>采用阿拉伯数字做章、节的序号外，也可以采用</w:t>
      </w:r>
      <w:r>
        <w:rPr>
          <w:rFonts w:cs="Times New Roman" w:hint="eastAsia"/>
          <w:sz w:val="21"/>
          <w:szCs w:val="21"/>
        </w:rPr>
        <w:t>汉字</w:t>
      </w:r>
      <w:r w:rsidRPr="00AD1F19">
        <w:rPr>
          <w:szCs w:val="21"/>
        </w:rPr>
        <w:t>序号分级编号</w:t>
      </w:r>
      <w:r>
        <w:rPr>
          <w:rFonts w:hint="eastAsia"/>
          <w:szCs w:val="21"/>
        </w:rPr>
        <w:t>，</w:t>
      </w:r>
      <w:r>
        <w:rPr>
          <w:szCs w:val="21"/>
        </w:rPr>
        <w:t>但全文需统一。</w:t>
      </w:r>
    </w:p>
    <w:p w14:paraId="08DA3D95" w14:textId="0B019359" w:rsidR="00C640D9" w:rsidRPr="00BF1C05" w:rsidRDefault="00C640D9" w:rsidP="00BF170F">
      <w:pPr>
        <w:pStyle w:val="aa"/>
        <w:ind w:firstLine="480"/>
      </w:pPr>
      <w:r>
        <w:rPr>
          <w:rFonts w:hint="eastAsia"/>
          <w:szCs w:val="21"/>
        </w:rPr>
        <w:t>实际</w:t>
      </w:r>
      <w:r>
        <w:rPr>
          <w:szCs w:val="21"/>
        </w:rPr>
        <w:t>写作时，在正文中选择一种序号方式，删去另一种，</w:t>
      </w:r>
      <w:r>
        <w:rPr>
          <w:rFonts w:hint="eastAsia"/>
          <w:szCs w:val="21"/>
        </w:rPr>
        <w:t>更新域后</w:t>
      </w:r>
      <w:r>
        <w:rPr>
          <w:szCs w:val="21"/>
        </w:rPr>
        <w:t>，</w:t>
      </w:r>
      <w:r>
        <w:rPr>
          <w:rFonts w:hint="eastAsia"/>
          <w:szCs w:val="21"/>
        </w:rPr>
        <w:t>目录</w:t>
      </w:r>
      <w:r>
        <w:rPr>
          <w:szCs w:val="21"/>
        </w:rPr>
        <w:t>只有一个绪论</w:t>
      </w:r>
      <w:r>
        <w:rPr>
          <w:rFonts w:hint="eastAsia"/>
          <w:szCs w:val="21"/>
        </w:rPr>
        <w:t>。</w:t>
      </w:r>
    </w:p>
  </w:comment>
  <w:comment w:id="51" w:author="zouh [2]" w:date="2023-03-07T15:58:00Z" w:initials="A">
    <w:p w14:paraId="5F0D3A44" w14:textId="77777777" w:rsidR="00C640D9" w:rsidRPr="001E3DBB" w:rsidRDefault="00C640D9" w:rsidP="00E87F2A">
      <w:pPr>
        <w:pStyle w:val="aff5"/>
        <w:rPr>
          <w:sz w:val="21"/>
          <w:szCs w:val="21"/>
        </w:rPr>
      </w:pPr>
      <w:r>
        <w:rPr>
          <w:rStyle w:val="a9"/>
        </w:rPr>
        <w:annotationRef/>
      </w:r>
      <w:r w:rsidRPr="001E3DBB">
        <w:rPr>
          <w:rFonts w:hint="eastAsia"/>
          <w:sz w:val="21"/>
          <w:szCs w:val="21"/>
        </w:rPr>
        <w:t>图目录格式和目录相同。</w:t>
      </w:r>
    </w:p>
    <w:p w14:paraId="198126BC" w14:textId="77777777" w:rsidR="00C640D9" w:rsidRPr="001E3DBB" w:rsidRDefault="00C640D9" w:rsidP="00E87F2A">
      <w:pPr>
        <w:pStyle w:val="aff5"/>
        <w:rPr>
          <w:sz w:val="21"/>
          <w:szCs w:val="21"/>
        </w:rPr>
      </w:pPr>
      <w:r w:rsidRPr="001E3DBB">
        <w:rPr>
          <w:rFonts w:hint="eastAsia"/>
          <w:sz w:val="21"/>
          <w:szCs w:val="21"/>
        </w:rPr>
        <w:t>图目录并非必要。此处是为方便套用模板而预留。</w:t>
      </w:r>
    </w:p>
    <w:p w14:paraId="6D48AF5F" w14:textId="0AB7C095" w:rsidR="00C640D9" w:rsidRDefault="00C640D9" w:rsidP="00E87F2A">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图目录不超过一页的不建议列出。</w:t>
      </w:r>
    </w:p>
  </w:comment>
  <w:comment w:id="52" w:author="zouh" w:date="2022-01-27T19:54:00Z" w:initials="A">
    <w:p w14:paraId="30A77D24" w14:textId="6C7010D3" w:rsidR="00C640D9" w:rsidRDefault="00C640D9" w:rsidP="00E87F2A">
      <w:pPr>
        <w:pStyle w:val="aff5"/>
      </w:pPr>
      <w:r>
        <w:rPr>
          <w:rStyle w:val="a9"/>
        </w:rPr>
        <w:annotationRef/>
      </w:r>
      <w:r>
        <w:rPr>
          <w:rFonts w:hint="eastAsia"/>
        </w:rPr>
        <w:t>图目录</w:t>
      </w:r>
      <w:r>
        <w:t>只需</w:t>
      </w:r>
      <w:r>
        <w:rPr>
          <w:rFonts w:hint="eastAsia"/>
        </w:rPr>
        <w:t>显示</w:t>
      </w:r>
      <w:r>
        <w:t>主图题名，不需显示分图题名</w:t>
      </w:r>
      <w:r>
        <w:rPr>
          <w:rFonts w:hint="eastAsia"/>
        </w:rPr>
        <w:t>。</w:t>
      </w:r>
    </w:p>
    <w:p w14:paraId="247898DC" w14:textId="77777777" w:rsidR="00C640D9" w:rsidRDefault="00C640D9" w:rsidP="00E87F2A">
      <w:pPr>
        <w:pStyle w:val="aa"/>
        <w:ind w:firstLine="480"/>
      </w:pPr>
      <w:r>
        <w:rPr>
          <w:rFonts w:hint="eastAsia"/>
        </w:rPr>
        <w:t>图</w:t>
      </w:r>
      <w:r>
        <w:rPr>
          <w:rFonts w:hint="eastAsia"/>
        </w:rPr>
        <w:t>3</w:t>
      </w:r>
      <w:r>
        <w:t>-2</w:t>
      </w:r>
      <w:r>
        <w:rPr>
          <w:rFonts w:hint="eastAsia"/>
        </w:rPr>
        <w:t>是</w:t>
      </w:r>
      <w:r>
        <w:t>分图的标注方式一，更新图目录后</w:t>
      </w:r>
      <w:r>
        <w:rPr>
          <w:rFonts w:hint="eastAsia"/>
        </w:rPr>
        <w:t>需</w:t>
      </w:r>
      <w:r>
        <w:t>手动删除分图题名</w:t>
      </w:r>
      <w:r>
        <w:rPr>
          <w:rFonts w:hint="eastAsia"/>
        </w:rPr>
        <w:t>；</w:t>
      </w:r>
    </w:p>
    <w:p w14:paraId="418CEE0A" w14:textId="77777777" w:rsidR="00C640D9" w:rsidRDefault="00C640D9" w:rsidP="00E87F2A">
      <w:pPr>
        <w:pStyle w:val="aa"/>
        <w:ind w:firstLine="480"/>
      </w:pPr>
      <w:r>
        <w:rPr>
          <w:rFonts w:hint="eastAsia"/>
        </w:rPr>
        <w:t>图</w:t>
      </w:r>
      <w:r>
        <w:rPr>
          <w:rFonts w:hint="eastAsia"/>
        </w:rPr>
        <w:t>3</w:t>
      </w:r>
      <w:r>
        <w:t>-3</w:t>
      </w:r>
      <w:r>
        <w:rPr>
          <w:rFonts w:hint="eastAsia"/>
        </w:rPr>
        <w:t>是</w:t>
      </w:r>
      <w:r>
        <w:t>分图的</w:t>
      </w:r>
      <w:r>
        <w:rPr>
          <w:rFonts w:hint="eastAsia"/>
        </w:rPr>
        <w:t>标注方式</w:t>
      </w:r>
      <w:r>
        <w:t>二，更新图目录自动只显示主图</w:t>
      </w:r>
      <w:r>
        <w:rPr>
          <w:rFonts w:hint="eastAsia"/>
        </w:rPr>
        <w:t>题名</w:t>
      </w:r>
      <w:r>
        <w:t>。</w:t>
      </w:r>
    </w:p>
    <w:p w14:paraId="78763E2A" w14:textId="5694BF5C" w:rsidR="00C640D9" w:rsidRPr="00710F71" w:rsidRDefault="00C640D9" w:rsidP="00E87F2A">
      <w:pPr>
        <w:adjustRightInd w:val="0"/>
        <w:ind w:firstLine="480"/>
        <w:rPr>
          <w:sz w:val="20"/>
          <w:szCs w:val="20"/>
        </w:rPr>
      </w:pPr>
      <w:r>
        <w:rPr>
          <w:rFonts w:hint="eastAsia"/>
        </w:rPr>
        <w:t>可任选一种</w:t>
      </w:r>
      <w:r>
        <w:t>标注方式，但全文</w:t>
      </w:r>
      <w:r>
        <w:rPr>
          <w:rFonts w:hint="eastAsia"/>
        </w:rPr>
        <w:t>需</w:t>
      </w:r>
      <w:r>
        <w:t>统一。</w:t>
      </w:r>
    </w:p>
  </w:comment>
  <w:comment w:id="54" w:author="zouh" w:date="2022-01-27T20:55:00Z" w:initials="A">
    <w:p w14:paraId="5A4A9EDF" w14:textId="58B812F8" w:rsidR="00C640D9" w:rsidRPr="001E3DBB" w:rsidRDefault="00C640D9" w:rsidP="00222905">
      <w:pPr>
        <w:pStyle w:val="aff5"/>
        <w:rPr>
          <w:sz w:val="21"/>
          <w:szCs w:val="21"/>
        </w:rPr>
      </w:pPr>
      <w:r>
        <w:rPr>
          <w:rStyle w:val="a9"/>
        </w:rPr>
        <w:annotationRef/>
      </w:r>
      <w:r w:rsidRPr="001E3DBB">
        <w:rPr>
          <w:rFonts w:hint="eastAsia"/>
          <w:sz w:val="21"/>
          <w:szCs w:val="21"/>
        </w:rPr>
        <w:t>表目录格式和目录相同。</w:t>
      </w:r>
    </w:p>
    <w:p w14:paraId="7BBDC84B" w14:textId="2C580EA2" w:rsidR="00C640D9" w:rsidRPr="001E3DBB" w:rsidRDefault="00C640D9" w:rsidP="00222905">
      <w:pPr>
        <w:pStyle w:val="aff5"/>
        <w:rPr>
          <w:sz w:val="21"/>
          <w:szCs w:val="21"/>
        </w:rPr>
      </w:pPr>
      <w:r w:rsidRPr="001E3DBB">
        <w:rPr>
          <w:rFonts w:hint="eastAsia"/>
          <w:sz w:val="21"/>
          <w:szCs w:val="21"/>
        </w:rPr>
        <w:t>表目录并非必要。此处是为方便套用模板而预留。</w:t>
      </w:r>
    </w:p>
    <w:p w14:paraId="475E50CD" w14:textId="563BF84D" w:rsidR="00C640D9" w:rsidRDefault="00C640D9" w:rsidP="00222905">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表目录不超过一页的不建议列出。</w:t>
      </w:r>
    </w:p>
  </w:comment>
  <w:comment w:id="56" w:author="zouh" w:date="2022-01-27T20:57:00Z" w:initials="A">
    <w:p w14:paraId="287EAF19" w14:textId="071D1847" w:rsidR="00C640D9" w:rsidRPr="001E3DBB" w:rsidRDefault="00C640D9" w:rsidP="00222905">
      <w:pPr>
        <w:pStyle w:val="aff5"/>
        <w:rPr>
          <w:sz w:val="21"/>
          <w:szCs w:val="21"/>
        </w:rPr>
      </w:pPr>
      <w:r w:rsidRPr="001E3DBB">
        <w:rPr>
          <w:rStyle w:val="a9"/>
        </w:rPr>
        <w:annotationRef/>
      </w:r>
      <w:r w:rsidRPr="001E3DBB">
        <w:rPr>
          <w:rFonts w:hint="eastAsia"/>
          <w:sz w:val="21"/>
          <w:szCs w:val="21"/>
        </w:rPr>
        <w:t>主要符号表格式和目录相同。采用三线表。</w:t>
      </w:r>
    </w:p>
    <w:p w14:paraId="1F100C27" w14:textId="2A390395" w:rsidR="00C640D9" w:rsidRPr="001E3DBB" w:rsidRDefault="00C640D9" w:rsidP="00222905">
      <w:pPr>
        <w:pStyle w:val="aff5"/>
        <w:rPr>
          <w:sz w:val="21"/>
          <w:szCs w:val="21"/>
        </w:rPr>
      </w:pPr>
      <w:r w:rsidRPr="001E3DBB">
        <w:rPr>
          <w:rFonts w:hint="eastAsia"/>
          <w:sz w:val="21"/>
          <w:szCs w:val="21"/>
        </w:rPr>
        <w:t>主要符号表并非必要。此处是为方便套用模板而预留。</w:t>
      </w:r>
    </w:p>
    <w:p w14:paraId="6D0BDD1C" w14:textId="05C7692B" w:rsidR="00C640D9" w:rsidRDefault="00C640D9" w:rsidP="00222905">
      <w:pPr>
        <w:pStyle w:val="aa"/>
        <w:ind w:firstLine="420"/>
        <w:rPr>
          <w:sz w:val="21"/>
          <w:szCs w:val="21"/>
        </w:rPr>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主要符号表不超过一页的不建议列出。</w:t>
      </w:r>
    </w:p>
    <w:p w14:paraId="1C7DDE52" w14:textId="5229CF0F" w:rsidR="00C640D9" w:rsidRPr="001E3DBB" w:rsidRDefault="00C640D9" w:rsidP="00222905">
      <w:pPr>
        <w:pStyle w:val="aa"/>
        <w:ind w:firstLine="420"/>
        <w:rPr>
          <w:sz w:val="21"/>
          <w:szCs w:val="21"/>
        </w:rPr>
      </w:pPr>
      <w:r w:rsidRPr="000A6191">
        <w:rPr>
          <w:rFonts w:hint="eastAsia"/>
          <w:sz w:val="21"/>
          <w:szCs w:val="21"/>
        </w:rPr>
        <w:t>三线表：上下边线线宽</w:t>
      </w:r>
      <w:r w:rsidRPr="000A6191">
        <w:rPr>
          <w:rFonts w:hint="eastAsia"/>
          <w:sz w:val="21"/>
          <w:szCs w:val="21"/>
        </w:rPr>
        <w:t>1.5</w:t>
      </w:r>
      <w:r w:rsidRPr="000A6191">
        <w:rPr>
          <w:rFonts w:hint="eastAsia"/>
          <w:sz w:val="21"/>
          <w:szCs w:val="21"/>
        </w:rPr>
        <w:t>磅，表内线条线宽</w:t>
      </w:r>
      <w:r w:rsidRPr="000A6191">
        <w:rPr>
          <w:sz w:val="21"/>
          <w:szCs w:val="21"/>
        </w:rPr>
        <w:t>0.75</w:t>
      </w:r>
      <w:r w:rsidRPr="000A6191">
        <w:rPr>
          <w:rFonts w:hint="eastAsia"/>
          <w:sz w:val="21"/>
          <w:szCs w:val="21"/>
        </w:rPr>
        <w:t>磅，必要时可加辅助线。</w:t>
      </w:r>
      <w:r w:rsidRPr="000A6191">
        <w:rPr>
          <w:rFonts w:hint="eastAsia"/>
          <w:bCs/>
          <w:sz w:val="21"/>
          <w:szCs w:val="21"/>
        </w:rPr>
        <w:t>表内文字五号字、单倍行距、上下居中</w:t>
      </w:r>
      <w:r w:rsidRPr="000A6191">
        <w:rPr>
          <w:rFonts w:hint="eastAsia"/>
          <w:sz w:val="21"/>
          <w:szCs w:val="21"/>
        </w:rPr>
        <w:t>，行高</w:t>
      </w:r>
      <w:r w:rsidRPr="000A6191">
        <w:rPr>
          <w:rFonts w:hint="eastAsia"/>
          <w:sz w:val="21"/>
          <w:szCs w:val="21"/>
        </w:rPr>
        <w:t>0.</w:t>
      </w:r>
      <w:r w:rsidRPr="000A6191">
        <w:rPr>
          <w:sz w:val="21"/>
          <w:szCs w:val="21"/>
        </w:rPr>
        <w:t>6</w:t>
      </w:r>
      <w:r w:rsidRPr="000A6191">
        <w:rPr>
          <w:rFonts w:hint="eastAsia"/>
          <w:sz w:val="21"/>
          <w:szCs w:val="21"/>
        </w:rPr>
        <w:t xml:space="preserve"> </w:t>
      </w:r>
      <w:r w:rsidRPr="000A6191">
        <w:rPr>
          <w:sz w:val="21"/>
          <w:szCs w:val="21"/>
        </w:rPr>
        <w:t>cm</w:t>
      </w:r>
      <w:r w:rsidRPr="000A6191">
        <w:rPr>
          <w:rFonts w:hint="eastAsia"/>
          <w:sz w:val="21"/>
          <w:szCs w:val="21"/>
        </w:rPr>
        <w:t>左右为宜。</w:t>
      </w:r>
      <w:r>
        <w:rPr>
          <w:rFonts w:hint="eastAsia"/>
          <w:sz w:val="21"/>
          <w:szCs w:val="21"/>
        </w:rPr>
        <w:t>第二页的续表要有表头。</w:t>
      </w:r>
    </w:p>
  </w:comment>
  <w:comment w:id="58" w:author="zouh" w:date="2022-01-27T21:20:00Z" w:initials="A">
    <w:p w14:paraId="5BA42D4B" w14:textId="4412CD80" w:rsidR="00C640D9" w:rsidRDefault="00C640D9" w:rsidP="001B6886">
      <w:pPr>
        <w:pStyle w:val="aff5"/>
        <w:rPr>
          <w:sz w:val="21"/>
          <w:szCs w:val="21"/>
        </w:rPr>
      </w:pPr>
      <w:r>
        <w:rPr>
          <w:rStyle w:val="a9"/>
        </w:rPr>
        <w:annotationRef/>
      </w:r>
      <w:r w:rsidRPr="001E3DBB">
        <w:rPr>
          <w:rFonts w:hint="eastAsia"/>
          <w:sz w:val="21"/>
          <w:szCs w:val="21"/>
        </w:rPr>
        <w:t>缩略词表格式和目录相同。采用三线表。</w:t>
      </w:r>
    </w:p>
    <w:p w14:paraId="20628024" w14:textId="4445AD9B" w:rsidR="00C640D9" w:rsidRPr="001E3DBB" w:rsidRDefault="00C640D9" w:rsidP="001B6886">
      <w:pPr>
        <w:pStyle w:val="aff5"/>
        <w:rPr>
          <w:sz w:val="21"/>
          <w:szCs w:val="21"/>
        </w:rPr>
      </w:pPr>
      <w:r>
        <w:rPr>
          <w:rFonts w:hint="eastAsia"/>
        </w:rPr>
        <w:t>为便于查阅，缩略词表按英文缩写字母顺序排序。</w:t>
      </w:r>
    </w:p>
    <w:p w14:paraId="446A8CDC" w14:textId="60218512" w:rsidR="00C640D9" w:rsidRPr="001E3DBB" w:rsidRDefault="00C640D9" w:rsidP="001B6886">
      <w:pPr>
        <w:pStyle w:val="aff5"/>
        <w:rPr>
          <w:sz w:val="21"/>
          <w:szCs w:val="21"/>
        </w:rPr>
      </w:pPr>
      <w:r w:rsidRPr="001E3DBB">
        <w:rPr>
          <w:rFonts w:hint="eastAsia"/>
          <w:sz w:val="21"/>
          <w:szCs w:val="21"/>
        </w:rPr>
        <w:t>缩略词表并非必要。此处是为方便套用模板而预留。</w:t>
      </w:r>
    </w:p>
    <w:p w14:paraId="304825D2" w14:textId="5E2762F4" w:rsidR="00C640D9" w:rsidRDefault="00C640D9" w:rsidP="001B6886">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缩略词表不超过一页的不建议列出。</w:t>
      </w:r>
    </w:p>
  </w:comment>
  <w:comment w:id="61" w:author="zouh" w:date="2022-01-27T21:31:00Z" w:initials="A">
    <w:p w14:paraId="7DFFC459" w14:textId="4AB02588" w:rsidR="00C640D9" w:rsidRDefault="00C640D9">
      <w:pPr>
        <w:pStyle w:val="aa"/>
        <w:ind w:firstLine="420"/>
        <w:rPr>
          <w:sz w:val="21"/>
          <w:szCs w:val="21"/>
        </w:rPr>
      </w:pPr>
      <w:r>
        <w:rPr>
          <w:rStyle w:val="a9"/>
        </w:rPr>
        <w:annotationRef/>
      </w:r>
      <w:r w:rsidRPr="001B22DF">
        <w:rPr>
          <w:rFonts w:hint="eastAsia"/>
          <w:sz w:val="21"/>
          <w:szCs w:val="21"/>
        </w:rPr>
        <w:t>从第</w:t>
      </w:r>
      <w:r w:rsidRPr="001B22DF">
        <w:rPr>
          <w:rFonts w:hint="eastAsia"/>
          <w:sz w:val="21"/>
          <w:szCs w:val="21"/>
        </w:rPr>
        <w:t>1</w:t>
      </w:r>
      <w:r w:rsidRPr="001B22DF">
        <w:rPr>
          <w:rFonts w:hint="eastAsia"/>
          <w:sz w:val="21"/>
          <w:szCs w:val="21"/>
        </w:rPr>
        <w:t>章第</w:t>
      </w:r>
      <w:r w:rsidRPr="001B22DF">
        <w:rPr>
          <w:rFonts w:hint="eastAsia"/>
          <w:sz w:val="21"/>
          <w:szCs w:val="21"/>
        </w:rPr>
        <w:t>1</w:t>
      </w:r>
      <w:r w:rsidRPr="001B22DF">
        <w:rPr>
          <w:rFonts w:hint="eastAsia"/>
          <w:sz w:val="21"/>
          <w:szCs w:val="21"/>
        </w:rPr>
        <w:t>页至论文最后</w:t>
      </w:r>
      <w:r>
        <w:rPr>
          <w:rFonts w:hint="eastAsia"/>
          <w:sz w:val="21"/>
          <w:szCs w:val="21"/>
        </w:rPr>
        <w:t>1</w:t>
      </w:r>
      <w:r w:rsidRPr="001B22DF">
        <w:rPr>
          <w:rFonts w:hint="eastAsia"/>
          <w:sz w:val="21"/>
          <w:szCs w:val="21"/>
        </w:rPr>
        <w:t>页，奇数页页眉是章名或内容名</w:t>
      </w:r>
      <w:r>
        <w:rPr>
          <w:rFonts w:hint="eastAsia"/>
          <w:sz w:val="21"/>
          <w:szCs w:val="21"/>
        </w:rPr>
        <w:t>。</w:t>
      </w:r>
    </w:p>
    <w:p w14:paraId="49CF1BC8" w14:textId="395B48AC" w:rsidR="00C640D9" w:rsidRDefault="00C640D9">
      <w:pPr>
        <w:pStyle w:val="aa"/>
        <w:ind w:firstLine="420"/>
        <w:rPr>
          <w:sz w:val="21"/>
          <w:szCs w:val="21"/>
        </w:rPr>
      </w:pPr>
      <w:r w:rsidRPr="001E3DBB">
        <w:rPr>
          <w:rFonts w:hint="eastAsia"/>
          <w:sz w:val="21"/>
          <w:szCs w:val="21"/>
        </w:rPr>
        <w:t>论文应该有绪论</w:t>
      </w:r>
      <w:r>
        <w:rPr>
          <w:rFonts w:hint="eastAsia"/>
          <w:sz w:val="21"/>
          <w:szCs w:val="21"/>
        </w:rPr>
        <w:t>，正文</w:t>
      </w:r>
      <w:r>
        <w:rPr>
          <w:sz w:val="21"/>
          <w:szCs w:val="21"/>
        </w:rPr>
        <w:t>（</w:t>
      </w:r>
      <w:r>
        <w:rPr>
          <w:rFonts w:hint="eastAsia"/>
          <w:sz w:val="21"/>
          <w:szCs w:val="21"/>
        </w:rPr>
        <w:t>中间</w:t>
      </w:r>
      <w:r>
        <w:rPr>
          <w:sz w:val="21"/>
          <w:szCs w:val="21"/>
        </w:rPr>
        <w:t>各章）</w:t>
      </w:r>
      <w:r>
        <w:rPr>
          <w:rFonts w:hint="eastAsia"/>
          <w:sz w:val="21"/>
          <w:szCs w:val="21"/>
        </w:rPr>
        <w:t>和</w:t>
      </w:r>
      <w:r>
        <w:rPr>
          <w:sz w:val="21"/>
          <w:szCs w:val="21"/>
        </w:rPr>
        <w:t>结论。</w:t>
      </w:r>
    </w:p>
    <w:p w14:paraId="123C75AB" w14:textId="394D273B" w:rsidR="00C640D9" w:rsidRDefault="00C640D9">
      <w:pPr>
        <w:pStyle w:val="aa"/>
        <w:ind w:firstLine="420"/>
        <w:rPr>
          <w:sz w:val="21"/>
          <w:szCs w:val="21"/>
        </w:rPr>
      </w:pPr>
      <w:r>
        <w:rPr>
          <w:rFonts w:hint="eastAsia"/>
          <w:sz w:val="21"/>
          <w:szCs w:val="21"/>
        </w:rPr>
        <w:t>绪论</w:t>
      </w:r>
      <w:r>
        <w:rPr>
          <w:sz w:val="21"/>
          <w:szCs w:val="21"/>
        </w:rPr>
        <w:t>应从</w:t>
      </w:r>
      <w:r>
        <w:rPr>
          <w:rFonts w:hint="eastAsia"/>
          <w:sz w:val="21"/>
          <w:szCs w:val="21"/>
        </w:rPr>
        <w:t>右页</w:t>
      </w:r>
      <w:r>
        <w:rPr>
          <w:sz w:val="21"/>
          <w:szCs w:val="21"/>
        </w:rPr>
        <w:t>开始。</w:t>
      </w:r>
    </w:p>
    <w:p w14:paraId="6C25193F" w14:textId="6CF2E7C8" w:rsidR="00C640D9" w:rsidRDefault="00C640D9" w:rsidP="001B22DF">
      <w:pPr>
        <w:ind w:firstLineChars="0"/>
        <w:rPr>
          <w:sz w:val="21"/>
          <w:szCs w:val="21"/>
        </w:rPr>
      </w:pPr>
      <w:r>
        <w:rPr>
          <w:rFonts w:hint="eastAsia"/>
        </w:rPr>
        <w:t>章标题是</w:t>
      </w:r>
      <w:r>
        <w:t>一级标题，</w:t>
      </w:r>
      <w:r>
        <w:rPr>
          <w:rFonts w:hint="eastAsia"/>
        </w:rPr>
        <w:t>中文黑体，</w:t>
      </w:r>
      <w:r>
        <w:t>英文</w:t>
      </w:r>
      <w:r>
        <w:rPr>
          <w:rFonts w:hint="eastAsia"/>
        </w:rPr>
        <w:t>Times New Roman</w:t>
      </w:r>
      <w:r>
        <w:rPr>
          <w:rFonts w:hint="eastAsia"/>
        </w:rPr>
        <w:t>，小三号字，居中书写</w:t>
      </w:r>
      <w:r>
        <w:t>，</w:t>
      </w:r>
      <w:r>
        <w:rPr>
          <w:rFonts w:hint="eastAsia"/>
        </w:rPr>
        <w:t>行距</w:t>
      </w:r>
      <w:r>
        <w:rPr>
          <w:rFonts w:hint="eastAsia"/>
        </w:rPr>
        <w:t>20</w:t>
      </w:r>
      <w:r>
        <w:t xml:space="preserve"> </w:t>
      </w:r>
      <w:r>
        <w:rPr>
          <w:rFonts w:hint="eastAsia"/>
        </w:rPr>
        <w:t>磅，段前</w:t>
      </w:r>
      <w:r>
        <w:rPr>
          <w:rFonts w:hint="eastAsia"/>
        </w:rPr>
        <w:t>24</w:t>
      </w:r>
      <w:r>
        <w:t xml:space="preserve"> </w:t>
      </w:r>
      <w:r>
        <w:rPr>
          <w:rFonts w:hint="eastAsia"/>
        </w:rPr>
        <w:t>磅，段后</w:t>
      </w:r>
      <w:r>
        <w:rPr>
          <w:rFonts w:hint="eastAsia"/>
        </w:rPr>
        <w:t>18</w:t>
      </w:r>
      <w:r>
        <w:t xml:space="preserve"> </w:t>
      </w:r>
      <w:r>
        <w:rPr>
          <w:rFonts w:hint="eastAsia"/>
        </w:rPr>
        <w:t>磅。</w:t>
      </w:r>
      <w:r w:rsidRPr="00BD28DA">
        <w:rPr>
          <w:rFonts w:hint="eastAsia"/>
        </w:rPr>
        <w:t>章序号字体加宽</w:t>
      </w:r>
      <w:r w:rsidRPr="00BD28DA">
        <w:rPr>
          <w:rFonts w:hint="eastAsia"/>
        </w:rPr>
        <w:t>1.5</w:t>
      </w:r>
      <w:r w:rsidRPr="00BD28DA">
        <w:rPr>
          <w:rFonts w:hint="eastAsia"/>
        </w:rPr>
        <w:t>磅，章名标准字体不加宽</w:t>
      </w:r>
      <w:r>
        <w:rPr>
          <w:rFonts w:hint="eastAsia"/>
        </w:rPr>
        <w:t>。</w:t>
      </w:r>
    </w:p>
    <w:p w14:paraId="4B513D48" w14:textId="63AD7615" w:rsidR="00C640D9" w:rsidRPr="00212558" w:rsidRDefault="00C640D9" w:rsidP="00212558">
      <w:pPr>
        <w:adjustRightInd w:val="0"/>
        <w:ind w:firstLine="482"/>
      </w:pPr>
      <w:r w:rsidRPr="004A4698">
        <w:rPr>
          <w:rFonts w:cs="Times New Roman"/>
          <w:b/>
        </w:rPr>
        <w:t>t</w:t>
      </w:r>
      <w:r w:rsidRPr="004A4698">
        <w:rPr>
          <w:rFonts w:cs="Times New Roman" w:hint="eastAsia"/>
          <w:b/>
        </w:rPr>
        <w:t>ips:</w:t>
      </w:r>
      <w:r w:rsidRPr="004F1755">
        <w:rPr>
          <w:rFonts w:cs="Times New Roman" w:hint="eastAsia"/>
        </w:rPr>
        <w:t xml:space="preserve"> </w:t>
      </w:r>
      <w:r w:rsidRPr="007B416E">
        <w:rPr>
          <w:rFonts w:cs="Times New Roman"/>
        </w:rPr>
        <w:t>绪论</w:t>
      </w:r>
      <w:r w:rsidRPr="007B416E">
        <w:rPr>
          <w:rFonts w:cs="Times New Roman"/>
          <w:szCs w:val="28"/>
        </w:rPr>
        <w:t>（</w:t>
      </w:r>
      <w:r w:rsidRPr="007B416E">
        <w:rPr>
          <w:rFonts w:cs="Times New Roman"/>
        </w:rPr>
        <w:t>第</w:t>
      </w:r>
      <w:r w:rsidRPr="007B416E">
        <w:rPr>
          <w:rFonts w:cs="Times New Roman"/>
        </w:rPr>
        <w:t>1</w:t>
      </w:r>
      <w:r w:rsidRPr="007B416E">
        <w:rPr>
          <w:rFonts w:cs="Times New Roman"/>
          <w:szCs w:val="28"/>
        </w:rPr>
        <w:t>章）</w:t>
      </w:r>
      <w:r w:rsidRPr="007B416E">
        <w:rPr>
          <w:rFonts w:cs="Times New Roman"/>
        </w:rPr>
        <w:t>是学位论文主体部分的开端，</w:t>
      </w:r>
      <w:r w:rsidRPr="00381287">
        <w:rPr>
          <w:rFonts w:hint="eastAsia"/>
        </w:rPr>
        <w:t>绪论</w:t>
      </w:r>
      <w:r w:rsidRPr="007B416E">
        <w:rPr>
          <w:rFonts w:cs="Times New Roman"/>
        </w:rPr>
        <w:t>切忌与摘要雷同或成为摘要的注解。</w:t>
      </w:r>
    </w:p>
  </w:comment>
  <w:comment w:id="63" w:author="zouh" w:date="2022-01-27T21:34:00Z" w:initials="A">
    <w:p w14:paraId="28A4E36D" w14:textId="5642CAAB" w:rsidR="00C640D9" w:rsidRPr="009C57E0" w:rsidRDefault="00C640D9" w:rsidP="009C57E0">
      <w:pPr>
        <w:pStyle w:val="aa"/>
        <w:spacing w:line="240" w:lineRule="auto"/>
        <w:ind w:firstLine="420"/>
        <w:rPr>
          <w:szCs w:val="21"/>
        </w:rPr>
      </w:pPr>
      <w:r>
        <w:rPr>
          <w:rStyle w:val="a9"/>
        </w:rPr>
        <w:annotationRef/>
      </w:r>
      <w:r>
        <w:rPr>
          <w:rFonts w:hint="eastAsia"/>
          <w:sz w:val="21"/>
          <w:szCs w:val="21"/>
        </w:rPr>
        <w:t>二</w:t>
      </w:r>
      <w:r w:rsidRPr="001E3DBB">
        <w:rPr>
          <w:rFonts w:hint="eastAsia"/>
          <w:sz w:val="21"/>
          <w:szCs w:val="21"/>
        </w:rPr>
        <w:t>级标题，中文黑体，英文</w:t>
      </w:r>
      <w:r w:rsidRPr="001E3DBB">
        <w:rPr>
          <w:rFonts w:cs="Times New Roman"/>
          <w:sz w:val="21"/>
          <w:szCs w:val="21"/>
        </w:rPr>
        <w:t>Times New Roman</w:t>
      </w:r>
      <w:r w:rsidRPr="001E3DBB">
        <w:rPr>
          <w:rFonts w:hint="eastAsia"/>
          <w:sz w:val="21"/>
          <w:szCs w:val="21"/>
        </w:rPr>
        <w:t>，四号，左顶格，行距</w:t>
      </w:r>
      <w:r w:rsidRPr="001E3DBB">
        <w:rPr>
          <w:rFonts w:hint="eastAsia"/>
          <w:sz w:val="21"/>
          <w:szCs w:val="21"/>
        </w:rPr>
        <w:t>2</w:t>
      </w:r>
      <w:r w:rsidRPr="001E3DBB">
        <w:rPr>
          <w:sz w:val="21"/>
          <w:szCs w:val="21"/>
        </w:rPr>
        <w:t>0</w:t>
      </w:r>
      <w:r w:rsidRPr="001E3DBB">
        <w:rPr>
          <w:rFonts w:hint="eastAsia"/>
          <w:sz w:val="21"/>
          <w:szCs w:val="21"/>
        </w:rPr>
        <w:t>磅，段前</w:t>
      </w:r>
      <w:r w:rsidRPr="001E3DBB">
        <w:rPr>
          <w:sz w:val="21"/>
          <w:szCs w:val="21"/>
        </w:rPr>
        <w:t>18</w:t>
      </w:r>
      <w:r w:rsidRPr="001E3DBB">
        <w:rPr>
          <w:rFonts w:hint="eastAsia"/>
          <w:sz w:val="21"/>
          <w:szCs w:val="21"/>
        </w:rPr>
        <w:t>磅，段后</w:t>
      </w:r>
      <w:r w:rsidRPr="001E3DBB">
        <w:rPr>
          <w:sz w:val="21"/>
          <w:szCs w:val="21"/>
        </w:rPr>
        <w:t>6</w:t>
      </w:r>
      <w:r w:rsidRPr="001E3DBB">
        <w:rPr>
          <w:rFonts w:hint="eastAsia"/>
          <w:sz w:val="21"/>
          <w:szCs w:val="21"/>
        </w:rPr>
        <w:t>磅。</w:t>
      </w:r>
    </w:p>
    <w:p w14:paraId="33A0CD4C" w14:textId="40C7BAC4" w:rsidR="00C640D9" w:rsidRDefault="00C640D9" w:rsidP="00212558">
      <w:pPr>
        <w:ind w:firstLine="480"/>
      </w:pPr>
      <w:r>
        <w:rPr>
          <w:rFonts w:hint="eastAsia"/>
        </w:rPr>
        <w:t>研究背景及意义要</w:t>
      </w:r>
      <w:r>
        <w:t>包含：</w:t>
      </w:r>
    </w:p>
    <w:p w14:paraId="3AF09C60" w14:textId="77777777" w:rsidR="00C640D9" w:rsidRDefault="00C640D9" w:rsidP="00212558">
      <w:pPr>
        <w:ind w:firstLine="480"/>
      </w:pPr>
      <w:r>
        <w:rPr>
          <w:rFonts w:hint="eastAsia"/>
        </w:rPr>
        <w:t>问题</w:t>
      </w:r>
      <w:r>
        <w:t>的提出：</w:t>
      </w:r>
      <w:r>
        <w:rPr>
          <w:rFonts w:hint="eastAsia"/>
        </w:rPr>
        <w:t>要清晰地</w:t>
      </w:r>
      <w:r>
        <w:rPr>
          <w:rFonts w:hint="eastAsia"/>
          <w:szCs w:val="28"/>
        </w:rPr>
        <w:t>阐明论文的</w:t>
      </w:r>
      <w:r w:rsidRPr="002D17EB">
        <w:rPr>
          <w:rFonts w:hint="eastAsia"/>
          <w:szCs w:val="28"/>
        </w:rPr>
        <w:t>选题</w:t>
      </w:r>
      <w:r>
        <w:rPr>
          <w:rFonts w:hint="eastAsia"/>
          <w:szCs w:val="28"/>
        </w:rPr>
        <w:t>，简要</w:t>
      </w:r>
      <w:r>
        <w:rPr>
          <w:rFonts w:hint="eastAsia"/>
        </w:rPr>
        <w:t>阐述所要研究的问题“是</w:t>
      </w:r>
      <w:r w:rsidRPr="004B3D1F">
        <w:rPr>
          <w:rFonts w:hint="eastAsia"/>
          <w:szCs w:val="28"/>
        </w:rPr>
        <w:t>什么”；</w:t>
      </w:r>
      <w:r w:rsidRPr="004B3D1F">
        <w:rPr>
          <w:rFonts w:cs="Times New Roman" w:hint="eastAsia"/>
          <w:sz w:val="21"/>
          <w:szCs w:val="28"/>
        </w:rPr>
        <w:t>选题时切记要有“问题意识”，不要选不是问题的问题来研究。</w:t>
      </w:r>
    </w:p>
    <w:p w14:paraId="29C5D1DD" w14:textId="3BABD875" w:rsidR="00C640D9" w:rsidRPr="00E43035" w:rsidRDefault="00C640D9" w:rsidP="00212558">
      <w:pPr>
        <w:pStyle w:val="aa"/>
        <w:ind w:firstLine="480"/>
        <w:rPr>
          <w:sz w:val="21"/>
          <w:szCs w:val="21"/>
        </w:rPr>
      </w:pPr>
      <w:r>
        <w:rPr>
          <w:rFonts w:hint="eastAsia"/>
        </w:rPr>
        <w:t>选题背景及意义：阐明研究此课题的目的、意义，论述清楚为什么选择这个题目来研究，即阐述本研究对学科发展的贡献、在国民经济建设和社会发展中的理论意义与实用价值。</w:t>
      </w:r>
    </w:p>
  </w:comment>
  <w:comment w:id="65" w:author="zouh [2]" w:date="2022-02-21T17:02:00Z" w:initials="A">
    <w:p w14:paraId="2946B09E" w14:textId="77777777" w:rsidR="00C640D9" w:rsidRDefault="00C640D9">
      <w:pPr>
        <w:pStyle w:val="aa"/>
        <w:ind w:firstLine="420"/>
      </w:pPr>
      <w:r>
        <w:rPr>
          <w:rStyle w:val="a9"/>
        </w:rPr>
        <w:annotationRef/>
      </w:r>
      <w:r>
        <w:rPr>
          <w:rFonts w:hint="eastAsia"/>
        </w:rPr>
        <w:t>即</w:t>
      </w:r>
      <w:r>
        <w:t>文献综述，</w:t>
      </w:r>
      <w:r>
        <w:rPr>
          <w:rFonts w:hint="eastAsia"/>
        </w:rPr>
        <w:t>在查阅国内外文献和了解国内外有关科技情况的基础上，围绕课题涉及的问题，综述前人工作情况，达到承前启后的目的。要求：（</w:t>
      </w:r>
      <w:r>
        <w:rPr>
          <w:rFonts w:hint="eastAsia"/>
        </w:rPr>
        <w:t>1</w:t>
      </w:r>
      <w:r>
        <w:rPr>
          <w:rFonts w:hint="eastAsia"/>
        </w:rPr>
        <w:t>）总结课题方向至少</w:t>
      </w:r>
      <w:r>
        <w:rPr>
          <w:rFonts w:hint="eastAsia"/>
        </w:rPr>
        <w:t>10</w:t>
      </w:r>
      <w:r>
        <w:rPr>
          <w:rFonts w:hint="eastAsia"/>
        </w:rPr>
        <w:t>年以来的国内外动态；（</w:t>
      </w:r>
      <w:r>
        <w:rPr>
          <w:rFonts w:hint="eastAsia"/>
        </w:rPr>
        <w:t>2</w:t>
      </w:r>
      <w:r>
        <w:rPr>
          <w:rFonts w:hint="eastAsia"/>
        </w:rPr>
        <w:t>）明确前人的工作水平；（</w:t>
      </w:r>
      <w:r>
        <w:rPr>
          <w:rFonts w:hint="eastAsia"/>
        </w:rPr>
        <w:t>3</w:t>
      </w:r>
      <w:r>
        <w:rPr>
          <w:rFonts w:hint="eastAsia"/>
        </w:rPr>
        <w:t>）介绍目前仍存在哪些</w:t>
      </w:r>
      <w:r>
        <w:t>尚待解决</w:t>
      </w:r>
      <w:r>
        <w:rPr>
          <w:rFonts w:hint="eastAsia"/>
        </w:rPr>
        <w:t>的问题；（</w:t>
      </w:r>
      <w:r>
        <w:rPr>
          <w:rFonts w:hint="eastAsia"/>
        </w:rPr>
        <w:t>4</w:t>
      </w:r>
      <w:r>
        <w:rPr>
          <w:rFonts w:hint="eastAsia"/>
        </w:rPr>
        <w:t>）说明本课题的主攻方向，</w:t>
      </w:r>
      <w:r>
        <w:t>课题的研究有哪些探索性内容</w:t>
      </w:r>
      <w:r>
        <w:rPr>
          <w:rFonts w:hint="eastAsia"/>
        </w:rPr>
        <w:t>。</w:t>
      </w:r>
    </w:p>
    <w:p w14:paraId="623505D5" w14:textId="68052AC5" w:rsidR="00C640D9" w:rsidRDefault="00C640D9">
      <w:pPr>
        <w:pStyle w:val="aa"/>
        <w:ind w:firstLine="480"/>
      </w:pPr>
      <w:r>
        <w:rPr>
          <w:rFonts w:hint="eastAsia"/>
        </w:rPr>
        <w:t>文献综述应达到可独立成为一篇综述文章的要求。</w:t>
      </w:r>
    </w:p>
  </w:comment>
  <w:comment w:id="69" w:author="zouh [2]" w:date="2022-02-14T11:15:00Z" w:initials="A">
    <w:p w14:paraId="55AA21E9" w14:textId="4D18D800" w:rsidR="00C640D9" w:rsidRDefault="00C640D9">
      <w:pPr>
        <w:pStyle w:val="aa"/>
        <w:ind w:firstLine="420"/>
      </w:pPr>
      <w:r>
        <w:rPr>
          <w:rStyle w:val="a9"/>
        </w:rPr>
        <w:annotationRef/>
      </w:r>
      <w:r>
        <w:rPr>
          <w:rFonts w:hint="eastAsia"/>
        </w:rPr>
        <w:t>论文所使用的科学研究方法，</w:t>
      </w:r>
      <w:r w:rsidRPr="002D17EB">
        <w:rPr>
          <w:rFonts w:hint="eastAsia"/>
          <w:szCs w:val="28"/>
        </w:rPr>
        <w:t>所运用的主要理论和方法和基本思路</w:t>
      </w:r>
      <w:r>
        <w:rPr>
          <w:rFonts w:hint="eastAsia"/>
        </w:rPr>
        <w:t>。</w:t>
      </w:r>
    </w:p>
  </w:comment>
  <w:comment w:id="71" w:author="zouh [2]" w:date="2022-02-14T11:33:00Z" w:initials="A">
    <w:p w14:paraId="30C90096" w14:textId="12B7E682" w:rsidR="00C640D9" w:rsidRPr="00E43035" w:rsidRDefault="00C640D9">
      <w:pPr>
        <w:pStyle w:val="aa"/>
        <w:ind w:firstLine="420"/>
      </w:pPr>
      <w:r>
        <w:rPr>
          <w:rStyle w:val="a9"/>
        </w:rPr>
        <w:annotationRef/>
      </w:r>
      <w:r>
        <w:rPr>
          <w:rFonts w:hint="eastAsia"/>
        </w:rPr>
        <w:t>论文</w:t>
      </w:r>
      <w:r>
        <w:t>的</w:t>
      </w:r>
      <w:r>
        <w:rPr>
          <w:rFonts w:hint="eastAsia"/>
        </w:rPr>
        <w:t>写作</w:t>
      </w:r>
      <w:r>
        <w:t>结构安排</w:t>
      </w:r>
      <w:r>
        <w:rPr>
          <w:rFonts w:hint="eastAsia"/>
        </w:rPr>
        <w:t>。</w:t>
      </w:r>
    </w:p>
  </w:comment>
  <w:comment w:id="88" w:author="zouh [2]" w:date="2022-02-21T16:08:00Z" w:initials="A">
    <w:p w14:paraId="05B521A7" w14:textId="05367C39" w:rsidR="00C640D9" w:rsidRDefault="00C640D9">
      <w:pPr>
        <w:pStyle w:val="aa"/>
        <w:ind w:firstLine="420"/>
      </w:pPr>
      <w:r>
        <w:rPr>
          <w:rStyle w:val="a9"/>
        </w:rPr>
        <w:annotationRef/>
      </w:r>
      <w:r>
        <w:rPr>
          <w:rFonts w:hint="eastAsia"/>
        </w:rPr>
        <w:t>论文</w:t>
      </w:r>
      <w:r>
        <w:t>中间各章</w:t>
      </w:r>
      <w:r>
        <w:rPr>
          <w:rFonts w:hint="eastAsia"/>
        </w:rPr>
        <w:t>，</w:t>
      </w:r>
      <w:r>
        <w:t>每</w:t>
      </w:r>
      <w:r>
        <w:rPr>
          <w:rFonts w:hint="eastAsia"/>
        </w:rPr>
        <w:t>1</w:t>
      </w:r>
      <w:r>
        <w:t>章都要有引言</w:t>
      </w:r>
      <w:r>
        <w:rPr>
          <w:rFonts w:hint="eastAsia"/>
        </w:rPr>
        <w:t>。</w:t>
      </w:r>
    </w:p>
  </w:comment>
  <w:comment w:id="94" w:author="zouh [2]" w:date="2022-02-15T13:23:00Z" w:initials="A">
    <w:p w14:paraId="706467BA" w14:textId="77777777" w:rsidR="00D339FC" w:rsidRPr="00E93CC4" w:rsidRDefault="00D339FC" w:rsidP="00D339F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6EC3EDC" w14:textId="77777777" w:rsidR="00D339FC" w:rsidRPr="00E93CC4" w:rsidRDefault="00D339FC" w:rsidP="00D339F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034542A" w14:textId="77777777" w:rsidR="00D339FC" w:rsidRDefault="00D339FC" w:rsidP="00D339F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28DABB8" w14:textId="77777777" w:rsidR="00D339FC" w:rsidRPr="00671D4A" w:rsidRDefault="00D339FC" w:rsidP="00D339F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95" w:author="zouh [2]" w:date="2022-02-15T13:23:00Z" w:initials="A">
    <w:p w14:paraId="679CFC71" w14:textId="77777777" w:rsidR="00322F37" w:rsidRPr="00E93CC4" w:rsidRDefault="00322F37" w:rsidP="00322F37">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C8D6F1E" w14:textId="77777777" w:rsidR="00322F37" w:rsidRPr="00E93CC4" w:rsidRDefault="00322F37" w:rsidP="00322F37">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8EC933D" w14:textId="77777777" w:rsidR="00322F37" w:rsidRDefault="00322F37" w:rsidP="00322F37">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6D94DA0" w14:textId="77777777" w:rsidR="00322F37" w:rsidRPr="00671D4A" w:rsidRDefault="00322F37" w:rsidP="00322F37">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07" w:author="zouh [2]" w:date="2022-02-21T16:04:00Z" w:initials="A">
    <w:p w14:paraId="2DCC9D5B" w14:textId="3E428247" w:rsidR="00C640D9" w:rsidRPr="009C57E0" w:rsidRDefault="00C640D9" w:rsidP="009C57E0">
      <w:pPr>
        <w:pStyle w:val="aa"/>
        <w:spacing w:line="240" w:lineRule="auto"/>
        <w:ind w:firstLine="420"/>
      </w:pPr>
      <w:r>
        <w:rPr>
          <w:rStyle w:val="a9"/>
        </w:rPr>
        <w:annotationRef/>
      </w:r>
      <w:r>
        <w:rPr>
          <w:rFonts w:hint="eastAsia"/>
          <w:sz w:val="21"/>
          <w:szCs w:val="21"/>
        </w:rPr>
        <w:t>三</w:t>
      </w:r>
      <w:r w:rsidRPr="001E3DBB">
        <w:rPr>
          <w:rFonts w:hint="eastAsia"/>
          <w:sz w:val="21"/>
          <w:szCs w:val="21"/>
        </w:rPr>
        <w:t>级标题，中文黑体，英文</w:t>
      </w:r>
      <w:r w:rsidRPr="001E3DBB">
        <w:rPr>
          <w:rFonts w:cs="Times New Roman"/>
          <w:sz w:val="21"/>
          <w:szCs w:val="21"/>
        </w:rPr>
        <w:t>Times New Roman</w:t>
      </w:r>
      <w:r w:rsidRPr="001E3DBB">
        <w:rPr>
          <w:rFonts w:hint="eastAsia"/>
          <w:sz w:val="21"/>
          <w:szCs w:val="21"/>
        </w:rPr>
        <w:t>，四号，左顶格，行距</w:t>
      </w:r>
      <w:r w:rsidRPr="001E3DBB">
        <w:rPr>
          <w:rFonts w:hint="eastAsia"/>
          <w:sz w:val="21"/>
          <w:szCs w:val="21"/>
        </w:rPr>
        <w:t>2</w:t>
      </w:r>
      <w:r w:rsidRPr="001E3DBB">
        <w:rPr>
          <w:sz w:val="21"/>
          <w:szCs w:val="21"/>
        </w:rPr>
        <w:t>0</w:t>
      </w:r>
      <w:r w:rsidRPr="001E3DBB">
        <w:rPr>
          <w:rFonts w:hint="eastAsia"/>
          <w:sz w:val="21"/>
          <w:szCs w:val="21"/>
        </w:rPr>
        <w:t>磅，段前</w:t>
      </w:r>
      <w:r w:rsidRPr="001E3DBB">
        <w:rPr>
          <w:sz w:val="21"/>
          <w:szCs w:val="21"/>
        </w:rPr>
        <w:t>1</w:t>
      </w:r>
      <w:r>
        <w:rPr>
          <w:sz w:val="21"/>
          <w:szCs w:val="21"/>
        </w:rPr>
        <w:t>2</w:t>
      </w:r>
      <w:r w:rsidRPr="001E3DBB">
        <w:rPr>
          <w:rFonts w:hint="eastAsia"/>
          <w:sz w:val="21"/>
          <w:szCs w:val="21"/>
        </w:rPr>
        <w:t>磅，段后</w:t>
      </w:r>
      <w:r w:rsidRPr="001E3DBB">
        <w:rPr>
          <w:sz w:val="21"/>
          <w:szCs w:val="21"/>
        </w:rPr>
        <w:t>6</w:t>
      </w:r>
      <w:r w:rsidRPr="001E3DBB">
        <w:rPr>
          <w:rFonts w:hint="eastAsia"/>
          <w:sz w:val="21"/>
          <w:szCs w:val="21"/>
        </w:rPr>
        <w:t>磅。</w:t>
      </w:r>
    </w:p>
  </w:comment>
  <w:comment w:id="115" w:author="zouh [2]" w:date="2022-02-15T13:23:00Z" w:initials="A">
    <w:p w14:paraId="65ADF1A3" w14:textId="77777777" w:rsidR="00A8723C" w:rsidRPr="00E93CC4" w:rsidRDefault="00A8723C" w:rsidP="00A872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D1BF2FF" w14:textId="77777777" w:rsidR="00A8723C" w:rsidRPr="00E93CC4" w:rsidRDefault="00A8723C" w:rsidP="00A872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4461959" w14:textId="77777777" w:rsidR="00A8723C" w:rsidRDefault="00A8723C" w:rsidP="00A872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04736B5" w14:textId="77777777" w:rsidR="00A8723C" w:rsidRPr="00671D4A" w:rsidRDefault="00A8723C" w:rsidP="00A872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16" w:author="zouh [2]" w:date="2022-02-15T13:23:00Z" w:initials="A">
    <w:p w14:paraId="5F543AD0" w14:textId="77777777" w:rsidR="003D5105" w:rsidRPr="00E93CC4" w:rsidRDefault="003D5105" w:rsidP="003D5105">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D611DFF" w14:textId="77777777" w:rsidR="003D5105" w:rsidRPr="00E93CC4" w:rsidRDefault="003D5105" w:rsidP="003D5105">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1C890B5" w14:textId="77777777" w:rsidR="003D5105" w:rsidRDefault="003D5105" w:rsidP="003D5105">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6645E20" w14:textId="77777777" w:rsidR="003D5105" w:rsidRPr="00671D4A" w:rsidRDefault="003D5105" w:rsidP="003D5105">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19" w:author="zouh [2]" w:date="2022-08-25T09:07:00Z" w:initials="A">
    <w:p w14:paraId="28ABDE80" w14:textId="7363BD01" w:rsidR="00C640D9" w:rsidRDefault="00C640D9">
      <w:pPr>
        <w:pStyle w:val="aa"/>
        <w:ind w:firstLine="420"/>
      </w:pPr>
      <w:r>
        <w:rPr>
          <w:rStyle w:val="a9"/>
        </w:rPr>
        <w:annotationRef/>
      </w:r>
      <w:r w:rsidRPr="001E3DBB">
        <w:rPr>
          <w:rFonts w:hint="eastAsia"/>
          <w:sz w:val="21"/>
          <w:szCs w:val="21"/>
        </w:rPr>
        <w:t>偶数页</w:t>
      </w:r>
      <w:r>
        <w:rPr>
          <w:rFonts w:hint="eastAsia"/>
          <w:sz w:val="21"/>
          <w:szCs w:val="21"/>
        </w:rPr>
        <w:t>的</w:t>
      </w:r>
      <w:r w:rsidRPr="001E3DBB">
        <w:rPr>
          <w:rFonts w:hint="eastAsia"/>
          <w:sz w:val="21"/>
          <w:szCs w:val="21"/>
        </w:rPr>
        <w:t>页眉是“重庆邮电</w:t>
      </w:r>
      <w:r w:rsidRPr="001E3DBB">
        <w:rPr>
          <w:sz w:val="21"/>
          <w:szCs w:val="21"/>
        </w:rPr>
        <w:t>大学博士学位论文</w:t>
      </w:r>
      <w:r w:rsidRPr="001E3DBB">
        <w:rPr>
          <w:rFonts w:hint="eastAsia"/>
          <w:sz w:val="21"/>
          <w:szCs w:val="21"/>
        </w:rPr>
        <w:t>”</w:t>
      </w:r>
      <w:r w:rsidRPr="00371F8A">
        <w:rPr>
          <w:rFonts w:hint="eastAsia"/>
          <w:sz w:val="21"/>
          <w:szCs w:val="21"/>
        </w:rPr>
        <w:t xml:space="preserve"> </w:t>
      </w:r>
      <w:r>
        <w:rPr>
          <w:rFonts w:hint="eastAsia"/>
          <w:sz w:val="21"/>
          <w:szCs w:val="21"/>
        </w:rPr>
        <w:t>或</w:t>
      </w:r>
      <w:r>
        <w:rPr>
          <w:rFonts w:hint="eastAsia"/>
          <w:sz w:val="21"/>
          <w:szCs w:val="21"/>
        </w:rPr>
        <w:t xml:space="preserve"> </w:t>
      </w:r>
      <w:r>
        <w:rPr>
          <w:rFonts w:hint="eastAsia"/>
          <w:sz w:val="21"/>
          <w:szCs w:val="21"/>
        </w:rPr>
        <w:t>“</w:t>
      </w:r>
      <w:r w:rsidRPr="001E3DBB">
        <w:rPr>
          <w:rFonts w:hint="eastAsia"/>
          <w:sz w:val="21"/>
          <w:szCs w:val="21"/>
        </w:rPr>
        <w:t>重庆邮电</w:t>
      </w:r>
      <w:r w:rsidRPr="001E3DBB">
        <w:rPr>
          <w:sz w:val="21"/>
          <w:szCs w:val="21"/>
        </w:rPr>
        <w:t>大学</w:t>
      </w:r>
      <w:r w:rsidRPr="001E3DBB">
        <w:rPr>
          <w:rFonts w:hint="eastAsia"/>
          <w:sz w:val="21"/>
          <w:szCs w:val="21"/>
        </w:rPr>
        <w:t>硕士</w:t>
      </w:r>
      <w:r w:rsidRPr="001E3DBB">
        <w:rPr>
          <w:sz w:val="21"/>
          <w:szCs w:val="21"/>
        </w:rPr>
        <w:t>学位论文</w:t>
      </w:r>
      <w:r>
        <w:rPr>
          <w:rFonts w:hint="eastAsia"/>
          <w:sz w:val="21"/>
          <w:szCs w:val="21"/>
        </w:rPr>
        <w:t>”，根据</w:t>
      </w:r>
      <w:r>
        <w:rPr>
          <w:sz w:val="21"/>
          <w:szCs w:val="21"/>
        </w:rPr>
        <w:t>实际情况修改</w:t>
      </w:r>
      <w:r>
        <w:rPr>
          <w:rFonts w:hint="eastAsia"/>
          <w:sz w:val="21"/>
          <w:szCs w:val="21"/>
        </w:rPr>
        <w:t>。</w:t>
      </w:r>
    </w:p>
  </w:comment>
  <w:comment w:id="121" w:author="zouh [2]" w:date="2022-02-15T13:23:00Z" w:initials="A">
    <w:p w14:paraId="72C23CF9" w14:textId="77777777" w:rsidR="000A0C49" w:rsidRPr="00E93CC4" w:rsidRDefault="000A0C49" w:rsidP="000A0C49">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0AA0762" w14:textId="77777777" w:rsidR="000A0C49" w:rsidRPr="00E93CC4" w:rsidRDefault="000A0C49" w:rsidP="000A0C49">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5E9F5DF" w14:textId="77777777" w:rsidR="000A0C49" w:rsidRDefault="000A0C49" w:rsidP="000A0C49">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B8A397C" w14:textId="77777777" w:rsidR="000A0C49" w:rsidRPr="00671D4A" w:rsidRDefault="000A0C49" w:rsidP="000A0C49">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5" w:author="zouh [2]" w:date="2022-02-15T13:23:00Z" w:initials="A">
    <w:p w14:paraId="3EA5BD4D" w14:textId="77777777" w:rsidR="00EB22BD" w:rsidRPr="00E93CC4" w:rsidRDefault="00EB22BD" w:rsidP="00EB22B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75C1A5F" w14:textId="77777777" w:rsidR="00EB22BD" w:rsidRPr="00E93CC4" w:rsidRDefault="00EB22BD" w:rsidP="00EB22B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36CA1D4" w14:textId="77777777" w:rsidR="00EB22BD" w:rsidRDefault="00EB22BD" w:rsidP="00EB22B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9890A79" w14:textId="77777777" w:rsidR="00EB22BD" w:rsidRPr="00671D4A" w:rsidRDefault="00EB22BD" w:rsidP="00EB22B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6" w:author="zouh [2]" w:date="2022-02-15T13:23:00Z" w:initials="A">
    <w:p w14:paraId="1F6DED3A" w14:textId="77777777" w:rsidR="005929A7" w:rsidRPr="00E93CC4" w:rsidRDefault="005929A7" w:rsidP="005929A7">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7328DF4" w14:textId="77777777" w:rsidR="005929A7" w:rsidRPr="00E93CC4" w:rsidRDefault="005929A7" w:rsidP="005929A7">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97CB935" w14:textId="77777777" w:rsidR="005929A7" w:rsidRDefault="005929A7" w:rsidP="005929A7">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0DA11DA" w14:textId="77777777" w:rsidR="005929A7" w:rsidRPr="00671D4A" w:rsidRDefault="005929A7" w:rsidP="005929A7">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7" w:author="zouh [2]" w:date="2022-02-15T13:23:00Z" w:initials="A">
    <w:p w14:paraId="54E0C6C5" w14:textId="77777777" w:rsidR="0063034D" w:rsidRPr="00E93CC4" w:rsidRDefault="0063034D" w:rsidP="0063034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4E366575" w14:textId="77777777" w:rsidR="0063034D" w:rsidRPr="00E93CC4" w:rsidRDefault="0063034D" w:rsidP="0063034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7DF16F1" w14:textId="77777777" w:rsidR="0063034D" w:rsidRDefault="0063034D" w:rsidP="0063034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47FE26E" w14:textId="77777777" w:rsidR="0063034D" w:rsidRPr="00671D4A" w:rsidRDefault="0063034D" w:rsidP="0063034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8" w:author="zouh [2]" w:date="2022-02-15T13:23:00Z" w:initials="A">
    <w:p w14:paraId="0B6B97BE" w14:textId="77777777" w:rsidR="009730BE" w:rsidRPr="00E93CC4" w:rsidRDefault="009730BE" w:rsidP="009730BE">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9A90BD9" w14:textId="77777777" w:rsidR="009730BE" w:rsidRPr="00E93CC4" w:rsidRDefault="009730BE" w:rsidP="009730BE">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53843AC" w14:textId="77777777" w:rsidR="009730BE" w:rsidRDefault="009730BE" w:rsidP="009730BE">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A88EE07" w14:textId="77777777" w:rsidR="009730BE" w:rsidRPr="00671D4A" w:rsidRDefault="009730BE" w:rsidP="009730BE">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9" w:author="zouh [2]" w:date="2022-02-15T13:23:00Z" w:initials="A">
    <w:p w14:paraId="06AB8384" w14:textId="77777777" w:rsidR="00717314" w:rsidRPr="00E93CC4" w:rsidRDefault="00717314" w:rsidP="00717314">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CE10FA7" w14:textId="77777777" w:rsidR="00717314" w:rsidRPr="00E93CC4" w:rsidRDefault="00717314" w:rsidP="00717314">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1227C6B" w14:textId="77777777" w:rsidR="00717314" w:rsidRDefault="00717314" w:rsidP="00717314">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30BED5E" w14:textId="77777777" w:rsidR="00717314" w:rsidRPr="00671D4A" w:rsidRDefault="00717314" w:rsidP="00717314">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0" w:author="zouh [2]" w:date="2022-02-15T13:23:00Z" w:initials="A">
    <w:p w14:paraId="0CF83621" w14:textId="77777777" w:rsidR="001831C1" w:rsidRPr="00E93CC4" w:rsidRDefault="001831C1" w:rsidP="001831C1">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941432B" w14:textId="77777777" w:rsidR="001831C1" w:rsidRPr="00E93CC4" w:rsidRDefault="001831C1" w:rsidP="001831C1">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7BA7E6B" w14:textId="77777777" w:rsidR="001831C1" w:rsidRDefault="001831C1" w:rsidP="001831C1">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890B8BE" w14:textId="77777777" w:rsidR="001831C1" w:rsidRPr="00671D4A" w:rsidRDefault="001831C1" w:rsidP="001831C1">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1" w:author="zouh [2]" w:date="2022-02-15T13:23:00Z" w:initials="A">
    <w:p w14:paraId="7C0998B9" w14:textId="77777777" w:rsidR="0026750B" w:rsidRPr="00E93CC4" w:rsidRDefault="0026750B" w:rsidP="0026750B">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734F54F" w14:textId="77777777" w:rsidR="0026750B" w:rsidRPr="00E93CC4" w:rsidRDefault="0026750B" w:rsidP="0026750B">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5B3942A" w14:textId="77777777" w:rsidR="0026750B" w:rsidRDefault="0026750B" w:rsidP="0026750B">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547FF80" w14:textId="77777777" w:rsidR="0026750B" w:rsidRPr="00671D4A" w:rsidRDefault="0026750B" w:rsidP="0026750B">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3" w:author="zouh [2]" w:date="2022-02-21T16:07:00Z" w:initials="A">
    <w:p w14:paraId="07478338" w14:textId="12C7AC53" w:rsidR="00C640D9" w:rsidRDefault="00C640D9">
      <w:pPr>
        <w:pStyle w:val="aa"/>
        <w:ind w:firstLine="420"/>
      </w:pPr>
      <w:r>
        <w:rPr>
          <w:rStyle w:val="a9"/>
        </w:rPr>
        <w:annotationRef/>
      </w:r>
      <w:r>
        <w:rPr>
          <w:rFonts w:hint="eastAsia"/>
        </w:rPr>
        <w:t>论文</w:t>
      </w:r>
      <w:r>
        <w:t>中间各章</w:t>
      </w:r>
      <w:r>
        <w:rPr>
          <w:rFonts w:hint="eastAsia"/>
        </w:rPr>
        <w:t>，</w:t>
      </w:r>
      <w:r w:rsidRPr="001E3DBB">
        <w:rPr>
          <w:rFonts w:hint="eastAsia"/>
          <w:sz w:val="21"/>
          <w:szCs w:val="21"/>
        </w:rPr>
        <w:t>每</w:t>
      </w:r>
      <w:r w:rsidRPr="001E3DBB">
        <w:rPr>
          <w:rFonts w:hint="eastAsia"/>
          <w:sz w:val="21"/>
          <w:szCs w:val="21"/>
        </w:rPr>
        <w:t>1</w:t>
      </w:r>
      <w:r w:rsidRPr="001E3DBB">
        <w:rPr>
          <w:rFonts w:hint="eastAsia"/>
          <w:sz w:val="21"/>
          <w:szCs w:val="21"/>
        </w:rPr>
        <w:t>章应该有本章小结。</w:t>
      </w:r>
    </w:p>
  </w:comment>
  <w:comment w:id="224" w:author="zouh [2]" w:date="2022-02-15T13:23:00Z" w:initials="A">
    <w:p w14:paraId="420384E6" w14:textId="77777777" w:rsidR="006C727E" w:rsidRPr="00E93CC4" w:rsidRDefault="006C727E" w:rsidP="006C727E">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C0E4B51" w14:textId="77777777" w:rsidR="006C727E" w:rsidRPr="00E93CC4" w:rsidRDefault="006C727E" w:rsidP="006C727E">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B6C1B25" w14:textId="77777777" w:rsidR="006C727E" w:rsidRDefault="006C727E" w:rsidP="006C727E">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D5A478A" w14:textId="77777777" w:rsidR="006C727E" w:rsidRPr="00671D4A" w:rsidRDefault="006C727E" w:rsidP="006C727E">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25" w:author="zouh [2]" w:date="2022-02-15T13:23:00Z" w:initials="A">
    <w:p w14:paraId="5536FE82" w14:textId="77777777" w:rsidR="00206C43" w:rsidRPr="00E93CC4" w:rsidRDefault="00206C43" w:rsidP="00206C43">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9CEA5E5" w14:textId="77777777" w:rsidR="00206C43" w:rsidRPr="00E93CC4" w:rsidRDefault="00206C43" w:rsidP="00206C43">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7BF0A1F" w14:textId="77777777" w:rsidR="00206C43" w:rsidRDefault="00206C43" w:rsidP="00206C43">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6F42F7E" w14:textId="77777777" w:rsidR="00206C43" w:rsidRPr="00671D4A" w:rsidRDefault="00206C43" w:rsidP="00206C43">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26" w:author="zouh [2]" w:date="2022-02-15T13:23:00Z" w:initials="A">
    <w:p w14:paraId="46293217"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57382A2"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B67585F"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6B5EDFC"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27" w:author="zouh [2]" w:date="2022-02-15T13:23:00Z" w:initials="A">
    <w:p w14:paraId="70FB3276"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6FCBC6EF"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79BB894"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C050C6A"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3" w:author="zouh [2]" w:date="2022-02-15T13:23:00Z" w:initials="A">
    <w:p w14:paraId="2A86ED9D"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5566E6A"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FD68BD6"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4BF547A"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4" w:author="zouh [2]" w:date="2022-02-15T13:23:00Z" w:initials="A">
    <w:p w14:paraId="384F156B"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4CF574A6"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F88E8C8"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425730C0"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5" w:author="zouh [2]" w:date="2022-02-15T13:23:00Z" w:initials="A">
    <w:p w14:paraId="785AEB3C"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2FF4CAA"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72CF6F1"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30A4595"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72" w:author="zouh [2]" w:date="2022-02-15T17:55:00Z" w:initials="A">
    <w:p w14:paraId="4FB17193" w14:textId="12F7B708" w:rsidR="00C640D9" w:rsidRPr="00155017" w:rsidRDefault="00C640D9">
      <w:pPr>
        <w:pStyle w:val="aa"/>
        <w:ind w:firstLine="420"/>
        <w:rPr>
          <w:rFonts w:ascii="宋体" w:hAnsi="宋体"/>
          <w:sz w:val="21"/>
          <w:szCs w:val="21"/>
        </w:rPr>
      </w:pPr>
      <w:r w:rsidRPr="00155017">
        <w:rPr>
          <w:rStyle w:val="a9"/>
          <w:rFonts w:ascii="宋体" w:hAnsi="宋体"/>
        </w:rPr>
        <w:annotationRef/>
      </w:r>
      <w:r w:rsidRPr="00155017">
        <w:rPr>
          <w:rFonts w:ascii="宋体" w:hAnsi="宋体" w:hint="eastAsia"/>
          <w:sz w:val="21"/>
          <w:szCs w:val="21"/>
        </w:rPr>
        <w:t>文章结尾要有全文总结。</w:t>
      </w:r>
    </w:p>
  </w:comment>
  <w:comment w:id="294" w:author="zouh [2]" w:date="2022-02-15T17:56:00Z" w:initials="A">
    <w:p w14:paraId="1A26A0E8" w14:textId="77777777" w:rsidR="002747E9" w:rsidRPr="00155017" w:rsidRDefault="002747E9">
      <w:pPr>
        <w:pStyle w:val="aa"/>
        <w:ind w:firstLine="420"/>
        <w:rPr>
          <w:sz w:val="21"/>
          <w:szCs w:val="21"/>
        </w:rPr>
      </w:pPr>
      <w:r>
        <w:rPr>
          <w:rStyle w:val="a9"/>
        </w:rPr>
        <w:annotationRef/>
      </w:r>
      <w:r w:rsidRPr="00155017">
        <w:rPr>
          <w:rFonts w:hint="eastAsia"/>
          <w:sz w:val="21"/>
          <w:szCs w:val="21"/>
        </w:rPr>
        <w:t>应给出文章的主要结论，以及创新之处。</w:t>
      </w:r>
    </w:p>
  </w:comment>
  <w:comment w:id="298" w:author="zouh [2]" w:date="2022-02-15T17:56:00Z" w:initials="A">
    <w:p w14:paraId="4E2A8ED8" w14:textId="77777777" w:rsidR="00424F9E" w:rsidRPr="00155017" w:rsidRDefault="00424F9E" w:rsidP="00155017">
      <w:pPr>
        <w:pStyle w:val="aa"/>
        <w:ind w:firstLine="420"/>
        <w:rPr>
          <w:rFonts w:ascii="宋体" w:hAnsi="宋体"/>
          <w:sz w:val="21"/>
          <w:szCs w:val="21"/>
        </w:rPr>
      </w:pPr>
      <w:r>
        <w:rPr>
          <w:rStyle w:val="a9"/>
        </w:rPr>
        <w:annotationRef/>
      </w:r>
      <w:r w:rsidRPr="00155017">
        <w:rPr>
          <w:rStyle w:val="a9"/>
          <w:rFonts w:ascii="宋体" w:hAnsi="宋体"/>
        </w:rPr>
        <w:annotationRef/>
      </w:r>
      <w:r w:rsidRPr="00155017">
        <w:rPr>
          <w:rFonts w:ascii="宋体" w:hAnsi="宋体" w:hint="eastAsia"/>
          <w:sz w:val="21"/>
          <w:szCs w:val="21"/>
        </w:rPr>
        <w:t>应给出进一步深入研究的方向与展望。</w:t>
      </w:r>
    </w:p>
  </w:comment>
  <w:comment w:id="300" w:author="zouh [2]" w:date="2022-02-15T13:23:00Z" w:initials="A">
    <w:p w14:paraId="0067B2E2" w14:textId="77777777" w:rsidR="00F64F16" w:rsidRPr="00E93CC4" w:rsidRDefault="00F64F16" w:rsidP="00F64F16">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5464B17" w14:textId="77777777" w:rsidR="00F64F16" w:rsidRPr="00E93CC4" w:rsidRDefault="00F64F16" w:rsidP="00F64F16">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4BB73AC" w14:textId="77777777" w:rsidR="00F64F16" w:rsidRDefault="00F64F16" w:rsidP="00F64F16">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65145D4" w14:textId="77777777" w:rsidR="00F64F16" w:rsidRPr="00671D4A" w:rsidRDefault="00F64F16" w:rsidP="00F64F16">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308" w:author="zouh [2]" w:date="2022-03-18T10:46:00Z" w:initials="A">
    <w:p w14:paraId="3F1EE0A6" w14:textId="77777777" w:rsidR="00C640D9" w:rsidRPr="00840404" w:rsidRDefault="00C640D9" w:rsidP="00386F38">
      <w:pPr>
        <w:pStyle w:val="aa"/>
        <w:ind w:firstLine="420"/>
        <w:rPr>
          <w:sz w:val="21"/>
          <w:szCs w:val="21"/>
        </w:rPr>
      </w:pPr>
      <w:r>
        <w:rPr>
          <w:rStyle w:val="a9"/>
        </w:rPr>
        <w:annotationRef/>
      </w:r>
      <w:r w:rsidRPr="00840404">
        <w:rPr>
          <w:rFonts w:hint="eastAsia"/>
          <w:sz w:val="21"/>
          <w:szCs w:val="21"/>
        </w:rPr>
        <w:t>参考文献：黑体，小三，居中，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p w14:paraId="1E9D07DD" w14:textId="77777777" w:rsidR="00C640D9" w:rsidRDefault="00C640D9" w:rsidP="00386F38">
      <w:pPr>
        <w:pStyle w:val="aa"/>
        <w:ind w:firstLine="420"/>
        <w:rPr>
          <w:sz w:val="21"/>
          <w:szCs w:val="21"/>
        </w:rPr>
      </w:pPr>
      <w:r w:rsidRPr="00B5639B">
        <w:rPr>
          <w:rFonts w:hint="eastAsia"/>
          <w:sz w:val="21"/>
          <w:szCs w:val="21"/>
        </w:rPr>
        <w:t>参考文献表中的文字使用</w:t>
      </w:r>
      <w:r w:rsidRPr="00B5639B">
        <w:rPr>
          <w:rFonts w:hint="eastAsia"/>
          <w:sz w:val="21"/>
          <w:szCs w:val="21"/>
        </w:rPr>
        <w:t>5</w:t>
      </w:r>
      <w:r w:rsidRPr="00B5639B">
        <w:rPr>
          <w:rFonts w:hint="eastAsia"/>
          <w:sz w:val="21"/>
          <w:szCs w:val="21"/>
        </w:rPr>
        <w:t>号字，中文宋体，英文</w:t>
      </w:r>
      <w:r w:rsidRPr="00B5639B">
        <w:rPr>
          <w:rFonts w:hint="eastAsia"/>
          <w:sz w:val="21"/>
          <w:szCs w:val="21"/>
        </w:rPr>
        <w:t xml:space="preserve"> Times New Roman </w:t>
      </w:r>
      <w:r w:rsidRPr="00B5639B">
        <w:rPr>
          <w:rFonts w:hint="eastAsia"/>
          <w:sz w:val="21"/>
          <w:szCs w:val="21"/>
        </w:rPr>
        <w:t>，行间距</w:t>
      </w:r>
      <w:r w:rsidRPr="00B5639B">
        <w:rPr>
          <w:rFonts w:hint="eastAsia"/>
          <w:sz w:val="21"/>
          <w:szCs w:val="21"/>
        </w:rPr>
        <w:t>20</w:t>
      </w:r>
      <w:r w:rsidRPr="00B5639B">
        <w:rPr>
          <w:rFonts w:hint="eastAsia"/>
          <w:sz w:val="21"/>
          <w:szCs w:val="21"/>
        </w:rPr>
        <w:t>磅，（两端对齐）悬挂缩进，段前段后</w:t>
      </w:r>
      <w:r w:rsidRPr="00B5639B">
        <w:rPr>
          <w:rFonts w:hint="eastAsia"/>
          <w:sz w:val="21"/>
          <w:szCs w:val="21"/>
        </w:rPr>
        <w:t>0</w:t>
      </w:r>
      <w:r w:rsidRPr="00B5639B">
        <w:rPr>
          <w:rFonts w:hint="eastAsia"/>
          <w:sz w:val="21"/>
          <w:szCs w:val="21"/>
        </w:rPr>
        <w:t>磅</w:t>
      </w:r>
      <w:r>
        <w:rPr>
          <w:rFonts w:hint="eastAsia"/>
          <w:sz w:val="21"/>
          <w:szCs w:val="21"/>
        </w:rPr>
        <w:t>。</w:t>
      </w:r>
    </w:p>
    <w:p w14:paraId="7AF97799" w14:textId="31DFB68E" w:rsidR="00C640D9" w:rsidRDefault="00C640D9" w:rsidP="00386F38">
      <w:pPr>
        <w:pStyle w:val="aa"/>
        <w:ind w:firstLine="420"/>
        <w:rPr>
          <w:sz w:val="21"/>
          <w:szCs w:val="21"/>
        </w:rPr>
      </w:pPr>
      <w:r w:rsidRPr="00B5639B">
        <w:rPr>
          <w:rFonts w:hint="eastAsia"/>
          <w:sz w:val="21"/>
          <w:szCs w:val="21"/>
        </w:rPr>
        <w:t>理工科采用“顺序编码制”，人文社科可以在“顺序编码制”和“著者</w:t>
      </w:r>
      <w:r w:rsidRPr="00B5639B">
        <w:rPr>
          <w:rFonts w:hint="eastAsia"/>
          <w:sz w:val="21"/>
          <w:szCs w:val="21"/>
        </w:rPr>
        <w:t>-</w:t>
      </w:r>
      <w:r w:rsidRPr="00B5639B">
        <w:rPr>
          <w:rFonts w:hint="eastAsia"/>
          <w:sz w:val="21"/>
          <w:szCs w:val="21"/>
        </w:rPr>
        <w:t>出版年制”两种方法中任选其一，但撰写学位论文时仅选择一种，并全文保持统一</w:t>
      </w:r>
      <w:r>
        <w:rPr>
          <w:rFonts w:hint="eastAsia"/>
          <w:sz w:val="21"/>
          <w:szCs w:val="21"/>
        </w:rPr>
        <w:t>。</w:t>
      </w:r>
    </w:p>
    <w:p w14:paraId="51EE43DE" w14:textId="77777777" w:rsidR="00C640D9" w:rsidRDefault="00C640D9" w:rsidP="00386F38">
      <w:pPr>
        <w:pStyle w:val="aa"/>
        <w:ind w:firstLine="480"/>
      </w:pPr>
      <w:r>
        <w:rPr>
          <w:rFonts w:hint="eastAsia"/>
        </w:rPr>
        <w:t>文献类型</w:t>
      </w:r>
      <w:r>
        <w:t>和标识</w:t>
      </w:r>
      <w:r>
        <w:rPr>
          <w:rFonts w:hint="eastAsia"/>
        </w:rPr>
        <w:t>代码</w:t>
      </w:r>
      <w:r>
        <w:t>：</w:t>
      </w:r>
    </w:p>
    <w:p w14:paraId="3CAE9016" w14:textId="77777777" w:rsidR="00C640D9" w:rsidRDefault="00C640D9" w:rsidP="00386F38">
      <w:pPr>
        <w:pStyle w:val="aa"/>
        <w:ind w:firstLine="480"/>
      </w:pPr>
      <w:r>
        <w:rPr>
          <w:rFonts w:hint="eastAsia"/>
        </w:rPr>
        <w:t>期刊</w:t>
      </w:r>
      <w:r>
        <w:rPr>
          <w:rFonts w:hint="eastAsia"/>
        </w:rPr>
        <w:t>-</w:t>
      </w:r>
      <w:r>
        <w:t>J</w:t>
      </w:r>
      <w:r>
        <w:rPr>
          <w:rFonts w:hint="eastAsia"/>
        </w:rPr>
        <w:t>；会议录</w:t>
      </w:r>
      <w:r>
        <w:t>-C</w:t>
      </w:r>
      <w:r>
        <w:rPr>
          <w:rFonts w:hint="eastAsia"/>
        </w:rPr>
        <w:t>；普通图书</w:t>
      </w:r>
      <w:r>
        <w:t>-M</w:t>
      </w:r>
      <w:r>
        <w:rPr>
          <w:rFonts w:hint="eastAsia"/>
        </w:rPr>
        <w:t>；学位论文</w:t>
      </w:r>
      <w:r>
        <w:rPr>
          <w:rFonts w:hint="eastAsia"/>
        </w:rPr>
        <w:t>-</w:t>
      </w:r>
      <w:r>
        <w:t>D</w:t>
      </w:r>
      <w:r>
        <w:rPr>
          <w:rFonts w:hint="eastAsia"/>
        </w:rPr>
        <w:t>；</w:t>
      </w:r>
      <w:r>
        <w:t>报纸文章</w:t>
      </w:r>
      <w:r>
        <w:t>-N</w:t>
      </w:r>
      <w:r>
        <w:rPr>
          <w:rFonts w:hint="eastAsia"/>
        </w:rPr>
        <w:t>；</w:t>
      </w:r>
      <w:r>
        <w:t>报告</w:t>
      </w:r>
      <w:r>
        <w:t>-R</w:t>
      </w:r>
      <w:r>
        <w:rPr>
          <w:rFonts w:hint="eastAsia"/>
        </w:rPr>
        <w:t>；</w:t>
      </w:r>
      <w:r>
        <w:t>专利</w:t>
      </w:r>
      <w:r>
        <w:t>-P</w:t>
      </w:r>
      <w:r>
        <w:rPr>
          <w:rFonts w:hint="eastAsia"/>
        </w:rPr>
        <w:t>；</w:t>
      </w:r>
      <w:r>
        <w:t>标准</w:t>
      </w:r>
      <w:r>
        <w:t>-S</w:t>
      </w:r>
      <w:r>
        <w:rPr>
          <w:rFonts w:hint="eastAsia"/>
        </w:rPr>
        <w:t>；</w:t>
      </w:r>
      <w:r>
        <w:t>资料汇编</w:t>
      </w:r>
      <w:r>
        <w:t>-G</w:t>
      </w:r>
      <w:r>
        <w:rPr>
          <w:rFonts w:hint="eastAsia"/>
        </w:rPr>
        <w:t>；</w:t>
      </w:r>
      <w:r>
        <w:t>数据库</w:t>
      </w:r>
      <w:r>
        <w:t>-DB</w:t>
      </w:r>
      <w:r>
        <w:rPr>
          <w:rFonts w:hint="eastAsia"/>
        </w:rPr>
        <w:t>；</w:t>
      </w:r>
      <w:r>
        <w:t>计算机程序</w:t>
      </w:r>
      <w:r>
        <w:t>-CP</w:t>
      </w:r>
      <w:r>
        <w:rPr>
          <w:rFonts w:hint="eastAsia"/>
        </w:rPr>
        <w:t>；</w:t>
      </w:r>
      <w:r>
        <w:t>电子公告</w:t>
      </w:r>
      <w:r>
        <w:t>-EB</w:t>
      </w:r>
      <w:r>
        <w:rPr>
          <w:rFonts w:hint="eastAsia"/>
        </w:rPr>
        <w:t>。</w:t>
      </w:r>
    </w:p>
    <w:p w14:paraId="0FDA802D" w14:textId="77777777" w:rsidR="00C640D9" w:rsidRDefault="00C640D9" w:rsidP="00386F38">
      <w:pPr>
        <w:pStyle w:val="aa"/>
        <w:ind w:firstLine="480"/>
      </w:pPr>
      <w:r>
        <w:rPr>
          <w:rFonts w:hint="eastAsia"/>
        </w:rPr>
        <w:t>电子文献载体</w:t>
      </w:r>
      <w:r>
        <w:t>类型和标识代码：</w:t>
      </w:r>
    </w:p>
    <w:p w14:paraId="1E55AA06" w14:textId="4C73EC34" w:rsidR="00C640D9" w:rsidRDefault="00C640D9" w:rsidP="00386F38">
      <w:pPr>
        <w:pStyle w:val="aa"/>
        <w:ind w:firstLine="480"/>
      </w:pPr>
      <w:r>
        <w:rPr>
          <w:rFonts w:hint="eastAsia"/>
        </w:rPr>
        <w:t>互联网</w:t>
      </w:r>
      <w:r>
        <w:t>-OL</w:t>
      </w:r>
      <w:r>
        <w:rPr>
          <w:rFonts w:hint="eastAsia"/>
        </w:rPr>
        <w:t>；</w:t>
      </w:r>
      <w:r>
        <w:t>光盘</w:t>
      </w:r>
      <w:r>
        <w:t>-CD</w:t>
      </w:r>
      <w:r>
        <w:rPr>
          <w:rFonts w:hint="eastAsia"/>
        </w:rPr>
        <w:t>；</w:t>
      </w:r>
      <w:r>
        <w:t>磁带</w:t>
      </w:r>
      <w:r>
        <w:t>-MT</w:t>
      </w:r>
      <w:r>
        <w:rPr>
          <w:rFonts w:hint="eastAsia"/>
        </w:rPr>
        <w:t>；</w:t>
      </w:r>
      <w:r>
        <w:t>磁盘</w:t>
      </w:r>
      <w:r>
        <w:t>-DK</w:t>
      </w:r>
      <w:r>
        <w:rPr>
          <w:rFonts w:hint="eastAsia"/>
        </w:rPr>
        <w:t>。</w:t>
      </w:r>
    </w:p>
  </w:comment>
  <w:comment w:id="309" w:author="zouh [2]" w:date="2022-02-16T14:06:00Z" w:initials="A">
    <w:p w14:paraId="05E98B72" w14:textId="514080BA" w:rsidR="00C640D9" w:rsidRDefault="00C640D9" w:rsidP="00386F38">
      <w:pPr>
        <w:pStyle w:val="4"/>
        <w:widowControl w:val="0"/>
        <w:numPr>
          <w:ilvl w:val="0"/>
          <w:numId w:val="0"/>
        </w:numPr>
        <w:spacing w:before="120" w:line="240" w:lineRule="auto"/>
        <w:jc w:val="both"/>
        <w:rPr>
          <w:b w:val="0"/>
          <w:sz w:val="21"/>
          <w:szCs w:val="21"/>
        </w:rPr>
      </w:pPr>
      <w:r>
        <w:rPr>
          <w:rStyle w:val="a9"/>
        </w:rPr>
        <w:annotationRef/>
      </w:r>
      <w:r w:rsidRPr="00386F38">
        <w:rPr>
          <w:rFonts w:hint="eastAsia"/>
          <w:b w:val="0"/>
          <w:sz w:val="21"/>
          <w:szCs w:val="21"/>
        </w:rPr>
        <w:t>参考文献表</w:t>
      </w:r>
      <w:r w:rsidRPr="00386F38">
        <w:rPr>
          <w:b w:val="0"/>
          <w:sz w:val="21"/>
          <w:szCs w:val="21"/>
        </w:rPr>
        <w:t>著录的注意事项</w:t>
      </w:r>
      <w:r>
        <w:rPr>
          <w:rFonts w:hint="eastAsia"/>
          <w:b w:val="0"/>
          <w:sz w:val="21"/>
          <w:szCs w:val="21"/>
        </w:rPr>
        <w:t>：</w:t>
      </w:r>
    </w:p>
    <w:p w14:paraId="5B6A60A7" w14:textId="77777777" w:rsidR="00C640D9" w:rsidRDefault="00C640D9" w:rsidP="00386F38">
      <w:pPr>
        <w:ind w:firstLine="480"/>
      </w:pPr>
      <w:r>
        <w:rPr>
          <w:rFonts w:hint="eastAsia"/>
        </w:rPr>
        <w:t>（</w:t>
      </w:r>
      <w:r>
        <w:rPr>
          <w:rFonts w:hint="eastAsia"/>
        </w:rPr>
        <w:t>1</w:t>
      </w:r>
      <w:r>
        <w:rPr>
          <w:rFonts w:hint="eastAsia"/>
        </w:rPr>
        <w:t>）参考文献具有权威性和时效性，列式须实事求是，引用过的文献必须著录，未引用的文献不得虚列。</w:t>
      </w:r>
    </w:p>
    <w:p w14:paraId="1B0AD0EB" w14:textId="77777777" w:rsidR="00C640D9" w:rsidRDefault="00C640D9" w:rsidP="00386F38">
      <w:pPr>
        <w:ind w:firstLine="480"/>
      </w:pPr>
      <w:r>
        <w:rPr>
          <w:rFonts w:hint="eastAsia"/>
        </w:rPr>
        <w:t>（</w:t>
      </w:r>
      <w:r>
        <w:rPr>
          <w:rFonts w:hint="eastAsia"/>
        </w:rPr>
        <w:t>2</w:t>
      </w:r>
      <w:r>
        <w:rPr>
          <w:rFonts w:hint="eastAsia"/>
        </w:rPr>
        <w:t>）参考文献不跨页编排，即一条文献所在段中不分页；</w:t>
      </w:r>
    </w:p>
    <w:p w14:paraId="08FD9094" w14:textId="0367BA32" w:rsidR="00C640D9" w:rsidRDefault="00C640D9" w:rsidP="00386F38">
      <w:pPr>
        <w:ind w:firstLine="480"/>
      </w:pPr>
      <w:r>
        <w:rPr>
          <w:rFonts w:hint="eastAsia"/>
        </w:rPr>
        <w:t>（</w:t>
      </w:r>
      <w:r>
        <w:rPr>
          <w:rFonts w:hint="eastAsia"/>
        </w:rPr>
        <w:t>3</w:t>
      </w:r>
      <w:r>
        <w:rPr>
          <w:rFonts w:hint="eastAsia"/>
        </w:rPr>
        <w:t>）作者采用姓在前名在后的著录姓氏。英文姓全拼大写、英文名大写缩写且不加点。欧美著者的中译名只著录其姓；同姓不同名的欧美著者，其中译名不仅要著录其姓，还需著录其名的首字母。如用首字母无法识别该人名时，则用全名。例如：</w:t>
      </w:r>
      <w:r>
        <w:rPr>
          <w:rFonts w:hint="eastAsia"/>
        </w:rPr>
        <w:t>DE MORGEN A</w:t>
      </w:r>
      <w:r>
        <w:rPr>
          <w:rFonts w:hint="eastAsia"/>
        </w:rPr>
        <w:t>（原题：</w:t>
      </w:r>
      <w:r>
        <w:rPr>
          <w:rFonts w:hint="eastAsia"/>
        </w:rPr>
        <w:t>Augustus DE Morgan</w:t>
      </w:r>
      <w:r>
        <w:rPr>
          <w:rFonts w:hint="eastAsia"/>
        </w:rPr>
        <w:t>），昂温</w:t>
      </w:r>
      <w:r>
        <w:rPr>
          <w:rFonts w:hint="eastAsia"/>
        </w:rPr>
        <w:t xml:space="preserve"> G</w:t>
      </w:r>
      <w:r>
        <w:rPr>
          <w:rFonts w:hint="eastAsia"/>
        </w:rPr>
        <w:t>（原题：</w:t>
      </w:r>
      <w:r>
        <w:rPr>
          <w:rFonts w:hint="eastAsia"/>
        </w:rPr>
        <w:t>G.</w:t>
      </w:r>
      <w:r>
        <w:rPr>
          <w:rFonts w:hint="eastAsia"/>
        </w:rPr>
        <w:t>昂温），凯西尔（原题：伊本·凯西尔）。用汉语拼音书写的人名，姓全拼大写，名缩写</w:t>
      </w:r>
      <w:r>
        <w:t>，取首字母</w:t>
      </w:r>
      <w:r>
        <w:rPr>
          <w:rFonts w:hint="eastAsia"/>
        </w:rPr>
        <w:t>，</w:t>
      </w:r>
      <w:r w:rsidRPr="003327D4">
        <w:rPr>
          <w:rFonts w:hint="eastAsia"/>
        </w:rPr>
        <w:t>如：</w:t>
      </w:r>
      <w:r>
        <w:rPr>
          <w:rFonts w:hint="eastAsia"/>
        </w:rPr>
        <w:t>LI</w:t>
      </w:r>
      <w:r w:rsidRPr="003327D4">
        <w:rPr>
          <w:rFonts w:hint="eastAsia"/>
        </w:rPr>
        <w:t xml:space="preserve"> J</w:t>
      </w:r>
      <w:r w:rsidRPr="003327D4">
        <w:rPr>
          <w:rFonts w:hint="eastAsia"/>
        </w:rPr>
        <w:t>（</w:t>
      </w:r>
      <w:r>
        <w:rPr>
          <w:rFonts w:hint="eastAsia"/>
        </w:rPr>
        <w:t>L</w:t>
      </w:r>
      <w:r>
        <w:t>i</w:t>
      </w:r>
      <w:r>
        <w:rPr>
          <w:rFonts w:hint="eastAsia"/>
        </w:rPr>
        <w:t xml:space="preserve"> </w:t>
      </w:r>
      <w:r>
        <w:t>Jiangning</w:t>
      </w:r>
      <w:r w:rsidRPr="003327D4">
        <w:rPr>
          <w:rFonts w:hint="eastAsia"/>
        </w:rPr>
        <w:t>）；</w:t>
      </w:r>
      <w:r>
        <w:rPr>
          <w:rFonts w:hint="eastAsia"/>
        </w:rPr>
        <w:t>LI</w:t>
      </w:r>
      <w:r w:rsidRPr="003327D4">
        <w:rPr>
          <w:rFonts w:hint="eastAsia"/>
        </w:rPr>
        <w:t xml:space="preserve"> J</w:t>
      </w:r>
      <w:r>
        <w:t xml:space="preserve"> N</w:t>
      </w:r>
      <w:r w:rsidRPr="003327D4">
        <w:rPr>
          <w:rFonts w:hint="eastAsia"/>
        </w:rPr>
        <w:t>（</w:t>
      </w:r>
      <w:r>
        <w:rPr>
          <w:rFonts w:hint="eastAsia"/>
        </w:rPr>
        <w:t>L</w:t>
      </w:r>
      <w:r>
        <w:t>i</w:t>
      </w:r>
      <w:r>
        <w:rPr>
          <w:rFonts w:hint="eastAsia"/>
        </w:rPr>
        <w:t xml:space="preserve"> </w:t>
      </w:r>
      <w:r>
        <w:t>Jiang-Ning</w:t>
      </w:r>
      <w:r w:rsidRPr="003327D4">
        <w:rPr>
          <w:rFonts w:hint="eastAsia"/>
        </w:rPr>
        <w:t>）。</w:t>
      </w:r>
    </w:p>
    <w:p w14:paraId="02A04301" w14:textId="77777777" w:rsidR="00C640D9" w:rsidRDefault="00C640D9" w:rsidP="00386F38">
      <w:pPr>
        <w:ind w:firstLine="480"/>
      </w:pPr>
      <w:r>
        <w:rPr>
          <w:rFonts w:hint="eastAsia"/>
        </w:rPr>
        <w:t>（</w:t>
      </w:r>
      <w:r>
        <w:rPr>
          <w:rFonts w:hint="eastAsia"/>
        </w:rPr>
        <w:t>4</w:t>
      </w:r>
      <w:r>
        <w:rPr>
          <w:rFonts w:hint="eastAsia"/>
        </w:rPr>
        <w:t>）作者姓名之间用逗号隔开，最多写到第</w:t>
      </w:r>
      <w:r>
        <w:rPr>
          <w:rFonts w:hint="eastAsia"/>
        </w:rPr>
        <w:t>3</w:t>
      </w:r>
      <w:r>
        <w:rPr>
          <w:rFonts w:hint="eastAsia"/>
        </w:rPr>
        <w:t>位作者，余者用“</w:t>
      </w:r>
      <w:r>
        <w:rPr>
          <w:rFonts w:hint="eastAsia"/>
        </w:rPr>
        <w:t xml:space="preserve">, </w:t>
      </w:r>
      <w:r>
        <w:rPr>
          <w:rFonts w:hint="eastAsia"/>
        </w:rPr>
        <w:t>等”或“</w:t>
      </w:r>
      <w:r>
        <w:rPr>
          <w:rFonts w:hint="eastAsia"/>
        </w:rPr>
        <w:t>, et al</w:t>
      </w:r>
      <w:r>
        <w:rPr>
          <w:rFonts w:hint="eastAsia"/>
        </w:rPr>
        <w:t>”代替。</w:t>
      </w:r>
    </w:p>
    <w:p w14:paraId="31DAFB85" w14:textId="2687D3BE" w:rsidR="00C640D9" w:rsidRDefault="00C640D9" w:rsidP="00386F38">
      <w:pPr>
        <w:ind w:firstLine="480"/>
      </w:pPr>
      <w:r>
        <w:rPr>
          <w:rFonts w:hint="eastAsia"/>
        </w:rPr>
        <w:t>（</w:t>
      </w:r>
      <w:r>
        <w:rPr>
          <w:rFonts w:hint="eastAsia"/>
        </w:rPr>
        <w:t>5</w:t>
      </w:r>
      <w:r>
        <w:rPr>
          <w:rFonts w:hint="eastAsia"/>
        </w:rPr>
        <w:t>）凡是对文献负责的机关团体名称，通常根据著录信息源著录。机关团体名称应由上至下分级著录，上下级间用“</w:t>
      </w:r>
      <w:r>
        <w:rPr>
          <w:rFonts w:hint="eastAsia"/>
        </w:rPr>
        <w:t xml:space="preserve">. </w:t>
      </w:r>
      <w:r>
        <w:rPr>
          <w:rFonts w:hint="eastAsia"/>
        </w:rPr>
        <w:t>”分隔，用汉字书写的机关团体名称除外。例如：中国科学院数学研究所，</w:t>
      </w:r>
      <w:r>
        <w:rPr>
          <w:rFonts w:hint="eastAsia"/>
        </w:rPr>
        <w:t>Stanford University. Department of Civil Engineering</w:t>
      </w:r>
      <w:r>
        <w:rPr>
          <w:rFonts w:hint="eastAsia"/>
        </w:rPr>
        <w:t>（原题：</w:t>
      </w:r>
      <w:r>
        <w:rPr>
          <w:rFonts w:hint="eastAsia"/>
        </w:rPr>
        <w:t>Department of Civil Engineering , Stanford University</w:t>
      </w:r>
      <w:r>
        <w:rPr>
          <w:rFonts w:hint="eastAsia"/>
        </w:rPr>
        <w:t>）。</w:t>
      </w:r>
    </w:p>
    <w:p w14:paraId="43D2DE10" w14:textId="6CC01D20" w:rsidR="00C640D9" w:rsidRPr="00935518" w:rsidRDefault="00C640D9" w:rsidP="00386F38">
      <w:pPr>
        <w:ind w:firstLine="480"/>
      </w:pPr>
      <w:r w:rsidRPr="003F0609">
        <w:rPr>
          <w:rFonts w:hint="eastAsia"/>
        </w:rPr>
        <w:t>（</w:t>
      </w:r>
      <w:r w:rsidRPr="003F0609">
        <w:rPr>
          <w:rFonts w:hint="eastAsia"/>
        </w:rPr>
        <w:t>6</w:t>
      </w:r>
      <w:r w:rsidRPr="003F0609">
        <w:rPr>
          <w:rFonts w:hint="eastAsia"/>
        </w:rPr>
        <w:t>）除特殊名词外，英文文献标题（论文题目、书名）仅第一个单词的首字母大写，其余全部小写；英文文献出处（期刊名、会议名等）一般每个单词的首字母大写，只有长度为</w:t>
      </w:r>
      <w:r w:rsidRPr="003F0609">
        <w:rPr>
          <w:rFonts w:hint="eastAsia"/>
        </w:rPr>
        <w:t>1~4</w:t>
      </w:r>
      <w:r w:rsidRPr="003F0609">
        <w:rPr>
          <w:rFonts w:hint="eastAsia"/>
        </w:rPr>
        <w:t>字母的虚词全部小写，例如“</w:t>
      </w:r>
      <w:r w:rsidRPr="003F0609">
        <w:rPr>
          <w:rFonts w:hint="eastAsia"/>
        </w:rPr>
        <w:t>About</w:t>
      </w:r>
      <w:r w:rsidRPr="003F0609">
        <w:rPr>
          <w:rFonts w:hint="eastAsia"/>
        </w:rPr>
        <w:t>”“</w:t>
      </w:r>
      <w:r w:rsidRPr="003F0609">
        <w:rPr>
          <w:rFonts w:hint="eastAsia"/>
        </w:rPr>
        <w:t>with</w:t>
      </w:r>
      <w:r w:rsidRPr="003F0609">
        <w:rPr>
          <w:rFonts w:hint="eastAsia"/>
        </w:rPr>
        <w:t>”。</w:t>
      </w:r>
    </w:p>
  </w:comment>
  <w:comment w:id="349" w:author="zouh [2]" w:date="2022-03-18T10:50:00Z" w:initials="A">
    <w:p w14:paraId="25FAC71A" w14:textId="5BBBF161" w:rsidR="00C640D9" w:rsidRDefault="00C640D9">
      <w:pPr>
        <w:pStyle w:val="aa"/>
        <w:ind w:firstLine="420"/>
        <w:rPr>
          <w:sz w:val="21"/>
          <w:szCs w:val="21"/>
        </w:rPr>
      </w:pPr>
      <w:r>
        <w:rPr>
          <w:rStyle w:val="a9"/>
        </w:rPr>
        <w:annotationRef/>
      </w:r>
      <w:r w:rsidRPr="00386F38">
        <w:rPr>
          <w:rFonts w:hint="eastAsia"/>
          <w:sz w:val="21"/>
          <w:szCs w:val="21"/>
        </w:rPr>
        <w:t>参考文献表</w:t>
      </w:r>
      <w:r w:rsidRPr="00386F38">
        <w:rPr>
          <w:sz w:val="21"/>
          <w:szCs w:val="21"/>
        </w:rPr>
        <w:t>著录的注意事项</w:t>
      </w:r>
      <w:r w:rsidRPr="00386F38">
        <w:rPr>
          <w:rFonts w:hint="eastAsia"/>
          <w:sz w:val="21"/>
          <w:szCs w:val="21"/>
        </w:rPr>
        <w:t>（续）：</w:t>
      </w:r>
    </w:p>
    <w:p w14:paraId="210517AA" w14:textId="77777777" w:rsidR="00C640D9" w:rsidRDefault="00C640D9" w:rsidP="00386F38">
      <w:pPr>
        <w:pStyle w:val="aa"/>
        <w:ind w:firstLine="480"/>
      </w:pPr>
      <w:r>
        <w:rPr>
          <w:rFonts w:hint="eastAsia"/>
        </w:rPr>
        <w:t>（</w:t>
      </w:r>
      <w:r>
        <w:rPr>
          <w:rFonts w:hint="eastAsia"/>
        </w:rPr>
        <w:t>7</w:t>
      </w:r>
      <w:r>
        <w:rPr>
          <w:rFonts w:hint="eastAsia"/>
        </w:rPr>
        <w:t>）标识符号（“</w:t>
      </w:r>
      <w:r>
        <w:rPr>
          <w:rFonts w:hint="eastAsia"/>
        </w:rPr>
        <w:t>.</w:t>
      </w:r>
      <w:r>
        <w:rPr>
          <w:rFonts w:hint="eastAsia"/>
        </w:rPr>
        <w:t>”“</w:t>
      </w:r>
      <w:r>
        <w:rPr>
          <w:rFonts w:hint="eastAsia"/>
        </w:rPr>
        <w:t>,</w:t>
      </w:r>
      <w:r>
        <w:rPr>
          <w:rFonts w:hint="eastAsia"/>
        </w:rPr>
        <w:t>”“</w:t>
      </w:r>
      <w:r>
        <w:rPr>
          <w:rFonts w:hint="eastAsia"/>
        </w:rPr>
        <w:t>:</w:t>
      </w:r>
      <w:r>
        <w:rPr>
          <w:rFonts w:hint="eastAsia"/>
        </w:rPr>
        <w:t>”等）统一用半角符号，其后空</w:t>
      </w:r>
      <w:r>
        <w:rPr>
          <w:rFonts w:hint="eastAsia"/>
        </w:rPr>
        <w:t>1</w:t>
      </w:r>
      <w:r>
        <w:rPr>
          <w:rFonts w:hint="eastAsia"/>
        </w:rPr>
        <w:t>个半角字符，以中文文献为主的，也可用全角符号，且无需加空格。</w:t>
      </w:r>
    </w:p>
    <w:p w14:paraId="5B69A00F" w14:textId="77777777" w:rsidR="00C640D9" w:rsidRDefault="00C640D9" w:rsidP="00386F38">
      <w:pPr>
        <w:pStyle w:val="aa"/>
        <w:ind w:firstLine="480"/>
      </w:pPr>
      <w:r>
        <w:rPr>
          <w:rFonts w:hint="eastAsia"/>
        </w:rPr>
        <w:t>（</w:t>
      </w:r>
      <w:r>
        <w:rPr>
          <w:rFonts w:hint="eastAsia"/>
        </w:rPr>
        <w:t>8</w:t>
      </w:r>
      <w:r>
        <w:rPr>
          <w:rFonts w:hint="eastAsia"/>
        </w:rPr>
        <w:t>）出版年采用公元纪年，并用阿拉伯数字著录。如有其他纪年形式时，</w:t>
      </w:r>
      <w:r>
        <w:rPr>
          <w:rFonts w:hint="eastAsia"/>
        </w:rPr>
        <w:t xml:space="preserve"> </w:t>
      </w:r>
      <w:r>
        <w:rPr>
          <w:rFonts w:hint="eastAsia"/>
        </w:rPr>
        <w:t>将原有的纪年形式至于圆括号内。日期按照</w:t>
      </w:r>
      <w:r>
        <w:rPr>
          <w:rFonts w:hint="eastAsia"/>
        </w:rPr>
        <w:t>8</w:t>
      </w:r>
      <w:r>
        <w:rPr>
          <w:rFonts w:hint="eastAsia"/>
        </w:rPr>
        <w:t>位数字“</w:t>
      </w:r>
      <w:r>
        <w:rPr>
          <w:rFonts w:hint="eastAsia"/>
        </w:rPr>
        <w:t>YYYY-MM-DD</w:t>
      </w:r>
      <w:r>
        <w:rPr>
          <w:rFonts w:hint="eastAsia"/>
        </w:rPr>
        <w:t>”格式，用阿拉伯数字著录，年、月、日用短横线隔开。例如：</w:t>
      </w:r>
      <w:r>
        <w:rPr>
          <w:rFonts w:hint="eastAsia"/>
        </w:rPr>
        <w:t>1938</w:t>
      </w:r>
      <w:r>
        <w:rPr>
          <w:rFonts w:hint="eastAsia"/>
        </w:rPr>
        <w:t>（民国二十七年），</w:t>
      </w:r>
      <w:r>
        <w:rPr>
          <w:rFonts w:hint="eastAsia"/>
        </w:rPr>
        <w:t>2021-08-10</w:t>
      </w:r>
      <w:r>
        <w:rPr>
          <w:rFonts w:hint="eastAsia"/>
        </w:rPr>
        <w:t>。</w:t>
      </w:r>
    </w:p>
    <w:p w14:paraId="7E2E4E57" w14:textId="77777777" w:rsidR="00C640D9" w:rsidRDefault="00C640D9" w:rsidP="00386F38">
      <w:pPr>
        <w:pStyle w:val="aa"/>
        <w:ind w:firstLine="480"/>
      </w:pPr>
      <w:r>
        <w:rPr>
          <w:rFonts w:hint="eastAsia"/>
        </w:rPr>
        <w:t>（</w:t>
      </w:r>
      <w:r>
        <w:rPr>
          <w:rFonts w:hint="eastAsia"/>
        </w:rPr>
        <w:t>9</w:t>
      </w:r>
      <w:r>
        <w:rPr>
          <w:rFonts w:hint="eastAsia"/>
        </w:rPr>
        <w:t>）若文献本身不具备个别著录要素，则不著录该要素及对应的标识符号，例如，没有期号的期刊论文，其格式书写为“</w:t>
      </w:r>
      <w:r>
        <w:rPr>
          <w:rFonts w:hint="eastAsia"/>
        </w:rPr>
        <w:t>[</w:t>
      </w:r>
      <w:r>
        <w:rPr>
          <w:rFonts w:hint="eastAsia"/>
        </w:rPr>
        <w:t>序号</w:t>
      </w:r>
      <w:r>
        <w:rPr>
          <w:rFonts w:hint="eastAsia"/>
        </w:rPr>
        <w:t xml:space="preserve">] </w:t>
      </w:r>
      <w:r>
        <w:rPr>
          <w:rFonts w:hint="eastAsia"/>
        </w:rPr>
        <w:t>作者</w:t>
      </w:r>
      <w:r>
        <w:rPr>
          <w:rFonts w:hint="eastAsia"/>
        </w:rPr>
        <w:t>.</w:t>
      </w:r>
      <w:r>
        <w:rPr>
          <w:rFonts w:hint="eastAsia"/>
        </w:rPr>
        <w:t>文题</w:t>
      </w:r>
      <w:r>
        <w:rPr>
          <w:rFonts w:hint="eastAsia"/>
        </w:rPr>
        <w:t xml:space="preserve">[J]. </w:t>
      </w:r>
      <w:r>
        <w:rPr>
          <w:rFonts w:hint="eastAsia"/>
        </w:rPr>
        <w:t>期刊名</w:t>
      </w:r>
      <w:r>
        <w:rPr>
          <w:rFonts w:hint="eastAsia"/>
        </w:rPr>
        <w:t xml:space="preserve">, </w:t>
      </w:r>
      <w:r>
        <w:rPr>
          <w:rFonts w:hint="eastAsia"/>
        </w:rPr>
        <w:t>年</w:t>
      </w:r>
      <w:r>
        <w:rPr>
          <w:rFonts w:hint="eastAsia"/>
        </w:rPr>
        <w:t xml:space="preserve">, </w:t>
      </w:r>
      <w:r>
        <w:rPr>
          <w:rFonts w:hint="eastAsia"/>
        </w:rPr>
        <w:t>卷</w:t>
      </w:r>
      <w:r>
        <w:rPr>
          <w:rFonts w:hint="eastAsia"/>
        </w:rPr>
        <w:t xml:space="preserve">: </w:t>
      </w:r>
      <w:r>
        <w:rPr>
          <w:rFonts w:hint="eastAsia"/>
        </w:rPr>
        <w:t>起</w:t>
      </w:r>
      <w:r>
        <w:rPr>
          <w:rFonts w:hint="eastAsia"/>
        </w:rPr>
        <w:t>-</w:t>
      </w:r>
      <w:r>
        <w:rPr>
          <w:rFonts w:hint="eastAsia"/>
        </w:rPr>
        <w:t>止页码</w:t>
      </w:r>
      <w:r>
        <w:rPr>
          <w:rFonts w:hint="eastAsia"/>
        </w:rPr>
        <w:t>.</w:t>
      </w:r>
      <w:r>
        <w:rPr>
          <w:rFonts w:hint="eastAsia"/>
        </w:rPr>
        <w:t>”；</w:t>
      </w:r>
    </w:p>
    <w:p w14:paraId="51805937" w14:textId="77777777" w:rsidR="00C640D9" w:rsidRDefault="00C640D9" w:rsidP="00386F38">
      <w:pPr>
        <w:pStyle w:val="aa"/>
        <w:ind w:firstLine="480"/>
      </w:pPr>
      <w:r>
        <w:rPr>
          <w:rFonts w:hint="eastAsia"/>
        </w:rPr>
        <w:t>（</w:t>
      </w:r>
      <w:r>
        <w:rPr>
          <w:rFonts w:hint="eastAsia"/>
        </w:rPr>
        <w:t>10</w:t>
      </w:r>
      <w:r>
        <w:rPr>
          <w:rFonts w:hint="eastAsia"/>
        </w:rPr>
        <w:t>）初版的专著不著录版本，电子文献数字对象唯一识别符仅在获取或访问路径中不含数字对象唯一识别符时著录。</w:t>
      </w:r>
    </w:p>
    <w:p w14:paraId="43EB6554" w14:textId="77777777" w:rsidR="00C640D9" w:rsidRDefault="00C640D9" w:rsidP="00386F38">
      <w:pPr>
        <w:pStyle w:val="aa"/>
        <w:ind w:firstLine="480"/>
      </w:pPr>
      <w:r>
        <w:rPr>
          <w:rFonts w:hint="eastAsia"/>
        </w:rPr>
        <w:t>（</w:t>
      </w:r>
      <w:r>
        <w:rPr>
          <w:rFonts w:hint="eastAsia"/>
        </w:rPr>
        <w:t>11</w:t>
      </w:r>
      <w:r>
        <w:rPr>
          <w:rFonts w:hint="eastAsia"/>
        </w:rPr>
        <w:t>）著录期刊文献的年份、卷、期、页</w:t>
      </w:r>
    </w:p>
    <w:p w14:paraId="389B12E5" w14:textId="77777777" w:rsidR="00C640D9" w:rsidRDefault="00C640D9" w:rsidP="00386F38">
      <w:pPr>
        <w:pStyle w:val="aa"/>
        <w:ind w:firstLine="480"/>
      </w:pPr>
      <w:r>
        <w:rPr>
          <w:rFonts w:hint="eastAsia"/>
        </w:rPr>
        <w:t>期刊文献中的年份、卷、期、页的示例：</w:t>
      </w:r>
    </w:p>
    <w:p w14:paraId="3030AAB1" w14:textId="13617B22" w:rsidR="00C640D9" w:rsidRDefault="00C640D9" w:rsidP="00386F38">
      <w:pPr>
        <w:pStyle w:val="aa"/>
        <w:ind w:firstLine="480"/>
      </w:pPr>
      <w:r>
        <w:rPr>
          <w:rFonts w:hint="eastAsia"/>
        </w:rPr>
        <w:t>示例</w:t>
      </w:r>
      <w:r>
        <w:t xml:space="preserve"> 1</w:t>
      </w:r>
      <w:r>
        <w:rPr>
          <w:rFonts w:hint="eastAsia"/>
        </w:rPr>
        <w:t>：</w:t>
      </w:r>
      <w:r>
        <w:tab/>
      </w:r>
      <w:r>
        <w:rPr>
          <w:rFonts w:hint="eastAsia"/>
        </w:rPr>
        <w:t>年</w:t>
      </w:r>
      <w:r>
        <w:t xml:space="preserve">, </w:t>
      </w:r>
      <w:r>
        <w:rPr>
          <w:rFonts w:hint="eastAsia"/>
        </w:rPr>
        <w:t>卷</w:t>
      </w:r>
      <w:r>
        <w:t>(</w:t>
      </w:r>
      <w:r>
        <w:rPr>
          <w:rFonts w:hint="eastAsia"/>
        </w:rPr>
        <w:t>期</w:t>
      </w:r>
      <w:r>
        <w:t>):</w:t>
      </w:r>
      <w:r>
        <w:tab/>
      </w:r>
      <w:r>
        <w:rPr>
          <w:rFonts w:hint="eastAsia"/>
        </w:rPr>
        <w:t>页</w:t>
      </w:r>
      <w:r>
        <w:tab/>
        <w:t>2005, 10(2): 15-20</w:t>
      </w:r>
    </w:p>
    <w:p w14:paraId="5611176D" w14:textId="3FE1474C" w:rsidR="00C640D9" w:rsidRDefault="00C640D9" w:rsidP="00386F38">
      <w:pPr>
        <w:pStyle w:val="aa"/>
        <w:ind w:firstLine="480"/>
      </w:pPr>
      <w:r>
        <w:rPr>
          <w:rFonts w:hint="eastAsia"/>
        </w:rPr>
        <w:t>示例</w:t>
      </w:r>
      <w:r>
        <w:t xml:space="preserve"> 2</w:t>
      </w:r>
      <w:r>
        <w:rPr>
          <w:rFonts w:hint="eastAsia"/>
        </w:rPr>
        <w:t>：</w:t>
      </w:r>
      <w:r>
        <w:tab/>
      </w:r>
      <w:r>
        <w:rPr>
          <w:rFonts w:hint="eastAsia"/>
        </w:rPr>
        <w:t>年</w:t>
      </w:r>
      <w:r>
        <w:t xml:space="preserve">, </w:t>
      </w:r>
      <w:r>
        <w:rPr>
          <w:rFonts w:hint="eastAsia"/>
        </w:rPr>
        <w:t>卷</w:t>
      </w:r>
      <w:r>
        <w:t xml:space="preserve">: </w:t>
      </w:r>
      <w:r>
        <w:rPr>
          <w:rFonts w:hint="eastAsia"/>
        </w:rPr>
        <w:t>页</w:t>
      </w:r>
      <w:r>
        <w:tab/>
      </w:r>
      <w:r>
        <w:tab/>
        <w:t>2005, 35: 123-129</w:t>
      </w:r>
    </w:p>
    <w:p w14:paraId="68BC833E" w14:textId="51C88A59" w:rsidR="00C640D9" w:rsidRDefault="00C640D9" w:rsidP="00386F38">
      <w:pPr>
        <w:pStyle w:val="aa"/>
        <w:ind w:firstLine="480"/>
      </w:pPr>
      <w:r>
        <w:rPr>
          <w:rFonts w:hint="eastAsia"/>
        </w:rPr>
        <w:t>示例</w:t>
      </w:r>
      <w:r>
        <w:t xml:space="preserve"> 3</w:t>
      </w:r>
      <w:r>
        <w:rPr>
          <w:rFonts w:hint="eastAsia"/>
        </w:rPr>
        <w:t>：</w:t>
      </w:r>
      <w:r>
        <w:tab/>
      </w:r>
      <w:r>
        <w:rPr>
          <w:rFonts w:hint="eastAsia"/>
        </w:rPr>
        <w:t>年</w:t>
      </w:r>
      <w:r>
        <w:t>(</w:t>
      </w:r>
      <w:r>
        <w:rPr>
          <w:rFonts w:hint="eastAsia"/>
        </w:rPr>
        <w:t>期</w:t>
      </w:r>
      <w:r>
        <w:t xml:space="preserve">): </w:t>
      </w:r>
      <w:r>
        <w:rPr>
          <w:rFonts w:hint="eastAsia"/>
        </w:rPr>
        <w:t>页</w:t>
      </w:r>
      <w:r>
        <w:tab/>
      </w:r>
      <w:r>
        <w:tab/>
        <w:t>2005(1): 90-94</w:t>
      </w:r>
    </w:p>
    <w:p w14:paraId="2303C8C7" w14:textId="4A6F9AAC" w:rsidR="00C640D9" w:rsidRDefault="00C640D9" w:rsidP="00386F38">
      <w:pPr>
        <w:pStyle w:val="aa"/>
        <w:ind w:firstLine="480"/>
      </w:pPr>
      <w:r>
        <w:rPr>
          <w:rFonts w:hint="eastAsia"/>
        </w:rPr>
        <w:t>示例</w:t>
      </w:r>
      <w:r>
        <w:t xml:space="preserve"> 4</w:t>
      </w:r>
      <w:r>
        <w:rPr>
          <w:rFonts w:hint="eastAsia"/>
        </w:rPr>
        <w:t>：</w:t>
      </w:r>
      <w:r>
        <w:tab/>
      </w:r>
      <w:r>
        <w:rPr>
          <w:rFonts w:hint="eastAsia"/>
        </w:rPr>
        <w:t>年</w:t>
      </w:r>
      <w:r>
        <w:t>(</w:t>
      </w:r>
      <w:r>
        <w:rPr>
          <w:rFonts w:hint="eastAsia"/>
        </w:rPr>
        <w:t>合期号</w:t>
      </w:r>
      <w:r>
        <w:t>):</w:t>
      </w:r>
      <w:r>
        <w:tab/>
      </w:r>
      <w:r>
        <w:rPr>
          <w:rFonts w:hint="eastAsia"/>
        </w:rPr>
        <w:t>页</w:t>
      </w:r>
      <w:r>
        <w:tab/>
        <w:t>2005(10/11/12): 15-20</w:t>
      </w:r>
    </w:p>
    <w:p w14:paraId="633A394E" w14:textId="77777777" w:rsidR="00C640D9" w:rsidRDefault="00C640D9" w:rsidP="00386F38">
      <w:pPr>
        <w:pStyle w:val="aa"/>
        <w:ind w:firstLine="480"/>
      </w:pPr>
      <w:r>
        <w:rPr>
          <w:rFonts w:hint="eastAsia"/>
        </w:rPr>
        <w:t>在同一刊物连载的文献，其后续部分不必另行著录，可在原参考文献后直接注明后续部分的年份、卷、期、页。</w:t>
      </w:r>
    </w:p>
    <w:p w14:paraId="4BB55C52" w14:textId="4B3B2DBE" w:rsidR="00C640D9" w:rsidRDefault="00C640D9" w:rsidP="00386F38">
      <w:pPr>
        <w:pStyle w:val="aa"/>
        <w:ind w:firstLine="480"/>
      </w:pPr>
      <w:r>
        <w:rPr>
          <w:rFonts w:hint="eastAsia"/>
        </w:rPr>
        <w:t>示例</w:t>
      </w:r>
      <w:r>
        <w:t xml:space="preserve"> 5</w:t>
      </w:r>
      <w:r>
        <w:rPr>
          <w:rFonts w:hint="eastAsia"/>
        </w:rPr>
        <w:t>：</w:t>
      </w:r>
      <w:r>
        <w:tab/>
      </w:r>
      <w:r>
        <w:rPr>
          <w:rFonts w:hint="eastAsia"/>
        </w:rPr>
        <w:t>年</w:t>
      </w:r>
      <w:r>
        <w:t xml:space="preserve">, </w:t>
      </w:r>
      <w:r>
        <w:rPr>
          <w:rFonts w:hint="eastAsia"/>
        </w:rPr>
        <w:t>卷</w:t>
      </w:r>
      <w:r>
        <w:t>(</w:t>
      </w:r>
      <w:r>
        <w:rPr>
          <w:rFonts w:hint="eastAsia"/>
        </w:rPr>
        <w:t>期</w:t>
      </w:r>
      <w:r>
        <w:t xml:space="preserve">): </w:t>
      </w:r>
      <w:r>
        <w:rPr>
          <w:rFonts w:hint="eastAsia"/>
        </w:rPr>
        <w:t>页</w:t>
      </w:r>
      <w:r>
        <w:t xml:space="preserve">; </w:t>
      </w:r>
      <w:r>
        <w:rPr>
          <w:rFonts w:hint="eastAsia"/>
        </w:rPr>
        <w:t>年</w:t>
      </w:r>
      <w:r>
        <w:t xml:space="preserve">, </w:t>
      </w:r>
      <w:r>
        <w:rPr>
          <w:rFonts w:hint="eastAsia"/>
        </w:rPr>
        <w:t>卷</w:t>
      </w:r>
      <w:r>
        <w:t>(</w:t>
      </w:r>
      <w:r>
        <w:rPr>
          <w:rFonts w:hint="eastAsia"/>
        </w:rPr>
        <w:t>期</w:t>
      </w:r>
      <w:r>
        <w:t xml:space="preserve">): </w:t>
      </w:r>
      <w:r>
        <w:rPr>
          <w:rFonts w:hint="eastAsia"/>
        </w:rPr>
        <w:t>页</w:t>
      </w:r>
    </w:p>
    <w:p w14:paraId="5427EC2E" w14:textId="2B724021" w:rsidR="00C640D9" w:rsidRPr="00386F38" w:rsidRDefault="00C640D9" w:rsidP="00386F38">
      <w:pPr>
        <w:pStyle w:val="aa"/>
        <w:ind w:firstLine="480"/>
      </w:pPr>
      <w:r>
        <w:t xml:space="preserve">        2005, 15(1): 12-15; 2005, 15(2): 18-20</w:t>
      </w:r>
    </w:p>
  </w:comment>
  <w:comment w:id="355" w:author="zouh [2]" w:date="2022-02-17T09:42:00Z" w:initials="A">
    <w:p w14:paraId="4583C811" w14:textId="5B59D19B" w:rsidR="00C640D9" w:rsidRDefault="00C640D9">
      <w:pPr>
        <w:pStyle w:val="aa"/>
        <w:ind w:firstLine="420"/>
        <w:rPr>
          <w:sz w:val="21"/>
          <w:szCs w:val="21"/>
        </w:rPr>
      </w:pPr>
      <w:r>
        <w:rPr>
          <w:rStyle w:val="a9"/>
        </w:rPr>
        <w:annotationRef/>
      </w:r>
      <w:r>
        <w:rPr>
          <w:rFonts w:hint="eastAsia"/>
          <w:sz w:val="21"/>
          <w:szCs w:val="21"/>
        </w:rPr>
        <w:t>作者简介</w:t>
      </w:r>
      <w:r w:rsidRPr="00840404">
        <w:rPr>
          <w:rFonts w:hint="eastAsia"/>
          <w:sz w:val="21"/>
          <w:szCs w:val="21"/>
        </w:rPr>
        <w:t>：黑体，小三</w:t>
      </w:r>
      <w:r>
        <w:rPr>
          <w:rFonts w:hint="eastAsia"/>
          <w:sz w:val="21"/>
          <w:szCs w:val="21"/>
        </w:rPr>
        <w:t>号</w:t>
      </w:r>
      <w:r w:rsidRPr="00840404">
        <w:rPr>
          <w:rFonts w:hint="eastAsia"/>
          <w:sz w:val="21"/>
          <w:szCs w:val="21"/>
        </w:rPr>
        <w:t>，居中，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p w14:paraId="1FCB0EB6" w14:textId="2B5DD0F6" w:rsidR="00C640D9" w:rsidRDefault="00C640D9">
      <w:pPr>
        <w:pStyle w:val="aa"/>
        <w:ind w:firstLine="480"/>
      </w:pPr>
      <w:r>
        <w:rPr>
          <w:rFonts w:hint="eastAsia"/>
        </w:rPr>
        <w:t>作者简介主要包括本人基本</w:t>
      </w:r>
      <w:r>
        <w:t>情况</w:t>
      </w:r>
      <w:r>
        <w:rPr>
          <w:rFonts w:hint="eastAsia"/>
        </w:rPr>
        <w:t>、教育</w:t>
      </w:r>
      <w:r>
        <w:t>和工作经历</w:t>
      </w:r>
      <w:r>
        <w:rPr>
          <w:rFonts w:hint="eastAsia"/>
        </w:rPr>
        <w:t>、攻读</w:t>
      </w:r>
      <w:r>
        <w:t>学位期间</w:t>
      </w:r>
      <w:r>
        <w:rPr>
          <w:rFonts w:hint="eastAsia"/>
        </w:rPr>
        <w:t>取得的研究成果</w:t>
      </w:r>
    </w:p>
  </w:comment>
  <w:comment w:id="365" w:author="zouh [2]" w:date="2022-02-23T11:54:00Z" w:initials="A">
    <w:p w14:paraId="157C8AEE" w14:textId="6E0EC9C4" w:rsidR="00C640D9" w:rsidRPr="00C851A7" w:rsidRDefault="00C640D9" w:rsidP="00C851A7">
      <w:pPr>
        <w:ind w:firstLine="420"/>
      </w:pPr>
      <w:r>
        <w:rPr>
          <w:rStyle w:val="a9"/>
        </w:rPr>
        <w:annotationRef/>
      </w:r>
      <w:r>
        <w:rPr>
          <w:rFonts w:hint="eastAsia"/>
        </w:rPr>
        <w:t>基本情况包括姓名，性别，籍贯或出生地，出生</w:t>
      </w:r>
      <w:r>
        <w:t>年月，</w:t>
      </w:r>
      <w:r>
        <w:rPr>
          <w:rFonts w:hint="eastAsia"/>
        </w:rPr>
        <w:t>学院专业</w:t>
      </w:r>
      <w:r>
        <w:t>年级</w:t>
      </w:r>
      <w:r>
        <w:rPr>
          <w:rFonts w:hint="eastAsia"/>
        </w:rPr>
        <w:t>等。</w:t>
      </w:r>
    </w:p>
  </w:comment>
  <w:comment w:id="367" w:author="zouh [2]" w:date="2022-02-23T11:54:00Z" w:initials="A">
    <w:p w14:paraId="684DDB1A" w14:textId="450FB41B" w:rsidR="00C640D9" w:rsidRPr="00C851A7" w:rsidRDefault="00C640D9" w:rsidP="00C851A7">
      <w:pPr>
        <w:ind w:firstLine="420"/>
      </w:pPr>
      <w:r>
        <w:rPr>
          <w:rStyle w:val="a9"/>
        </w:rPr>
        <w:annotationRef/>
      </w:r>
      <w:r>
        <w:rPr>
          <w:rFonts w:hint="eastAsia"/>
        </w:rPr>
        <w:t>教育</w:t>
      </w:r>
      <w:r>
        <w:t>和工作经历</w:t>
      </w:r>
      <w:r>
        <w:rPr>
          <w:rFonts w:hint="eastAsia"/>
        </w:rPr>
        <w:t>指从大学开始的学习和工作简历，包括毕业学校、院系、专业、学习时间；工作的单位、职务和时段等。</w:t>
      </w:r>
    </w:p>
  </w:comment>
  <w:comment w:id="377" w:author="zouh [2]" w:date="2022-02-23T11:55:00Z" w:initials="A">
    <w:p w14:paraId="6B29CCB5" w14:textId="77777777" w:rsidR="00C640D9" w:rsidRPr="00F0064B" w:rsidRDefault="00C640D9" w:rsidP="00C851A7">
      <w:pPr>
        <w:ind w:firstLine="420"/>
      </w:pPr>
      <w:r>
        <w:rPr>
          <w:rStyle w:val="a9"/>
        </w:rPr>
        <w:annotationRef/>
      </w:r>
      <w:r>
        <w:rPr>
          <w:rFonts w:hint="eastAsia"/>
        </w:rPr>
        <w:t>只列出</w:t>
      </w:r>
      <w:r>
        <w:t>在攻读博士（</w:t>
      </w:r>
      <w:r>
        <w:rPr>
          <w:rFonts w:hint="eastAsia"/>
        </w:rPr>
        <w:t>硕士）</w:t>
      </w:r>
      <w:r>
        <w:t>学位期间</w:t>
      </w:r>
      <w:r>
        <w:rPr>
          <w:rFonts w:hint="eastAsia"/>
        </w:rPr>
        <w:t>取得的与</w:t>
      </w:r>
      <w:r>
        <w:t>学位论文内容密切</w:t>
      </w:r>
      <w:r>
        <w:rPr>
          <w:rFonts w:hint="eastAsia"/>
        </w:rPr>
        <w:t>相关、</w:t>
      </w:r>
      <w:r>
        <w:t>能反映学位论文研究工作的</w:t>
      </w:r>
      <w:r>
        <w:rPr>
          <w:rFonts w:hint="eastAsia"/>
        </w:rPr>
        <w:t>研究成果，每一</w:t>
      </w:r>
      <w:r>
        <w:t>部分</w:t>
      </w:r>
      <w:r>
        <w:rPr>
          <w:rFonts w:hint="eastAsia"/>
        </w:rPr>
        <w:t>需要</w:t>
      </w:r>
      <w:r>
        <w:t>单列，</w:t>
      </w:r>
      <w:r>
        <w:rPr>
          <w:rFonts w:hint="eastAsia"/>
        </w:rPr>
        <w:t>以作为学位授予的参考条件，</w:t>
      </w:r>
      <w:r>
        <w:t>主要</w:t>
      </w:r>
      <w:r>
        <w:rPr>
          <w:rFonts w:hint="eastAsia"/>
        </w:rPr>
        <w:t>包括</w:t>
      </w:r>
      <w:r>
        <w:t>：</w:t>
      </w:r>
    </w:p>
    <w:p w14:paraId="3D9F3104" w14:textId="77777777" w:rsidR="00C640D9" w:rsidRDefault="00C640D9" w:rsidP="00C851A7">
      <w:pPr>
        <w:ind w:firstLine="480"/>
      </w:pPr>
      <w:r>
        <w:rPr>
          <w:rFonts w:hint="eastAsia"/>
        </w:rPr>
        <w:t>（</w:t>
      </w:r>
      <w:r>
        <w:rPr>
          <w:rFonts w:hint="eastAsia"/>
        </w:rPr>
        <w:t>1</w:t>
      </w:r>
      <w:r>
        <w:rPr>
          <w:rFonts w:hint="eastAsia"/>
        </w:rPr>
        <w:t>）发表的学术论文和</w:t>
      </w:r>
      <w:r>
        <w:t>著作</w:t>
      </w:r>
      <w:r>
        <w:rPr>
          <w:rFonts w:hint="eastAsia"/>
        </w:rPr>
        <w:t>：</w:t>
      </w:r>
    </w:p>
    <w:p w14:paraId="1F284AA2" w14:textId="77777777" w:rsidR="00C640D9" w:rsidRDefault="00C640D9" w:rsidP="00C851A7">
      <w:pPr>
        <w:ind w:firstLine="480"/>
      </w:pPr>
      <w:r>
        <w:rPr>
          <w:rFonts w:hint="eastAsia"/>
        </w:rPr>
        <w:t>已经</w:t>
      </w:r>
      <w:r>
        <w:t>刊载的：书写格式与参考文献基本一致</w:t>
      </w:r>
      <w:r>
        <w:rPr>
          <w:rFonts w:hint="eastAsia"/>
        </w:rPr>
        <w:t>，</w:t>
      </w:r>
      <w:r>
        <w:rPr>
          <w:rFonts w:ascii="宋体" w:cs="宋体" w:hint="eastAsia"/>
          <w:color w:val="000000"/>
          <w:kern w:val="0"/>
          <w:szCs w:val="21"/>
        </w:rPr>
        <w:t>并在其后加括号，括号内注明该文检索类</w:t>
      </w:r>
      <w:r w:rsidRPr="00B82EB6">
        <w:rPr>
          <w:rFonts w:ascii="宋体" w:cs="宋体" w:hint="eastAsia"/>
          <w:color w:val="000000"/>
          <w:kern w:val="0"/>
          <w:szCs w:val="21"/>
        </w:rPr>
        <w:t>型，检索号，期刊的影响因子等。如果该论文未被检索，在括号内注明期刊级别或属于何种检索源刊，例如中文核心期刊、SCI 源刊、EI 源刊等</w:t>
      </w:r>
      <w:r>
        <w:rPr>
          <w:rFonts w:ascii="宋体" w:cs="宋体" w:hint="eastAsia"/>
          <w:color w:val="000000"/>
          <w:kern w:val="0"/>
          <w:szCs w:val="21"/>
        </w:rPr>
        <w:t>。</w:t>
      </w:r>
    </w:p>
    <w:p w14:paraId="523C4642" w14:textId="34C0CC03" w:rsidR="00C640D9" w:rsidRDefault="00C640D9" w:rsidP="00C851A7">
      <w:pPr>
        <w:ind w:firstLine="480"/>
      </w:pPr>
      <w:r>
        <w:rPr>
          <w:rFonts w:hint="eastAsia"/>
        </w:rPr>
        <w:t>尚未</w:t>
      </w:r>
      <w:r>
        <w:t>刊载，但已经接到正式录用函：</w:t>
      </w:r>
      <w:r>
        <w:rPr>
          <w:rFonts w:hint="eastAsia"/>
        </w:rPr>
        <w:t>按照参考文献格式书写。在每一篇文献后加括号注明已被××××期刊录用，并注明期刊级别或属于何种检索源刊，例如中文核心期刊、</w:t>
      </w:r>
      <w:r>
        <w:rPr>
          <w:rFonts w:hint="eastAsia"/>
        </w:rPr>
        <w:t xml:space="preserve">SCI </w:t>
      </w:r>
      <w:r>
        <w:rPr>
          <w:rFonts w:hint="eastAsia"/>
        </w:rPr>
        <w:t>源刊、</w:t>
      </w:r>
      <w:r>
        <w:rPr>
          <w:rFonts w:hint="eastAsia"/>
        </w:rPr>
        <w:t xml:space="preserve">EI </w:t>
      </w:r>
      <w:r>
        <w:rPr>
          <w:rFonts w:hint="eastAsia"/>
        </w:rPr>
        <w:t>源刊等。</w:t>
      </w:r>
    </w:p>
  </w:comment>
  <w:comment w:id="388" w:author="Administrator" w:date="2023-12-04T09:51:00Z" w:initials="A">
    <w:p w14:paraId="1F4087AD" w14:textId="5533A076" w:rsidR="00C640D9" w:rsidRPr="005F1038" w:rsidRDefault="00C640D9">
      <w:pPr>
        <w:pStyle w:val="aa"/>
        <w:ind w:firstLine="420"/>
        <w:rPr>
          <w:rFonts w:ascii="宋体" w:hAnsi="宋体"/>
        </w:rPr>
      </w:pPr>
      <w:r w:rsidRPr="005F1038">
        <w:rPr>
          <w:rStyle w:val="a9"/>
          <w:rFonts w:ascii="宋体" w:hAnsi="宋体"/>
        </w:rPr>
        <w:annotationRef/>
      </w:r>
      <w:r>
        <w:rPr>
          <w:sz w:val="21"/>
          <w:szCs w:val="21"/>
        </w:rPr>
        <w:t>双盲评审及</w:t>
      </w:r>
      <w:r w:rsidRPr="005F1038">
        <w:rPr>
          <w:rFonts w:ascii="宋体" w:hAnsi="宋体" w:cs="Times New Roman"/>
          <w:color w:val="000000"/>
          <w:kern w:val="0"/>
        </w:rPr>
        <w:t>匿名版需将所发表学术论文和著作的卷期号及页码删除</w:t>
      </w:r>
    </w:p>
  </w:comment>
  <w:comment w:id="409" w:author="zouh [2]" w:date="2022-03-19T12:49:00Z" w:initials="A">
    <w:p w14:paraId="12642975" w14:textId="3C11B068" w:rsidR="00C640D9" w:rsidRDefault="00C640D9">
      <w:pPr>
        <w:pStyle w:val="aa"/>
        <w:ind w:firstLine="420"/>
      </w:pPr>
      <w:r>
        <w:rPr>
          <w:rStyle w:val="a9"/>
        </w:rPr>
        <w:annotationRef/>
      </w:r>
      <w:r w:rsidRPr="00711387">
        <w:rPr>
          <w:rFonts w:hint="eastAsia"/>
          <w:sz w:val="21"/>
          <w:szCs w:val="21"/>
        </w:rPr>
        <w:t>论文</w:t>
      </w:r>
      <w:r w:rsidRPr="00711387">
        <w:rPr>
          <w:sz w:val="21"/>
          <w:szCs w:val="21"/>
        </w:rPr>
        <w:t>双盲评审时，</w:t>
      </w:r>
      <w:r>
        <w:rPr>
          <w:rFonts w:hint="eastAsia"/>
        </w:rPr>
        <w:t>作者</w:t>
      </w:r>
      <w:r>
        <w:t>简介中</w:t>
      </w:r>
      <w:r>
        <w:rPr>
          <w:rFonts w:hint="eastAsia"/>
        </w:rPr>
        <w:t>，删去“基本情况”和“教育</w:t>
      </w:r>
      <w:r>
        <w:t>和工作经历</w:t>
      </w:r>
      <w:r>
        <w:rPr>
          <w:rFonts w:hint="eastAsia"/>
        </w:rPr>
        <w:t>”，只保留“攻读</w:t>
      </w:r>
      <w:r>
        <w:t>学位网期间的研究成果</w:t>
      </w:r>
      <w:r>
        <w:rPr>
          <w:rFonts w:hint="eastAsia"/>
        </w:rPr>
        <w:t>”。研究成果中</w:t>
      </w:r>
      <w:r>
        <w:t>的著作名、</w:t>
      </w:r>
      <w:r>
        <w:rPr>
          <w:rFonts w:hint="eastAsia"/>
        </w:rPr>
        <w:t>专利名</w:t>
      </w:r>
      <w:r>
        <w:t>、</w:t>
      </w:r>
      <w:r>
        <w:rPr>
          <w:rFonts w:hint="eastAsia"/>
        </w:rPr>
        <w:t>专利号</w:t>
      </w:r>
      <w:r>
        <w:t>、项目名</w:t>
      </w:r>
      <w:r>
        <w:rPr>
          <w:rFonts w:hint="eastAsia"/>
        </w:rPr>
        <w:t>和</w:t>
      </w:r>
      <w:r>
        <w:t>项目</w:t>
      </w:r>
      <w:r>
        <w:rPr>
          <w:rFonts w:hint="eastAsia"/>
        </w:rPr>
        <w:t>编</w:t>
      </w:r>
      <w:r>
        <w:t>号</w:t>
      </w:r>
      <w:r>
        <w:rPr>
          <w:rFonts w:hint="eastAsia"/>
        </w:rPr>
        <w:t>需</w:t>
      </w:r>
      <w:r>
        <w:t>匿名处理</w:t>
      </w:r>
      <w:r>
        <w:rPr>
          <w:rFonts w:hint="eastAsia"/>
        </w:rPr>
        <w:t>，</w:t>
      </w:r>
      <w:r>
        <w:t>直接删除；作者和导师的</w:t>
      </w:r>
      <w:r>
        <w:rPr>
          <w:rFonts w:hint="eastAsia"/>
        </w:rPr>
        <w:t>姓名需</w:t>
      </w:r>
      <w:r>
        <w:t>匿名处理</w:t>
      </w:r>
      <w:r>
        <w:rPr>
          <w:rFonts w:hint="eastAsia"/>
        </w:rPr>
        <w:t>，用</w:t>
      </w:r>
      <w:r>
        <w:t>排名</w:t>
      </w:r>
      <w:r>
        <w:rPr>
          <w:rFonts w:hint="eastAsia"/>
        </w:rPr>
        <w:t>代替</w:t>
      </w:r>
      <w:r>
        <w:t>，</w:t>
      </w:r>
    </w:p>
  </w:comment>
  <w:comment w:id="411" w:author="zouh [2]" w:date="2022-02-12T18:12:00Z" w:initials="A">
    <w:p w14:paraId="6CD4BE6D" w14:textId="15E18894" w:rsidR="00C640D9" w:rsidRDefault="00C640D9" w:rsidP="00C90CD4">
      <w:pPr>
        <w:pStyle w:val="aa"/>
        <w:ind w:firstLine="420"/>
      </w:pPr>
      <w:r>
        <w:rPr>
          <w:rStyle w:val="a9"/>
        </w:rPr>
        <w:annotationRef/>
      </w:r>
      <w:r>
        <w:rPr>
          <w:rFonts w:hint="eastAsia"/>
        </w:rPr>
        <w:t>致谢：黑体，</w:t>
      </w:r>
      <w:r w:rsidRPr="00840404">
        <w:rPr>
          <w:rFonts w:hint="eastAsia"/>
          <w:sz w:val="21"/>
          <w:szCs w:val="21"/>
        </w:rPr>
        <w:t>小三</w:t>
      </w:r>
      <w:r>
        <w:rPr>
          <w:rFonts w:hint="eastAsia"/>
        </w:rPr>
        <w:t>号，居中，中空两字</w:t>
      </w:r>
      <w:r w:rsidRPr="00840404">
        <w:rPr>
          <w:rFonts w:hint="eastAsia"/>
          <w:sz w:val="21"/>
          <w:szCs w:val="21"/>
        </w:rPr>
        <w:t>，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comment>
  <w:comment w:id="412" w:author="zouh [2]" w:date="2022-03-19T12:48:00Z" w:initials="A">
    <w:p w14:paraId="6F1AFF43" w14:textId="77777777" w:rsidR="00C640D9" w:rsidRPr="009135A4" w:rsidRDefault="00C640D9" w:rsidP="00DB7A56">
      <w:pPr>
        <w:ind w:firstLine="420"/>
      </w:pPr>
      <w:r>
        <w:rPr>
          <w:rStyle w:val="a9"/>
        </w:rPr>
        <w:annotationRef/>
      </w:r>
      <w:r w:rsidRPr="00920A4C">
        <w:rPr>
          <w:rFonts w:hint="eastAsia"/>
        </w:rPr>
        <w:t>致谢主要感谢对</w:t>
      </w:r>
      <w:r>
        <w:rPr>
          <w:rFonts w:hint="eastAsia"/>
        </w:rPr>
        <w:t>本论文学术研究</w:t>
      </w:r>
      <w:r w:rsidRPr="00920A4C">
        <w:rPr>
          <w:rFonts w:hint="eastAsia"/>
        </w:rPr>
        <w:t>有</w:t>
      </w:r>
      <w:r>
        <w:rPr>
          <w:rFonts w:hint="eastAsia"/>
        </w:rPr>
        <w:t>特别贡献</w:t>
      </w:r>
      <w:r w:rsidRPr="00920A4C">
        <w:rPr>
          <w:rFonts w:hint="eastAsia"/>
        </w:rPr>
        <w:t>的单位和</w:t>
      </w:r>
      <w:r>
        <w:rPr>
          <w:rFonts w:hint="eastAsia"/>
        </w:rPr>
        <w:t>个人：</w:t>
      </w:r>
    </w:p>
    <w:p w14:paraId="79BFA55F" w14:textId="77777777" w:rsidR="00C640D9" w:rsidRDefault="00C640D9" w:rsidP="00DB7A56">
      <w:pPr>
        <w:ind w:firstLine="480"/>
      </w:pPr>
      <w:r>
        <w:rPr>
          <w:rFonts w:hint="eastAsia"/>
        </w:rPr>
        <w:t>1</w:t>
      </w:r>
      <w:r>
        <w:rPr>
          <w:rFonts w:hint="eastAsia"/>
        </w:rPr>
        <w:t>．对提供资助或者支持的基金、合同单位、企业、组织或者个人（基金项目应该包括基金名称、项目名称、项目编号、项目负责人、研究起止年月）；</w:t>
      </w:r>
    </w:p>
    <w:p w14:paraId="48382D6A" w14:textId="77777777" w:rsidR="00C640D9" w:rsidRDefault="00C640D9" w:rsidP="00DB7A56">
      <w:pPr>
        <w:ind w:firstLine="480"/>
      </w:pPr>
      <w:r>
        <w:rPr>
          <w:rFonts w:hint="eastAsia"/>
        </w:rPr>
        <w:t>2</w:t>
      </w:r>
      <w:r>
        <w:rPr>
          <w:rFonts w:hint="eastAsia"/>
        </w:rPr>
        <w:t>．协助完成研究工作或提供便利的组织或个人；</w:t>
      </w:r>
    </w:p>
    <w:p w14:paraId="2E3317BF" w14:textId="77777777" w:rsidR="00C640D9" w:rsidRDefault="00C640D9" w:rsidP="00DB7A56">
      <w:pPr>
        <w:ind w:firstLine="480"/>
      </w:pPr>
      <w:r>
        <w:rPr>
          <w:rFonts w:hint="eastAsia"/>
        </w:rPr>
        <w:t>3</w:t>
      </w:r>
      <w:r>
        <w:rPr>
          <w:rFonts w:hint="eastAsia"/>
        </w:rPr>
        <w:t>．给予转载或者引用权的资料、图片、文献、研究设想的所有者。</w:t>
      </w:r>
    </w:p>
    <w:p w14:paraId="294035C1" w14:textId="0DF1F03F" w:rsidR="00C640D9" w:rsidRPr="00DB7A56" w:rsidRDefault="00C640D9" w:rsidP="00DB7A56">
      <w:pPr>
        <w:ind w:firstLine="480"/>
      </w:pPr>
      <w:r w:rsidRPr="00920A4C">
        <w:rPr>
          <w:rFonts w:hint="eastAsia"/>
        </w:rPr>
        <w:t>致谢言语应谦虚诚恳，</w:t>
      </w:r>
      <w:r>
        <w:rPr>
          <w:rFonts w:hint="eastAsia"/>
        </w:rPr>
        <w:t>简明扼要，朴实自然，</w:t>
      </w:r>
      <w:r w:rsidRPr="00920A4C">
        <w:rPr>
          <w:rFonts w:hint="eastAsia"/>
        </w:rPr>
        <w:t>实事求是。</w:t>
      </w:r>
      <w:r>
        <w:rPr>
          <w:rFonts w:hint="eastAsia"/>
        </w:rPr>
        <w:t>不要包含过多对师长的赞美之词；不宜罗列同学好友的长串名单。尚未取得学位的硕士（博士）研究生不能称为硕士（博士）。</w:t>
      </w:r>
    </w:p>
  </w:comment>
  <w:comment w:id="413" w:author="zouh [2]" w:date="2022-02-23T11:45:00Z" w:initials="A">
    <w:p w14:paraId="278A1A9C" w14:textId="66259C63" w:rsidR="00C640D9" w:rsidRPr="00DB7A56" w:rsidRDefault="00C640D9" w:rsidP="00DB7A56">
      <w:pPr>
        <w:ind w:firstLine="420"/>
      </w:pPr>
      <w:r>
        <w:rPr>
          <w:rStyle w:val="a9"/>
        </w:rPr>
        <w:annotationRef/>
      </w:r>
      <w:r w:rsidRPr="00711387">
        <w:rPr>
          <w:rFonts w:hint="eastAsia"/>
          <w:sz w:val="21"/>
          <w:szCs w:val="21"/>
        </w:rPr>
        <w:t>论文</w:t>
      </w:r>
      <w:r w:rsidRPr="00711387">
        <w:rPr>
          <w:sz w:val="21"/>
          <w:szCs w:val="21"/>
        </w:rPr>
        <w:t>双盲评审时，</w:t>
      </w:r>
      <w:r>
        <w:rPr>
          <w:rFonts w:hint="eastAsia"/>
        </w:rPr>
        <w:t>致谢页和</w:t>
      </w:r>
      <w:r>
        <w:t>致谢标题保留，删去致谢具体内容，</w:t>
      </w:r>
      <w:r>
        <w:rPr>
          <w:rFonts w:hint="eastAsia"/>
        </w:rPr>
        <w:t>以</w:t>
      </w:r>
      <w:r>
        <w:t>空白</w:t>
      </w:r>
      <w:r>
        <w:rPr>
          <w:rFonts w:hint="eastAsia"/>
        </w:rPr>
        <w:t>方式呈现</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B5505" w15:done="0"/>
  <w15:commentEx w15:paraId="2E50B40C" w15:done="0"/>
  <w15:commentEx w15:paraId="3817F596" w15:done="0"/>
  <w15:commentEx w15:paraId="5CAD8AAE" w15:done="0"/>
  <w15:commentEx w15:paraId="7AD293A9" w15:done="0"/>
  <w15:commentEx w15:paraId="6C901586" w15:done="0"/>
  <w15:commentEx w15:paraId="2C342C95" w15:done="0"/>
  <w15:commentEx w15:paraId="5677BBC1" w15:done="0"/>
  <w15:commentEx w15:paraId="68D31066" w15:done="0"/>
  <w15:commentEx w15:paraId="0383BA95" w15:done="0"/>
  <w15:commentEx w15:paraId="2C54D1FD" w15:done="0"/>
  <w15:commentEx w15:paraId="38843451" w15:done="0"/>
  <w15:commentEx w15:paraId="1293FD69" w15:done="0"/>
  <w15:commentEx w15:paraId="32E991DA" w15:done="0"/>
  <w15:commentEx w15:paraId="77FDB5E7" w15:done="0"/>
  <w15:commentEx w15:paraId="7E98A0DF" w15:done="0"/>
  <w15:commentEx w15:paraId="57E80EE7" w15:done="0"/>
  <w15:commentEx w15:paraId="47C3EC49" w15:done="0"/>
  <w15:commentEx w15:paraId="60BB8654" w15:done="0"/>
  <w15:commentEx w15:paraId="4608E6CB" w15:done="0"/>
  <w15:commentEx w15:paraId="6CB2E2C0" w15:done="0"/>
  <w15:commentEx w15:paraId="5590998E" w15:done="0"/>
  <w15:commentEx w15:paraId="0846A8A1" w15:done="0"/>
  <w15:commentEx w15:paraId="5978E848" w15:done="0"/>
  <w15:commentEx w15:paraId="53095262" w15:done="0"/>
  <w15:commentEx w15:paraId="119B5DD6" w15:done="0"/>
  <w15:commentEx w15:paraId="553419F0" w15:done="0"/>
  <w15:commentEx w15:paraId="669531E7" w15:done="0"/>
  <w15:commentEx w15:paraId="03D5EB58" w15:done="0"/>
  <w15:commentEx w15:paraId="26819399" w15:done="0"/>
  <w15:commentEx w15:paraId="064B393A" w15:done="0"/>
  <w15:commentEx w15:paraId="4915D8EE" w15:done="0"/>
  <w15:commentEx w15:paraId="207553FD" w15:done="0"/>
  <w15:commentEx w15:paraId="2F8D96D9" w15:done="0"/>
  <w15:commentEx w15:paraId="49F42DD8" w15:done="0"/>
  <w15:commentEx w15:paraId="27EF8006" w15:done="0"/>
  <w15:commentEx w15:paraId="2B23F976" w15:done="0"/>
  <w15:commentEx w15:paraId="7211FFB5" w15:done="0"/>
  <w15:commentEx w15:paraId="56BCD6DA" w15:done="0"/>
  <w15:commentEx w15:paraId="4EF6432C" w15:done="0"/>
  <w15:commentEx w15:paraId="4E5495A5" w15:done="0"/>
  <w15:commentEx w15:paraId="5E330993" w15:done="0"/>
  <w15:commentEx w15:paraId="08FD0882" w15:done="0"/>
  <w15:commentEx w15:paraId="006400D2" w15:done="0"/>
  <w15:commentEx w15:paraId="08DA3D95" w15:done="0"/>
  <w15:commentEx w15:paraId="6D48AF5F" w15:done="0"/>
  <w15:commentEx w15:paraId="78763E2A" w15:done="0"/>
  <w15:commentEx w15:paraId="475E50CD" w15:done="0"/>
  <w15:commentEx w15:paraId="1C7DDE52" w15:done="0"/>
  <w15:commentEx w15:paraId="304825D2" w15:done="0"/>
  <w15:commentEx w15:paraId="4B513D48" w15:done="0"/>
  <w15:commentEx w15:paraId="29C5D1DD" w15:done="0"/>
  <w15:commentEx w15:paraId="623505D5" w15:done="0"/>
  <w15:commentEx w15:paraId="55AA21E9" w15:done="0"/>
  <w15:commentEx w15:paraId="30C90096" w15:done="0"/>
  <w15:commentEx w15:paraId="05B521A7" w15:done="0"/>
  <w15:commentEx w15:paraId="328DABB8" w15:done="0"/>
  <w15:commentEx w15:paraId="16D94DA0" w15:done="0"/>
  <w15:commentEx w15:paraId="2DCC9D5B" w15:done="0"/>
  <w15:commentEx w15:paraId="604736B5" w15:done="0"/>
  <w15:commentEx w15:paraId="16645E20" w15:done="0"/>
  <w15:commentEx w15:paraId="28ABDE80" w15:done="0"/>
  <w15:commentEx w15:paraId="6B8A397C" w15:done="0"/>
  <w15:commentEx w15:paraId="19890A79" w15:done="0"/>
  <w15:commentEx w15:paraId="50DA11DA" w15:done="0"/>
  <w15:commentEx w15:paraId="647FE26E" w15:done="0"/>
  <w15:commentEx w15:paraId="7A88EE07" w15:done="0"/>
  <w15:commentEx w15:paraId="030BED5E" w15:done="0"/>
  <w15:commentEx w15:paraId="5890B8BE" w15:done="0"/>
  <w15:commentEx w15:paraId="3547FF80" w15:done="0"/>
  <w15:commentEx w15:paraId="07478338" w15:done="0"/>
  <w15:commentEx w15:paraId="2D5A478A" w15:done="0"/>
  <w15:commentEx w15:paraId="06F42F7E" w15:done="0"/>
  <w15:commentEx w15:paraId="36B5EDFC" w15:done="0"/>
  <w15:commentEx w15:paraId="2C050C6A" w15:done="0"/>
  <w15:commentEx w15:paraId="54BF547A" w15:done="0"/>
  <w15:commentEx w15:paraId="425730C0" w15:done="0"/>
  <w15:commentEx w15:paraId="030A4595" w15:done="0"/>
  <w15:commentEx w15:paraId="4FB17193" w15:done="0"/>
  <w15:commentEx w15:paraId="1A26A0E8" w15:done="0"/>
  <w15:commentEx w15:paraId="4E2A8ED8" w15:done="0"/>
  <w15:commentEx w15:paraId="765145D4" w15:done="0"/>
  <w15:commentEx w15:paraId="1E55AA06" w15:done="0"/>
  <w15:commentEx w15:paraId="43D2DE10" w15:done="0"/>
  <w15:commentEx w15:paraId="5427EC2E" w15:done="0"/>
  <w15:commentEx w15:paraId="1FCB0EB6" w15:done="0"/>
  <w15:commentEx w15:paraId="157C8AEE" w15:done="0"/>
  <w15:commentEx w15:paraId="684DDB1A" w15:done="0"/>
  <w15:commentEx w15:paraId="523C4642" w15:done="0"/>
  <w15:commentEx w15:paraId="1F4087AD" w15:done="0"/>
  <w15:commentEx w15:paraId="12642975" w15:done="0"/>
  <w15:commentEx w15:paraId="6CD4BE6D" w15:done="0"/>
  <w15:commentEx w15:paraId="294035C1" w15:done="0"/>
  <w15:commentEx w15:paraId="278A1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B5505" w16cid:durableId="2992DD99"/>
  <w16cid:commentId w16cid:paraId="2E50B40C" w16cid:durableId="2992DD9A"/>
  <w16cid:commentId w16cid:paraId="3817F596" w16cid:durableId="2992DD9B"/>
  <w16cid:commentId w16cid:paraId="5CAD8AAE" w16cid:durableId="2992DD9C"/>
  <w16cid:commentId w16cid:paraId="7AD293A9" w16cid:durableId="2992DD9D"/>
  <w16cid:commentId w16cid:paraId="6C901586" w16cid:durableId="2992DD9E"/>
  <w16cid:commentId w16cid:paraId="2C342C95" w16cid:durableId="2992DD9F"/>
  <w16cid:commentId w16cid:paraId="5677BBC1" w16cid:durableId="2992DDA0"/>
  <w16cid:commentId w16cid:paraId="68D31066" w16cid:durableId="2992DDA1"/>
  <w16cid:commentId w16cid:paraId="0383BA95" w16cid:durableId="2992DDA2"/>
  <w16cid:commentId w16cid:paraId="2C54D1FD" w16cid:durableId="2992DDA3"/>
  <w16cid:commentId w16cid:paraId="38843451" w16cid:durableId="2992DDA4"/>
  <w16cid:commentId w16cid:paraId="1293FD69" w16cid:durableId="2992DDA5"/>
  <w16cid:commentId w16cid:paraId="32E991DA" w16cid:durableId="2992DDA6"/>
  <w16cid:commentId w16cid:paraId="77FDB5E7" w16cid:durableId="2992DDA7"/>
  <w16cid:commentId w16cid:paraId="7E98A0DF" w16cid:durableId="2992DDA8"/>
  <w16cid:commentId w16cid:paraId="57E80EE7" w16cid:durableId="2992DDA9"/>
  <w16cid:commentId w16cid:paraId="47C3EC49" w16cid:durableId="2992DDAA"/>
  <w16cid:commentId w16cid:paraId="60BB8654" w16cid:durableId="2992DDAB"/>
  <w16cid:commentId w16cid:paraId="4608E6CB" w16cid:durableId="2992DDAC"/>
  <w16cid:commentId w16cid:paraId="6CB2E2C0" w16cid:durableId="2992DDAD"/>
  <w16cid:commentId w16cid:paraId="5590998E" w16cid:durableId="2992DDAE"/>
  <w16cid:commentId w16cid:paraId="0846A8A1" w16cid:durableId="2992DDAF"/>
  <w16cid:commentId w16cid:paraId="5978E848" w16cid:durableId="2992DDB0"/>
  <w16cid:commentId w16cid:paraId="53095262" w16cid:durableId="2992DDB1"/>
  <w16cid:commentId w16cid:paraId="119B5DD6" w16cid:durableId="2992DDB2"/>
  <w16cid:commentId w16cid:paraId="553419F0" w16cid:durableId="2992DDB3"/>
  <w16cid:commentId w16cid:paraId="669531E7" w16cid:durableId="2992DDB4"/>
  <w16cid:commentId w16cid:paraId="03D5EB58" w16cid:durableId="2992DDB5"/>
  <w16cid:commentId w16cid:paraId="26819399" w16cid:durableId="2992DDB6"/>
  <w16cid:commentId w16cid:paraId="064B393A" w16cid:durableId="2992DDB7"/>
  <w16cid:commentId w16cid:paraId="4915D8EE" w16cid:durableId="2992DDB8"/>
  <w16cid:commentId w16cid:paraId="207553FD" w16cid:durableId="2992DDB9"/>
  <w16cid:commentId w16cid:paraId="2F8D96D9" w16cid:durableId="2992DDBA"/>
  <w16cid:commentId w16cid:paraId="49F42DD8" w16cid:durableId="2992DDBB"/>
  <w16cid:commentId w16cid:paraId="27EF8006" w16cid:durableId="2992DDBC"/>
  <w16cid:commentId w16cid:paraId="2B23F976" w16cid:durableId="2992DDBD"/>
  <w16cid:commentId w16cid:paraId="7211FFB5" w16cid:durableId="2992DDBE"/>
  <w16cid:commentId w16cid:paraId="56BCD6DA" w16cid:durableId="2992DDBF"/>
  <w16cid:commentId w16cid:paraId="4EF6432C" w16cid:durableId="2992DDC0"/>
  <w16cid:commentId w16cid:paraId="4E5495A5" w16cid:durableId="2992DDC1"/>
  <w16cid:commentId w16cid:paraId="5E330993" w16cid:durableId="2992DDC2"/>
  <w16cid:commentId w16cid:paraId="08FD0882" w16cid:durableId="2992DDC3"/>
  <w16cid:commentId w16cid:paraId="006400D2" w16cid:durableId="2992DDC4"/>
  <w16cid:commentId w16cid:paraId="08DA3D95" w16cid:durableId="2992DDC5"/>
  <w16cid:commentId w16cid:paraId="6D48AF5F" w16cid:durableId="2992DDC6"/>
  <w16cid:commentId w16cid:paraId="78763E2A" w16cid:durableId="2992DDC7"/>
  <w16cid:commentId w16cid:paraId="475E50CD" w16cid:durableId="2992DDC8"/>
  <w16cid:commentId w16cid:paraId="1C7DDE52" w16cid:durableId="2992DDC9"/>
  <w16cid:commentId w16cid:paraId="304825D2" w16cid:durableId="2992DDCA"/>
  <w16cid:commentId w16cid:paraId="4B513D48" w16cid:durableId="2992DDCB"/>
  <w16cid:commentId w16cid:paraId="29C5D1DD" w16cid:durableId="2992DDCC"/>
  <w16cid:commentId w16cid:paraId="623505D5" w16cid:durableId="2992DDCD"/>
  <w16cid:commentId w16cid:paraId="55AA21E9" w16cid:durableId="2992DDCE"/>
  <w16cid:commentId w16cid:paraId="30C90096" w16cid:durableId="2992DDCF"/>
  <w16cid:commentId w16cid:paraId="05B521A7" w16cid:durableId="2992DDD3"/>
  <w16cid:commentId w16cid:paraId="328DABB8" w16cid:durableId="2992FD8B"/>
  <w16cid:commentId w16cid:paraId="16D94DA0" w16cid:durableId="2992F76C"/>
  <w16cid:commentId w16cid:paraId="2DCC9D5B" w16cid:durableId="2992DDD7"/>
  <w16cid:commentId w16cid:paraId="604736B5" w16cid:durableId="29933DB7"/>
  <w16cid:commentId w16cid:paraId="16645E20" w16cid:durableId="29933F69"/>
  <w16cid:commentId w16cid:paraId="28ABDE80" w16cid:durableId="2992DDD8"/>
  <w16cid:commentId w16cid:paraId="6B8A397C" w16cid:durableId="29934660"/>
  <w16cid:commentId w16cid:paraId="19890A79" w16cid:durableId="2993474A"/>
  <w16cid:commentId w16cid:paraId="50DA11DA" w16cid:durableId="2993475F"/>
  <w16cid:commentId w16cid:paraId="647FE26E" w16cid:durableId="2993492B"/>
  <w16cid:commentId w16cid:paraId="7A88EE07" w16cid:durableId="299349BF"/>
  <w16cid:commentId w16cid:paraId="030BED5E" w16cid:durableId="29934A64"/>
  <w16cid:commentId w16cid:paraId="5890B8BE" w16cid:durableId="29934ADF"/>
  <w16cid:commentId w16cid:paraId="3547FF80" w16cid:durableId="299347C2"/>
  <w16cid:commentId w16cid:paraId="07478338" w16cid:durableId="2992DDDB"/>
  <w16cid:commentId w16cid:paraId="2D5A478A" w16cid:durableId="29942F2F"/>
  <w16cid:commentId w16cid:paraId="06F42F7E" w16cid:durableId="29942FB7"/>
  <w16cid:commentId w16cid:paraId="36B5EDFC" w16cid:durableId="29942FBB"/>
  <w16cid:commentId w16cid:paraId="2C050C6A" w16cid:durableId="29942FBE"/>
  <w16cid:commentId w16cid:paraId="54BF547A" w16cid:durableId="29942FC5"/>
  <w16cid:commentId w16cid:paraId="425730C0" w16cid:durableId="29942FC9"/>
  <w16cid:commentId w16cid:paraId="030A4595" w16cid:durableId="29942FCF"/>
  <w16cid:commentId w16cid:paraId="4FB17193" w16cid:durableId="2992DDF4"/>
  <w16cid:commentId w16cid:paraId="1A26A0E8" w16cid:durableId="2992DDF5"/>
  <w16cid:commentId w16cid:paraId="4E2A8ED8" w16cid:durableId="2992DDF6"/>
  <w16cid:commentId w16cid:paraId="765145D4" w16cid:durableId="299448A5"/>
  <w16cid:commentId w16cid:paraId="1E55AA06" w16cid:durableId="2992DDF7"/>
  <w16cid:commentId w16cid:paraId="43D2DE10" w16cid:durableId="2992DDF8"/>
  <w16cid:commentId w16cid:paraId="5427EC2E" w16cid:durableId="2992DDF9"/>
  <w16cid:commentId w16cid:paraId="1FCB0EB6" w16cid:durableId="2992DDFA"/>
  <w16cid:commentId w16cid:paraId="157C8AEE" w16cid:durableId="2992DDFB"/>
  <w16cid:commentId w16cid:paraId="684DDB1A" w16cid:durableId="2992DDFC"/>
  <w16cid:commentId w16cid:paraId="523C4642" w16cid:durableId="2992DDFD"/>
  <w16cid:commentId w16cid:paraId="1F4087AD" w16cid:durableId="2992DDFE"/>
  <w16cid:commentId w16cid:paraId="12642975" w16cid:durableId="2992DDFF"/>
  <w16cid:commentId w16cid:paraId="6CD4BE6D" w16cid:durableId="2992DE00"/>
  <w16cid:commentId w16cid:paraId="294035C1" w16cid:durableId="2992DE01"/>
  <w16cid:commentId w16cid:paraId="278A1A9C" w16cid:durableId="2992DE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8B855" w14:textId="77777777" w:rsidR="00E37649" w:rsidRDefault="00E37649" w:rsidP="00331D74">
      <w:pPr>
        <w:spacing w:line="240" w:lineRule="auto"/>
        <w:ind w:firstLine="480"/>
      </w:pPr>
      <w:r>
        <w:separator/>
      </w:r>
    </w:p>
    <w:p w14:paraId="06D46B6D" w14:textId="77777777" w:rsidR="00E37649" w:rsidRDefault="00E37649">
      <w:pPr>
        <w:ind w:firstLine="480"/>
      </w:pPr>
    </w:p>
    <w:p w14:paraId="1E29E035" w14:textId="77777777" w:rsidR="00E37649" w:rsidRDefault="00E37649" w:rsidP="00EC2BBF">
      <w:pPr>
        <w:ind w:firstLine="480"/>
      </w:pPr>
    </w:p>
    <w:p w14:paraId="478B2027" w14:textId="77777777" w:rsidR="00E37649" w:rsidRDefault="00E37649" w:rsidP="00740F28">
      <w:pPr>
        <w:ind w:firstLine="480"/>
      </w:pPr>
    </w:p>
    <w:p w14:paraId="3F5D5C46" w14:textId="77777777" w:rsidR="00E37649" w:rsidRDefault="00E37649">
      <w:pPr>
        <w:ind w:firstLine="480"/>
      </w:pPr>
    </w:p>
  </w:endnote>
  <w:endnote w:type="continuationSeparator" w:id="0">
    <w:p w14:paraId="38D21577" w14:textId="77777777" w:rsidR="00E37649" w:rsidRDefault="00E37649" w:rsidP="00331D74">
      <w:pPr>
        <w:spacing w:line="240" w:lineRule="auto"/>
        <w:ind w:firstLine="480"/>
      </w:pPr>
      <w:r>
        <w:continuationSeparator/>
      </w:r>
    </w:p>
    <w:p w14:paraId="6E8E5191" w14:textId="77777777" w:rsidR="00E37649" w:rsidRDefault="00E37649">
      <w:pPr>
        <w:ind w:firstLine="480"/>
      </w:pPr>
    </w:p>
    <w:p w14:paraId="64DC119F" w14:textId="77777777" w:rsidR="00E37649" w:rsidRDefault="00E37649" w:rsidP="00EC2BBF">
      <w:pPr>
        <w:ind w:firstLine="480"/>
      </w:pPr>
    </w:p>
    <w:p w14:paraId="699CFAF8" w14:textId="77777777" w:rsidR="00E37649" w:rsidRDefault="00E37649" w:rsidP="00740F28">
      <w:pPr>
        <w:ind w:firstLine="480"/>
      </w:pPr>
    </w:p>
    <w:p w14:paraId="4654DFC0" w14:textId="77777777" w:rsidR="00E37649" w:rsidRDefault="00E3764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C640D9" w:rsidRPr="00911003" w:rsidRDefault="00C640D9"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0A952027" w:rsidR="00C640D9" w:rsidRDefault="00C640D9" w:rsidP="008E6BE1">
        <w:pPr>
          <w:pStyle w:val="a7"/>
        </w:pPr>
        <w:r>
          <w:fldChar w:fldCharType="begin"/>
        </w:r>
        <w:r>
          <w:instrText>PAGE   \* MERGEFORMAT</w:instrText>
        </w:r>
        <w:r>
          <w:fldChar w:fldCharType="separate"/>
        </w:r>
        <w:r w:rsidR="00006FC5" w:rsidRPr="00006FC5">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77152350" w:rsidR="00C640D9" w:rsidRPr="00911003" w:rsidRDefault="00C640D9" w:rsidP="00911003">
        <w:pPr>
          <w:pStyle w:val="a7"/>
        </w:pPr>
        <w:r>
          <w:fldChar w:fldCharType="begin"/>
        </w:r>
        <w:r>
          <w:instrText>PAGE   \* MERGEFORMAT</w:instrText>
        </w:r>
        <w:r>
          <w:fldChar w:fldCharType="separate"/>
        </w:r>
        <w:r w:rsidR="00006FC5" w:rsidRPr="00006FC5">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EndPr/>
    <w:sdtContent>
      <w:p w14:paraId="48FE1E30" w14:textId="0242BAFD" w:rsidR="00C640D9" w:rsidRDefault="00C640D9" w:rsidP="008E6BE1">
        <w:pPr>
          <w:pStyle w:val="a7"/>
        </w:pPr>
        <w:r>
          <w:fldChar w:fldCharType="begin"/>
        </w:r>
        <w:r>
          <w:instrText>PAGE   \* MERGEFORMAT</w:instrText>
        </w:r>
        <w:r>
          <w:fldChar w:fldCharType="separate"/>
        </w:r>
        <w:r w:rsidR="00006FC5" w:rsidRPr="00006FC5">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C640D9" w:rsidRPr="00911003" w:rsidRDefault="00C640D9"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4FC7B789" w:rsidR="00C640D9" w:rsidRPr="00656067" w:rsidRDefault="00C640D9"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006FC5" w:rsidRPr="00006FC5">
          <w:rPr>
            <w:noProof/>
            <w:sz w:val="18"/>
            <w:lang w:val="zh-CN"/>
          </w:rPr>
          <w:t>VI</w:t>
        </w:r>
        <w:r w:rsidRPr="00656067">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EndPr/>
    <w:sdtContent>
      <w:p w14:paraId="74C8F18D" w14:textId="5A170CFC" w:rsidR="00C640D9" w:rsidRPr="00C56F62" w:rsidRDefault="00C640D9" w:rsidP="008E6BE1">
        <w:pPr>
          <w:pStyle w:val="a7"/>
        </w:pPr>
        <w:r w:rsidRPr="00C56F62">
          <w:fldChar w:fldCharType="begin"/>
        </w:r>
        <w:r w:rsidRPr="00C56F62">
          <w:instrText>PAGE   \* MERGEFORMAT</w:instrText>
        </w:r>
        <w:r w:rsidRPr="00C56F62">
          <w:fldChar w:fldCharType="separate"/>
        </w:r>
        <w:r w:rsidR="00006FC5" w:rsidRPr="00006FC5">
          <w:rPr>
            <w:noProof/>
            <w:lang w:val="zh-CN"/>
          </w:rPr>
          <w:t>4</w:t>
        </w:r>
        <w:r w:rsidRPr="00C56F62">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EndPr/>
    <w:sdtContent>
      <w:p w14:paraId="10172976" w14:textId="3644FFAB" w:rsidR="00C640D9" w:rsidRPr="00DC77C6" w:rsidRDefault="00C640D9" w:rsidP="008E6BE1">
        <w:pPr>
          <w:pStyle w:val="a7"/>
        </w:pPr>
        <w:r>
          <w:fldChar w:fldCharType="begin"/>
        </w:r>
        <w:r>
          <w:instrText xml:space="preserve"> PAGE   \* MERGEFORMAT </w:instrText>
        </w:r>
        <w:r>
          <w:fldChar w:fldCharType="separate"/>
        </w:r>
        <w:r w:rsidR="00006FC5">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508EA" w14:textId="77777777" w:rsidR="00E37649" w:rsidRDefault="00E37649" w:rsidP="00054D90">
      <w:pPr>
        <w:spacing w:line="240" w:lineRule="auto"/>
        <w:ind w:firstLineChars="0" w:firstLine="0"/>
      </w:pPr>
      <w:r>
        <w:separator/>
      </w:r>
    </w:p>
  </w:footnote>
  <w:footnote w:type="continuationSeparator" w:id="0">
    <w:p w14:paraId="32E1E3DE" w14:textId="77777777" w:rsidR="00E37649" w:rsidRDefault="00E37649" w:rsidP="00054D90">
      <w:pPr>
        <w:ind w:firstLineChars="0" w:firstLine="0"/>
      </w:pPr>
      <w:r>
        <w:continuationSeparator/>
      </w:r>
    </w:p>
  </w:footnote>
  <w:footnote w:type="continuationNotice" w:id="1">
    <w:p w14:paraId="6704BC90" w14:textId="77777777" w:rsidR="00E37649" w:rsidRDefault="00E37649"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C640D9" w:rsidRDefault="00C640D9"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C640D9" w:rsidRPr="001D6188" w:rsidRDefault="00C640D9"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C640D9" w:rsidRPr="001D6188" w:rsidRDefault="00C640D9"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C640D9" w:rsidRPr="001D6188" w:rsidRDefault="00C640D9"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C640D9" w:rsidRPr="001D6188" w:rsidRDefault="00C640D9"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C640D9" w:rsidRPr="001D6188" w:rsidRDefault="00C640D9"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C640D9" w:rsidRPr="001D6188" w:rsidRDefault="00C640D9"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01D01DFD" w:rsidR="00C640D9" w:rsidRPr="00A14603" w:rsidRDefault="00C640D9" w:rsidP="008E6BE1">
    <w:pPr>
      <w:pStyle w:val="a5"/>
    </w:pPr>
    <w:r>
      <w:rPr>
        <w:rFonts w:hint="eastAsia"/>
      </w:rPr>
      <w:t>重庆邮电</w:t>
    </w:r>
    <w:r w:rsidRPr="001D6188">
      <w:rPr>
        <w:rFonts w:hint="eastAsia"/>
      </w:rPr>
      <w:t>大学</w:t>
    </w:r>
    <w:r>
      <w:rPr>
        <w:rFonts w:hint="eastAsia"/>
      </w:rPr>
      <w:t>博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C640D9" w:rsidRPr="001D6188" w:rsidRDefault="00C640D9"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C640D9" w:rsidRPr="001D6188" w:rsidRDefault="00C640D9"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1A2B8708" w:rsidR="00C640D9" w:rsidRPr="001D6188" w:rsidRDefault="00C640D9"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C640D9" w:rsidRDefault="00C640D9"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2454113B" w:rsidR="00C640D9" w:rsidRPr="001D6188" w:rsidRDefault="00C640D9"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C640D9" w:rsidRPr="001D6188" w:rsidRDefault="00C640D9" w:rsidP="008E6BE1">
    <w:pPr>
      <w:pStyle w:val="a5"/>
    </w:pPr>
    <w:r>
      <w:rPr>
        <w:rFonts w:hint="eastAsia"/>
      </w:rPr>
      <w:t>参考文献</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C640D9" w:rsidRPr="001D6188" w:rsidRDefault="00C640D9" w:rsidP="008E6BE1">
    <w:pPr>
      <w:pStyle w:val="a5"/>
    </w:pPr>
    <w:r>
      <w:rPr>
        <w:rFonts w:hint="eastAsia"/>
      </w:rPr>
      <w:t>附录</w:t>
    </w:r>
    <w:r>
      <w:t xml:space="preserve">A </w:t>
    </w:r>
    <w:r>
      <w:rPr>
        <w:rFonts w:hint="eastAsia"/>
      </w:rPr>
      <w:t>各学院中英文名称对照</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C640D9" w:rsidRPr="001D6188" w:rsidRDefault="00513B12"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C640D9" w:rsidRDefault="00C640D9"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C640D9" w:rsidRPr="00516B8E" w:rsidRDefault="00C640D9"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C640D9" w:rsidRPr="001A0ECB" w:rsidRDefault="00C640D9" w:rsidP="003E16F9">
    <w:pPr>
      <w:pStyle w:val="a5"/>
    </w:pPr>
    <w:r>
      <w:rPr>
        <w:rFonts w:hint="eastAsia"/>
      </w:rPr>
      <w:t>A</w:t>
    </w:r>
    <w:r>
      <w:t>BSTRACT</w:t>
    </w:r>
  </w:p>
  <w:p w14:paraId="521C5B03" w14:textId="299D671D" w:rsidR="00C640D9" w:rsidRPr="006A26B6" w:rsidRDefault="00C640D9"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C640D9" w:rsidRPr="00516B8E" w:rsidRDefault="00C640D9"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C640D9" w:rsidRPr="006A26B6" w:rsidRDefault="00C640D9"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C640D9" w:rsidRPr="001D6188" w:rsidRDefault="00C640D9"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C640D9" w:rsidRPr="001D6188" w:rsidRDefault="00C640D9"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5"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7"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0"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777A542A"/>
    <w:multiLevelType w:val="multilevel"/>
    <w:tmpl w:val="5630CD6A"/>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14"/>
  </w:num>
  <w:num w:numId="4">
    <w:abstractNumId w:val="0"/>
  </w:num>
  <w:num w:numId="5">
    <w:abstractNumId w:val="10"/>
  </w:num>
  <w:num w:numId="6">
    <w:abstractNumId w:val="5"/>
  </w:num>
  <w:num w:numId="7">
    <w:abstractNumId w:val="2"/>
  </w:num>
  <w:num w:numId="8">
    <w:abstractNumId w:val="1"/>
  </w:num>
  <w:num w:numId="9">
    <w:abstractNumId w:val="7"/>
  </w:num>
  <w:num w:numId="10">
    <w:abstractNumId w:val="8"/>
  </w:num>
  <w:num w:numId="11">
    <w:abstractNumId w:val="6"/>
  </w:num>
  <w:num w:numId="12">
    <w:abstractNumId w:val="11"/>
  </w:num>
  <w:num w:numId="13">
    <w:abstractNumId w:val="13"/>
  </w:num>
  <w:num w:numId="14">
    <w:abstractNumId w:val="4"/>
  </w:num>
  <w:num w:numId="15">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ouh">
    <w15:presenceInfo w15:providerId="Windows Live" w15:userId="b643a94aefdc3131"/>
  </w15:person>
  <w15:person w15:author="zouh [2]">
    <w15:presenceInfo w15:providerId="None" w15:userId="zouh"/>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A00"/>
    <w:rsid w:val="000025B5"/>
    <w:rsid w:val="00002794"/>
    <w:rsid w:val="00002B38"/>
    <w:rsid w:val="00002D65"/>
    <w:rsid w:val="00002D82"/>
    <w:rsid w:val="00003210"/>
    <w:rsid w:val="00004ABD"/>
    <w:rsid w:val="0000684C"/>
    <w:rsid w:val="00006D42"/>
    <w:rsid w:val="00006FC5"/>
    <w:rsid w:val="0000791B"/>
    <w:rsid w:val="0000792D"/>
    <w:rsid w:val="0000795A"/>
    <w:rsid w:val="00007A0E"/>
    <w:rsid w:val="00007DE3"/>
    <w:rsid w:val="00010065"/>
    <w:rsid w:val="000113F9"/>
    <w:rsid w:val="000126D3"/>
    <w:rsid w:val="00012735"/>
    <w:rsid w:val="0001299E"/>
    <w:rsid w:val="000142B6"/>
    <w:rsid w:val="00014DB9"/>
    <w:rsid w:val="00015F8C"/>
    <w:rsid w:val="00017B3C"/>
    <w:rsid w:val="00021115"/>
    <w:rsid w:val="00021775"/>
    <w:rsid w:val="00021A0C"/>
    <w:rsid w:val="00021A17"/>
    <w:rsid w:val="00021B60"/>
    <w:rsid w:val="00021C07"/>
    <w:rsid w:val="000221C5"/>
    <w:rsid w:val="00024718"/>
    <w:rsid w:val="0002526D"/>
    <w:rsid w:val="000255CD"/>
    <w:rsid w:val="000256BA"/>
    <w:rsid w:val="0002611A"/>
    <w:rsid w:val="00027328"/>
    <w:rsid w:val="00027B19"/>
    <w:rsid w:val="000319A7"/>
    <w:rsid w:val="00032BD1"/>
    <w:rsid w:val="00033EC0"/>
    <w:rsid w:val="00034190"/>
    <w:rsid w:val="00034369"/>
    <w:rsid w:val="00034B6C"/>
    <w:rsid w:val="000350BD"/>
    <w:rsid w:val="00035327"/>
    <w:rsid w:val="00035C63"/>
    <w:rsid w:val="00036452"/>
    <w:rsid w:val="00036A5B"/>
    <w:rsid w:val="00037650"/>
    <w:rsid w:val="00037B0F"/>
    <w:rsid w:val="00037C9A"/>
    <w:rsid w:val="00040533"/>
    <w:rsid w:val="00041C4E"/>
    <w:rsid w:val="00042F7B"/>
    <w:rsid w:val="00043333"/>
    <w:rsid w:val="00043AD2"/>
    <w:rsid w:val="00043EE5"/>
    <w:rsid w:val="000448E6"/>
    <w:rsid w:val="00044AF6"/>
    <w:rsid w:val="00045238"/>
    <w:rsid w:val="000452B9"/>
    <w:rsid w:val="00045442"/>
    <w:rsid w:val="00046AFA"/>
    <w:rsid w:val="00047577"/>
    <w:rsid w:val="0004766B"/>
    <w:rsid w:val="000476AF"/>
    <w:rsid w:val="00047D9A"/>
    <w:rsid w:val="00052A59"/>
    <w:rsid w:val="00052AB6"/>
    <w:rsid w:val="00052B81"/>
    <w:rsid w:val="00052DB5"/>
    <w:rsid w:val="000533DB"/>
    <w:rsid w:val="000535B8"/>
    <w:rsid w:val="00053AF6"/>
    <w:rsid w:val="00054D90"/>
    <w:rsid w:val="0005624E"/>
    <w:rsid w:val="00056A83"/>
    <w:rsid w:val="00057182"/>
    <w:rsid w:val="00057BBB"/>
    <w:rsid w:val="00057D8E"/>
    <w:rsid w:val="00057E6A"/>
    <w:rsid w:val="00057FEA"/>
    <w:rsid w:val="000605AA"/>
    <w:rsid w:val="00060AFB"/>
    <w:rsid w:val="000610E4"/>
    <w:rsid w:val="00061316"/>
    <w:rsid w:val="00062831"/>
    <w:rsid w:val="00063326"/>
    <w:rsid w:val="000637B4"/>
    <w:rsid w:val="000648E5"/>
    <w:rsid w:val="0006598B"/>
    <w:rsid w:val="00065ED4"/>
    <w:rsid w:val="00067087"/>
    <w:rsid w:val="00067862"/>
    <w:rsid w:val="00067CF0"/>
    <w:rsid w:val="00067E84"/>
    <w:rsid w:val="00070476"/>
    <w:rsid w:val="00070B18"/>
    <w:rsid w:val="00070EAC"/>
    <w:rsid w:val="00071B70"/>
    <w:rsid w:val="00072C00"/>
    <w:rsid w:val="00072DE4"/>
    <w:rsid w:val="00072F29"/>
    <w:rsid w:val="000731FB"/>
    <w:rsid w:val="0007355F"/>
    <w:rsid w:val="000735AB"/>
    <w:rsid w:val="000745C3"/>
    <w:rsid w:val="000747DF"/>
    <w:rsid w:val="00074B40"/>
    <w:rsid w:val="0007521A"/>
    <w:rsid w:val="00075259"/>
    <w:rsid w:val="000753A8"/>
    <w:rsid w:val="00076159"/>
    <w:rsid w:val="00076B49"/>
    <w:rsid w:val="000778FF"/>
    <w:rsid w:val="00077B45"/>
    <w:rsid w:val="000804A6"/>
    <w:rsid w:val="00080B90"/>
    <w:rsid w:val="000819E9"/>
    <w:rsid w:val="00082C7C"/>
    <w:rsid w:val="00083BFB"/>
    <w:rsid w:val="0008438F"/>
    <w:rsid w:val="000843F8"/>
    <w:rsid w:val="00084EBD"/>
    <w:rsid w:val="0008579F"/>
    <w:rsid w:val="00085A69"/>
    <w:rsid w:val="00086986"/>
    <w:rsid w:val="00086A18"/>
    <w:rsid w:val="00086F48"/>
    <w:rsid w:val="0008717D"/>
    <w:rsid w:val="0008769A"/>
    <w:rsid w:val="00087FD5"/>
    <w:rsid w:val="00091EBA"/>
    <w:rsid w:val="00091F74"/>
    <w:rsid w:val="00092C0C"/>
    <w:rsid w:val="00094392"/>
    <w:rsid w:val="00095286"/>
    <w:rsid w:val="00095505"/>
    <w:rsid w:val="000955A1"/>
    <w:rsid w:val="00095EF1"/>
    <w:rsid w:val="00096FA4"/>
    <w:rsid w:val="000974E4"/>
    <w:rsid w:val="000A0406"/>
    <w:rsid w:val="000A0C49"/>
    <w:rsid w:val="000A12E4"/>
    <w:rsid w:val="000A1424"/>
    <w:rsid w:val="000A16A4"/>
    <w:rsid w:val="000A30E1"/>
    <w:rsid w:val="000A312A"/>
    <w:rsid w:val="000A312C"/>
    <w:rsid w:val="000A3A4B"/>
    <w:rsid w:val="000A4068"/>
    <w:rsid w:val="000A46D5"/>
    <w:rsid w:val="000A48AC"/>
    <w:rsid w:val="000A52A5"/>
    <w:rsid w:val="000A53C7"/>
    <w:rsid w:val="000A54AE"/>
    <w:rsid w:val="000A5639"/>
    <w:rsid w:val="000A58E7"/>
    <w:rsid w:val="000A625E"/>
    <w:rsid w:val="000A6563"/>
    <w:rsid w:val="000A66F8"/>
    <w:rsid w:val="000A68AC"/>
    <w:rsid w:val="000A7A8A"/>
    <w:rsid w:val="000B1ACD"/>
    <w:rsid w:val="000B224D"/>
    <w:rsid w:val="000B341F"/>
    <w:rsid w:val="000B34C5"/>
    <w:rsid w:val="000B3E33"/>
    <w:rsid w:val="000B4992"/>
    <w:rsid w:val="000B607F"/>
    <w:rsid w:val="000B6445"/>
    <w:rsid w:val="000B6771"/>
    <w:rsid w:val="000B6896"/>
    <w:rsid w:val="000B6AAD"/>
    <w:rsid w:val="000B71CD"/>
    <w:rsid w:val="000B7522"/>
    <w:rsid w:val="000B7F5D"/>
    <w:rsid w:val="000C05F9"/>
    <w:rsid w:val="000C18EE"/>
    <w:rsid w:val="000C23BB"/>
    <w:rsid w:val="000C258F"/>
    <w:rsid w:val="000C2D00"/>
    <w:rsid w:val="000C2F39"/>
    <w:rsid w:val="000C32C9"/>
    <w:rsid w:val="000C4685"/>
    <w:rsid w:val="000C4EA9"/>
    <w:rsid w:val="000C5099"/>
    <w:rsid w:val="000C6A11"/>
    <w:rsid w:val="000C6C49"/>
    <w:rsid w:val="000D0392"/>
    <w:rsid w:val="000D0D3E"/>
    <w:rsid w:val="000D0EE7"/>
    <w:rsid w:val="000D1A80"/>
    <w:rsid w:val="000D1BA9"/>
    <w:rsid w:val="000D22E8"/>
    <w:rsid w:val="000D267D"/>
    <w:rsid w:val="000D2E32"/>
    <w:rsid w:val="000D38AC"/>
    <w:rsid w:val="000D5562"/>
    <w:rsid w:val="000D6599"/>
    <w:rsid w:val="000D6A2B"/>
    <w:rsid w:val="000D6C15"/>
    <w:rsid w:val="000D731A"/>
    <w:rsid w:val="000D74FE"/>
    <w:rsid w:val="000E014B"/>
    <w:rsid w:val="000E0CED"/>
    <w:rsid w:val="000E0F07"/>
    <w:rsid w:val="000E1CDC"/>
    <w:rsid w:val="000E36B2"/>
    <w:rsid w:val="000E3815"/>
    <w:rsid w:val="000E4299"/>
    <w:rsid w:val="000E66D2"/>
    <w:rsid w:val="000E6DF1"/>
    <w:rsid w:val="000E6F5F"/>
    <w:rsid w:val="000F037F"/>
    <w:rsid w:val="000F1044"/>
    <w:rsid w:val="000F15C3"/>
    <w:rsid w:val="000F174B"/>
    <w:rsid w:val="000F197C"/>
    <w:rsid w:val="000F1A54"/>
    <w:rsid w:val="000F24D2"/>
    <w:rsid w:val="000F26F2"/>
    <w:rsid w:val="000F2E01"/>
    <w:rsid w:val="000F2F2B"/>
    <w:rsid w:val="000F2FF2"/>
    <w:rsid w:val="000F3F5D"/>
    <w:rsid w:val="000F4149"/>
    <w:rsid w:val="000F5979"/>
    <w:rsid w:val="000F6375"/>
    <w:rsid w:val="000F66B0"/>
    <w:rsid w:val="000F6928"/>
    <w:rsid w:val="000F6DAC"/>
    <w:rsid w:val="000F7AAF"/>
    <w:rsid w:val="000F7B0F"/>
    <w:rsid w:val="001000A2"/>
    <w:rsid w:val="00100315"/>
    <w:rsid w:val="00101D93"/>
    <w:rsid w:val="00102BB7"/>
    <w:rsid w:val="00103493"/>
    <w:rsid w:val="00103F77"/>
    <w:rsid w:val="00104012"/>
    <w:rsid w:val="0010468F"/>
    <w:rsid w:val="00105A7D"/>
    <w:rsid w:val="00105D5B"/>
    <w:rsid w:val="00105EA0"/>
    <w:rsid w:val="00106225"/>
    <w:rsid w:val="0010656C"/>
    <w:rsid w:val="001065B4"/>
    <w:rsid w:val="00106F6F"/>
    <w:rsid w:val="001070BC"/>
    <w:rsid w:val="00110C48"/>
    <w:rsid w:val="00111078"/>
    <w:rsid w:val="00111626"/>
    <w:rsid w:val="00111637"/>
    <w:rsid w:val="00112D85"/>
    <w:rsid w:val="00112F87"/>
    <w:rsid w:val="001138C4"/>
    <w:rsid w:val="0011435F"/>
    <w:rsid w:val="001143D9"/>
    <w:rsid w:val="001152BD"/>
    <w:rsid w:val="00115364"/>
    <w:rsid w:val="00115E00"/>
    <w:rsid w:val="0011650A"/>
    <w:rsid w:val="0011756D"/>
    <w:rsid w:val="00117F70"/>
    <w:rsid w:val="00120048"/>
    <w:rsid w:val="00120772"/>
    <w:rsid w:val="00120B33"/>
    <w:rsid w:val="00120C54"/>
    <w:rsid w:val="00121242"/>
    <w:rsid w:val="001213DE"/>
    <w:rsid w:val="00121AF2"/>
    <w:rsid w:val="00122073"/>
    <w:rsid w:val="0012303D"/>
    <w:rsid w:val="0012314F"/>
    <w:rsid w:val="00123979"/>
    <w:rsid w:val="00124B7D"/>
    <w:rsid w:val="00125462"/>
    <w:rsid w:val="00125CF6"/>
    <w:rsid w:val="00125EC0"/>
    <w:rsid w:val="001263CC"/>
    <w:rsid w:val="00126BF6"/>
    <w:rsid w:val="00130825"/>
    <w:rsid w:val="00130D7C"/>
    <w:rsid w:val="00130EB6"/>
    <w:rsid w:val="00131240"/>
    <w:rsid w:val="00132051"/>
    <w:rsid w:val="00133466"/>
    <w:rsid w:val="001335A4"/>
    <w:rsid w:val="00133B5B"/>
    <w:rsid w:val="00133B9C"/>
    <w:rsid w:val="00134BA8"/>
    <w:rsid w:val="00134C1F"/>
    <w:rsid w:val="0013531B"/>
    <w:rsid w:val="00135FA1"/>
    <w:rsid w:val="0013670A"/>
    <w:rsid w:val="00136D87"/>
    <w:rsid w:val="00136F54"/>
    <w:rsid w:val="001407DC"/>
    <w:rsid w:val="0014091E"/>
    <w:rsid w:val="00141271"/>
    <w:rsid w:val="00141378"/>
    <w:rsid w:val="00141432"/>
    <w:rsid w:val="0014169A"/>
    <w:rsid w:val="00141911"/>
    <w:rsid w:val="00141D0D"/>
    <w:rsid w:val="001422FA"/>
    <w:rsid w:val="00142D14"/>
    <w:rsid w:val="00144105"/>
    <w:rsid w:val="001444F9"/>
    <w:rsid w:val="00144BE0"/>
    <w:rsid w:val="00144D2F"/>
    <w:rsid w:val="00145AAB"/>
    <w:rsid w:val="00146E67"/>
    <w:rsid w:val="00147358"/>
    <w:rsid w:val="00147750"/>
    <w:rsid w:val="00147AF6"/>
    <w:rsid w:val="00147BA7"/>
    <w:rsid w:val="00147D96"/>
    <w:rsid w:val="001503EC"/>
    <w:rsid w:val="00150CD1"/>
    <w:rsid w:val="00151527"/>
    <w:rsid w:val="001515D8"/>
    <w:rsid w:val="001526C4"/>
    <w:rsid w:val="00153914"/>
    <w:rsid w:val="00154331"/>
    <w:rsid w:val="00154A2D"/>
    <w:rsid w:val="00154D18"/>
    <w:rsid w:val="00155017"/>
    <w:rsid w:val="00155C70"/>
    <w:rsid w:val="001564D0"/>
    <w:rsid w:val="001567A4"/>
    <w:rsid w:val="00156F51"/>
    <w:rsid w:val="0015761C"/>
    <w:rsid w:val="0015762F"/>
    <w:rsid w:val="00157E0C"/>
    <w:rsid w:val="001604B3"/>
    <w:rsid w:val="00160A65"/>
    <w:rsid w:val="001611E8"/>
    <w:rsid w:val="00161386"/>
    <w:rsid w:val="00161951"/>
    <w:rsid w:val="00161C81"/>
    <w:rsid w:val="001623C6"/>
    <w:rsid w:val="00162869"/>
    <w:rsid w:val="00162B73"/>
    <w:rsid w:val="00162C1D"/>
    <w:rsid w:val="00163134"/>
    <w:rsid w:val="00164181"/>
    <w:rsid w:val="0016454A"/>
    <w:rsid w:val="0016471C"/>
    <w:rsid w:val="0016489A"/>
    <w:rsid w:val="00164D75"/>
    <w:rsid w:val="00164F61"/>
    <w:rsid w:val="0016592B"/>
    <w:rsid w:val="00165CB5"/>
    <w:rsid w:val="00165DBE"/>
    <w:rsid w:val="001665F2"/>
    <w:rsid w:val="001669AD"/>
    <w:rsid w:val="0016710A"/>
    <w:rsid w:val="00167E09"/>
    <w:rsid w:val="001703AC"/>
    <w:rsid w:val="00170461"/>
    <w:rsid w:val="0017059E"/>
    <w:rsid w:val="001708F5"/>
    <w:rsid w:val="00170C2F"/>
    <w:rsid w:val="001710CD"/>
    <w:rsid w:val="00173893"/>
    <w:rsid w:val="00173C7B"/>
    <w:rsid w:val="00174C2B"/>
    <w:rsid w:val="00174ECA"/>
    <w:rsid w:val="0017500B"/>
    <w:rsid w:val="00175BBF"/>
    <w:rsid w:val="00175DF2"/>
    <w:rsid w:val="00176C62"/>
    <w:rsid w:val="0017700F"/>
    <w:rsid w:val="00177236"/>
    <w:rsid w:val="00177A0F"/>
    <w:rsid w:val="00177DE4"/>
    <w:rsid w:val="0018054C"/>
    <w:rsid w:val="00181413"/>
    <w:rsid w:val="00181CF4"/>
    <w:rsid w:val="00181DB9"/>
    <w:rsid w:val="00182327"/>
    <w:rsid w:val="00182711"/>
    <w:rsid w:val="00182B74"/>
    <w:rsid w:val="00182E31"/>
    <w:rsid w:val="001831C1"/>
    <w:rsid w:val="00183849"/>
    <w:rsid w:val="00183F5F"/>
    <w:rsid w:val="00184182"/>
    <w:rsid w:val="001845C9"/>
    <w:rsid w:val="00184A4D"/>
    <w:rsid w:val="00184CFB"/>
    <w:rsid w:val="001854B8"/>
    <w:rsid w:val="00185EEF"/>
    <w:rsid w:val="0018646A"/>
    <w:rsid w:val="00187AE5"/>
    <w:rsid w:val="00187BCD"/>
    <w:rsid w:val="0019004F"/>
    <w:rsid w:val="0019020C"/>
    <w:rsid w:val="00190A3F"/>
    <w:rsid w:val="00190A4E"/>
    <w:rsid w:val="00190E1C"/>
    <w:rsid w:val="00191BEB"/>
    <w:rsid w:val="00192078"/>
    <w:rsid w:val="00192816"/>
    <w:rsid w:val="00192B61"/>
    <w:rsid w:val="0019354C"/>
    <w:rsid w:val="00193605"/>
    <w:rsid w:val="00193EF0"/>
    <w:rsid w:val="00194628"/>
    <w:rsid w:val="00194DBE"/>
    <w:rsid w:val="00194F73"/>
    <w:rsid w:val="0019530F"/>
    <w:rsid w:val="00195410"/>
    <w:rsid w:val="001959DE"/>
    <w:rsid w:val="00195F8C"/>
    <w:rsid w:val="00196B12"/>
    <w:rsid w:val="00196FBA"/>
    <w:rsid w:val="0019791F"/>
    <w:rsid w:val="00197EC0"/>
    <w:rsid w:val="001A09A3"/>
    <w:rsid w:val="001A0C5E"/>
    <w:rsid w:val="001A0ECB"/>
    <w:rsid w:val="001A1409"/>
    <w:rsid w:val="001A1F82"/>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761"/>
    <w:rsid w:val="001B2076"/>
    <w:rsid w:val="001B22DF"/>
    <w:rsid w:val="001B30BF"/>
    <w:rsid w:val="001B3145"/>
    <w:rsid w:val="001B326B"/>
    <w:rsid w:val="001B32E0"/>
    <w:rsid w:val="001B3D46"/>
    <w:rsid w:val="001B49FE"/>
    <w:rsid w:val="001B5186"/>
    <w:rsid w:val="001B5240"/>
    <w:rsid w:val="001B62F2"/>
    <w:rsid w:val="001B6886"/>
    <w:rsid w:val="001B69B4"/>
    <w:rsid w:val="001B7F69"/>
    <w:rsid w:val="001C0967"/>
    <w:rsid w:val="001C0B1C"/>
    <w:rsid w:val="001C172D"/>
    <w:rsid w:val="001C17A8"/>
    <w:rsid w:val="001C1823"/>
    <w:rsid w:val="001C18FC"/>
    <w:rsid w:val="001C2EE4"/>
    <w:rsid w:val="001C2EF5"/>
    <w:rsid w:val="001C31D7"/>
    <w:rsid w:val="001C35BF"/>
    <w:rsid w:val="001C386C"/>
    <w:rsid w:val="001C4AD0"/>
    <w:rsid w:val="001C665E"/>
    <w:rsid w:val="001C7C11"/>
    <w:rsid w:val="001C7D4F"/>
    <w:rsid w:val="001C7D8F"/>
    <w:rsid w:val="001C7F58"/>
    <w:rsid w:val="001D0188"/>
    <w:rsid w:val="001D0241"/>
    <w:rsid w:val="001D0AB3"/>
    <w:rsid w:val="001D0D15"/>
    <w:rsid w:val="001D101D"/>
    <w:rsid w:val="001D1889"/>
    <w:rsid w:val="001D26C1"/>
    <w:rsid w:val="001D29DC"/>
    <w:rsid w:val="001D361C"/>
    <w:rsid w:val="001D371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1FC7"/>
    <w:rsid w:val="001E31E6"/>
    <w:rsid w:val="001E34A3"/>
    <w:rsid w:val="001E3623"/>
    <w:rsid w:val="001E3B9C"/>
    <w:rsid w:val="001E3BFD"/>
    <w:rsid w:val="001E3DBB"/>
    <w:rsid w:val="001E4ECC"/>
    <w:rsid w:val="001E4F77"/>
    <w:rsid w:val="001E53AD"/>
    <w:rsid w:val="001E54D2"/>
    <w:rsid w:val="001E5B92"/>
    <w:rsid w:val="001E5CFA"/>
    <w:rsid w:val="001E65B4"/>
    <w:rsid w:val="001E6A5D"/>
    <w:rsid w:val="001E703F"/>
    <w:rsid w:val="001E7044"/>
    <w:rsid w:val="001E7614"/>
    <w:rsid w:val="001E76AB"/>
    <w:rsid w:val="001E7A4C"/>
    <w:rsid w:val="001F03E2"/>
    <w:rsid w:val="001F0661"/>
    <w:rsid w:val="001F086F"/>
    <w:rsid w:val="001F09CF"/>
    <w:rsid w:val="001F0FBE"/>
    <w:rsid w:val="001F1A1B"/>
    <w:rsid w:val="001F2288"/>
    <w:rsid w:val="001F28AD"/>
    <w:rsid w:val="001F30CC"/>
    <w:rsid w:val="001F38D9"/>
    <w:rsid w:val="001F3A57"/>
    <w:rsid w:val="001F64AF"/>
    <w:rsid w:val="001F6719"/>
    <w:rsid w:val="001F6A21"/>
    <w:rsid w:val="001F751B"/>
    <w:rsid w:val="0020025C"/>
    <w:rsid w:val="00200AAF"/>
    <w:rsid w:val="00201200"/>
    <w:rsid w:val="00201701"/>
    <w:rsid w:val="00202328"/>
    <w:rsid w:val="00202FBE"/>
    <w:rsid w:val="0020322B"/>
    <w:rsid w:val="0020375E"/>
    <w:rsid w:val="00203C3D"/>
    <w:rsid w:val="002048A9"/>
    <w:rsid w:val="00204A7F"/>
    <w:rsid w:val="00204E0D"/>
    <w:rsid w:val="00205122"/>
    <w:rsid w:val="00206064"/>
    <w:rsid w:val="002062E1"/>
    <w:rsid w:val="00206686"/>
    <w:rsid w:val="00206A90"/>
    <w:rsid w:val="00206ABD"/>
    <w:rsid w:val="00206C43"/>
    <w:rsid w:val="00206D77"/>
    <w:rsid w:val="002076B6"/>
    <w:rsid w:val="002078F3"/>
    <w:rsid w:val="00210186"/>
    <w:rsid w:val="002102C3"/>
    <w:rsid w:val="00210DBF"/>
    <w:rsid w:val="00212558"/>
    <w:rsid w:val="002126E8"/>
    <w:rsid w:val="002141D5"/>
    <w:rsid w:val="00214CA2"/>
    <w:rsid w:val="00215225"/>
    <w:rsid w:val="0021533D"/>
    <w:rsid w:val="0021547A"/>
    <w:rsid w:val="00216DF9"/>
    <w:rsid w:val="0022116E"/>
    <w:rsid w:val="0022155A"/>
    <w:rsid w:val="00221813"/>
    <w:rsid w:val="002220BC"/>
    <w:rsid w:val="0022229A"/>
    <w:rsid w:val="00222905"/>
    <w:rsid w:val="00223239"/>
    <w:rsid w:val="00223A62"/>
    <w:rsid w:val="00223AE6"/>
    <w:rsid w:val="00223D2B"/>
    <w:rsid w:val="002243BB"/>
    <w:rsid w:val="002251FD"/>
    <w:rsid w:val="00225A37"/>
    <w:rsid w:val="00225F23"/>
    <w:rsid w:val="0022681C"/>
    <w:rsid w:val="00226898"/>
    <w:rsid w:val="00226F90"/>
    <w:rsid w:val="002273D9"/>
    <w:rsid w:val="0023044A"/>
    <w:rsid w:val="00230475"/>
    <w:rsid w:val="00232C34"/>
    <w:rsid w:val="00233693"/>
    <w:rsid w:val="00233CFD"/>
    <w:rsid w:val="00234693"/>
    <w:rsid w:val="002366BF"/>
    <w:rsid w:val="002367D8"/>
    <w:rsid w:val="00241762"/>
    <w:rsid w:val="0024224A"/>
    <w:rsid w:val="00242876"/>
    <w:rsid w:val="0024297E"/>
    <w:rsid w:val="0024358A"/>
    <w:rsid w:val="00245419"/>
    <w:rsid w:val="00246C3E"/>
    <w:rsid w:val="00246C5E"/>
    <w:rsid w:val="00247D43"/>
    <w:rsid w:val="00251039"/>
    <w:rsid w:val="00251A9E"/>
    <w:rsid w:val="002524D8"/>
    <w:rsid w:val="002530B7"/>
    <w:rsid w:val="00254259"/>
    <w:rsid w:val="002547A4"/>
    <w:rsid w:val="0025490C"/>
    <w:rsid w:val="002550AB"/>
    <w:rsid w:val="002559AA"/>
    <w:rsid w:val="0025685A"/>
    <w:rsid w:val="00260192"/>
    <w:rsid w:val="0026158A"/>
    <w:rsid w:val="00261726"/>
    <w:rsid w:val="00261B99"/>
    <w:rsid w:val="00262186"/>
    <w:rsid w:val="002629B4"/>
    <w:rsid w:val="00262F64"/>
    <w:rsid w:val="00263070"/>
    <w:rsid w:val="0026338D"/>
    <w:rsid w:val="00263530"/>
    <w:rsid w:val="00264058"/>
    <w:rsid w:val="002647E0"/>
    <w:rsid w:val="00264D59"/>
    <w:rsid w:val="00265033"/>
    <w:rsid w:val="0026513C"/>
    <w:rsid w:val="00265F6A"/>
    <w:rsid w:val="0026691B"/>
    <w:rsid w:val="00266F42"/>
    <w:rsid w:val="00267017"/>
    <w:rsid w:val="002671AB"/>
    <w:rsid w:val="00267378"/>
    <w:rsid w:val="0026750B"/>
    <w:rsid w:val="0026752C"/>
    <w:rsid w:val="002677EC"/>
    <w:rsid w:val="00267D28"/>
    <w:rsid w:val="002703EC"/>
    <w:rsid w:val="0027048D"/>
    <w:rsid w:val="0027077A"/>
    <w:rsid w:val="00270AB8"/>
    <w:rsid w:val="00270E70"/>
    <w:rsid w:val="00270E72"/>
    <w:rsid w:val="00271DD2"/>
    <w:rsid w:val="00271EDB"/>
    <w:rsid w:val="00272266"/>
    <w:rsid w:val="00272560"/>
    <w:rsid w:val="002727FD"/>
    <w:rsid w:val="002734F8"/>
    <w:rsid w:val="002744E2"/>
    <w:rsid w:val="002747E9"/>
    <w:rsid w:val="00274B10"/>
    <w:rsid w:val="00274BBC"/>
    <w:rsid w:val="00274F39"/>
    <w:rsid w:val="002751FC"/>
    <w:rsid w:val="00275B56"/>
    <w:rsid w:val="00275B76"/>
    <w:rsid w:val="0027624E"/>
    <w:rsid w:val="002767CF"/>
    <w:rsid w:val="002770C3"/>
    <w:rsid w:val="0027725A"/>
    <w:rsid w:val="00277314"/>
    <w:rsid w:val="00280A6D"/>
    <w:rsid w:val="00281D2B"/>
    <w:rsid w:val="00283379"/>
    <w:rsid w:val="00284BBB"/>
    <w:rsid w:val="00284C96"/>
    <w:rsid w:val="00286F19"/>
    <w:rsid w:val="00287E4F"/>
    <w:rsid w:val="002906F5"/>
    <w:rsid w:val="00290E0B"/>
    <w:rsid w:val="00290EC8"/>
    <w:rsid w:val="00291BE2"/>
    <w:rsid w:val="00291E32"/>
    <w:rsid w:val="002933C6"/>
    <w:rsid w:val="00293D23"/>
    <w:rsid w:val="002943F6"/>
    <w:rsid w:val="002944C8"/>
    <w:rsid w:val="00295C1B"/>
    <w:rsid w:val="00296060"/>
    <w:rsid w:val="002962EC"/>
    <w:rsid w:val="0029708F"/>
    <w:rsid w:val="00297736"/>
    <w:rsid w:val="0029782B"/>
    <w:rsid w:val="002A0A29"/>
    <w:rsid w:val="002A2B49"/>
    <w:rsid w:val="002A2D39"/>
    <w:rsid w:val="002A3D62"/>
    <w:rsid w:val="002A43E2"/>
    <w:rsid w:val="002A4438"/>
    <w:rsid w:val="002A4CDD"/>
    <w:rsid w:val="002A59E3"/>
    <w:rsid w:val="002A6190"/>
    <w:rsid w:val="002A6A03"/>
    <w:rsid w:val="002A6FC9"/>
    <w:rsid w:val="002A79F4"/>
    <w:rsid w:val="002A7A71"/>
    <w:rsid w:val="002B093B"/>
    <w:rsid w:val="002B0DD3"/>
    <w:rsid w:val="002B179A"/>
    <w:rsid w:val="002B18B9"/>
    <w:rsid w:val="002B1D9F"/>
    <w:rsid w:val="002B2AE6"/>
    <w:rsid w:val="002B31AB"/>
    <w:rsid w:val="002B3709"/>
    <w:rsid w:val="002B380B"/>
    <w:rsid w:val="002B493B"/>
    <w:rsid w:val="002B4FC2"/>
    <w:rsid w:val="002B5308"/>
    <w:rsid w:val="002B69DA"/>
    <w:rsid w:val="002B6EEC"/>
    <w:rsid w:val="002B73E5"/>
    <w:rsid w:val="002B7BD4"/>
    <w:rsid w:val="002B7C0E"/>
    <w:rsid w:val="002C02ED"/>
    <w:rsid w:val="002C07A8"/>
    <w:rsid w:val="002C090A"/>
    <w:rsid w:val="002C09F6"/>
    <w:rsid w:val="002C0CEB"/>
    <w:rsid w:val="002C12CE"/>
    <w:rsid w:val="002C1A35"/>
    <w:rsid w:val="002C1F1F"/>
    <w:rsid w:val="002C2680"/>
    <w:rsid w:val="002C29C7"/>
    <w:rsid w:val="002C35B9"/>
    <w:rsid w:val="002C3C05"/>
    <w:rsid w:val="002C4880"/>
    <w:rsid w:val="002C4AA6"/>
    <w:rsid w:val="002C4D5E"/>
    <w:rsid w:val="002C5182"/>
    <w:rsid w:val="002C56D9"/>
    <w:rsid w:val="002C574D"/>
    <w:rsid w:val="002C5BFE"/>
    <w:rsid w:val="002C5E70"/>
    <w:rsid w:val="002C60A3"/>
    <w:rsid w:val="002C663B"/>
    <w:rsid w:val="002C6C9B"/>
    <w:rsid w:val="002C6F0F"/>
    <w:rsid w:val="002D07D4"/>
    <w:rsid w:val="002D0CE3"/>
    <w:rsid w:val="002D1130"/>
    <w:rsid w:val="002D152F"/>
    <w:rsid w:val="002D17EB"/>
    <w:rsid w:val="002D2050"/>
    <w:rsid w:val="002D3C15"/>
    <w:rsid w:val="002D42EC"/>
    <w:rsid w:val="002D43D4"/>
    <w:rsid w:val="002D43DB"/>
    <w:rsid w:val="002D4CBE"/>
    <w:rsid w:val="002D59C1"/>
    <w:rsid w:val="002D5D8D"/>
    <w:rsid w:val="002D7559"/>
    <w:rsid w:val="002D76DA"/>
    <w:rsid w:val="002D7A99"/>
    <w:rsid w:val="002D7B8C"/>
    <w:rsid w:val="002D7F76"/>
    <w:rsid w:val="002E0436"/>
    <w:rsid w:val="002E044B"/>
    <w:rsid w:val="002E06F2"/>
    <w:rsid w:val="002E077C"/>
    <w:rsid w:val="002E077E"/>
    <w:rsid w:val="002E0E91"/>
    <w:rsid w:val="002E1313"/>
    <w:rsid w:val="002E2693"/>
    <w:rsid w:val="002E2B4D"/>
    <w:rsid w:val="002E2CF2"/>
    <w:rsid w:val="002E3048"/>
    <w:rsid w:val="002E3807"/>
    <w:rsid w:val="002E3E3D"/>
    <w:rsid w:val="002E4032"/>
    <w:rsid w:val="002E508F"/>
    <w:rsid w:val="002E514A"/>
    <w:rsid w:val="002E5A19"/>
    <w:rsid w:val="002E65F8"/>
    <w:rsid w:val="002E6AA9"/>
    <w:rsid w:val="002E7B3A"/>
    <w:rsid w:val="002E7EC6"/>
    <w:rsid w:val="002F11FC"/>
    <w:rsid w:val="002F46A9"/>
    <w:rsid w:val="002F50E7"/>
    <w:rsid w:val="002F5860"/>
    <w:rsid w:val="002F5B66"/>
    <w:rsid w:val="002F6038"/>
    <w:rsid w:val="002F6B4B"/>
    <w:rsid w:val="002F6FF6"/>
    <w:rsid w:val="002F71DD"/>
    <w:rsid w:val="002F7A43"/>
    <w:rsid w:val="00300105"/>
    <w:rsid w:val="0030041B"/>
    <w:rsid w:val="00301D7F"/>
    <w:rsid w:val="00302C6B"/>
    <w:rsid w:val="00302E42"/>
    <w:rsid w:val="00303167"/>
    <w:rsid w:val="0030393C"/>
    <w:rsid w:val="00304319"/>
    <w:rsid w:val="003048CD"/>
    <w:rsid w:val="003057E1"/>
    <w:rsid w:val="0030628E"/>
    <w:rsid w:val="003115F1"/>
    <w:rsid w:val="003124E5"/>
    <w:rsid w:val="0031254D"/>
    <w:rsid w:val="003125C7"/>
    <w:rsid w:val="003128EE"/>
    <w:rsid w:val="00313ABA"/>
    <w:rsid w:val="00314F9E"/>
    <w:rsid w:val="0031519D"/>
    <w:rsid w:val="00315B92"/>
    <w:rsid w:val="00316593"/>
    <w:rsid w:val="003169A0"/>
    <w:rsid w:val="00316BCB"/>
    <w:rsid w:val="00316E8F"/>
    <w:rsid w:val="00317174"/>
    <w:rsid w:val="003172B0"/>
    <w:rsid w:val="00317A75"/>
    <w:rsid w:val="00320FFC"/>
    <w:rsid w:val="00321080"/>
    <w:rsid w:val="003213EF"/>
    <w:rsid w:val="00321500"/>
    <w:rsid w:val="00322054"/>
    <w:rsid w:val="003225AA"/>
    <w:rsid w:val="00322F37"/>
    <w:rsid w:val="003235A7"/>
    <w:rsid w:val="00323B4A"/>
    <w:rsid w:val="00323DAE"/>
    <w:rsid w:val="0032493A"/>
    <w:rsid w:val="00326C6A"/>
    <w:rsid w:val="00326FBA"/>
    <w:rsid w:val="00327443"/>
    <w:rsid w:val="0032757F"/>
    <w:rsid w:val="003307C9"/>
    <w:rsid w:val="00331384"/>
    <w:rsid w:val="00331508"/>
    <w:rsid w:val="003315D3"/>
    <w:rsid w:val="003316F2"/>
    <w:rsid w:val="00331A27"/>
    <w:rsid w:val="00331D74"/>
    <w:rsid w:val="00332710"/>
    <w:rsid w:val="003327D4"/>
    <w:rsid w:val="003338BC"/>
    <w:rsid w:val="00333E51"/>
    <w:rsid w:val="00333FC3"/>
    <w:rsid w:val="00336470"/>
    <w:rsid w:val="003367A0"/>
    <w:rsid w:val="00336E60"/>
    <w:rsid w:val="003373E7"/>
    <w:rsid w:val="00337EEC"/>
    <w:rsid w:val="00337FEA"/>
    <w:rsid w:val="00340305"/>
    <w:rsid w:val="00340326"/>
    <w:rsid w:val="003405E7"/>
    <w:rsid w:val="00340D75"/>
    <w:rsid w:val="00340EBB"/>
    <w:rsid w:val="003410D6"/>
    <w:rsid w:val="003412FE"/>
    <w:rsid w:val="00341B78"/>
    <w:rsid w:val="00341B95"/>
    <w:rsid w:val="00341D9A"/>
    <w:rsid w:val="00341EEF"/>
    <w:rsid w:val="00342432"/>
    <w:rsid w:val="00342477"/>
    <w:rsid w:val="00342E52"/>
    <w:rsid w:val="00343459"/>
    <w:rsid w:val="00343978"/>
    <w:rsid w:val="00343F65"/>
    <w:rsid w:val="00344482"/>
    <w:rsid w:val="003446A1"/>
    <w:rsid w:val="00344F2D"/>
    <w:rsid w:val="003454EA"/>
    <w:rsid w:val="00346885"/>
    <w:rsid w:val="00346B72"/>
    <w:rsid w:val="00346CC2"/>
    <w:rsid w:val="00347067"/>
    <w:rsid w:val="003470B9"/>
    <w:rsid w:val="00347362"/>
    <w:rsid w:val="003479A9"/>
    <w:rsid w:val="00351C82"/>
    <w:rsid w:val="0035234D"/>
    <w:rsid w:val="00352BB0"/>
    <w:rsid w:val="003530F5"/>
    <w:rsid w:val="003532CD"/>
    <w:rsid w:val="00353D3E"/>
    <w:rsid w:val="0035420D"/>
    <w:rsid w:val="00354289"/>
    <w:rsid w:val="003548A8"/>
    <w:rsid w:val="0035585D"/>
    <w:rsid w:val="00356014"/>
    <w:rsid w:val="00357580"/>
    <w:rsid w:val="003577B1"/>
    <w:rsid w:val="00357C1E"/>
    <w:rsid w:val="003601B7"/>
    <w:rsid w:val="00360612"/>
    <w:rsid w:val="00360C6C"/>
    <w:rsid w:val="00361650"/>
    <w:rsid w:val="003621F1"/>
    <w:rsid w:val="00362720"/>
    <w:rsid w:val="00362881"/>
    <w:rsid w:val="00362F3D"/>
    <w:rsid w:val="00363358"/>
    <w:rsid w:val="0036451B"/>
    <w:rsid w:val="00364585"/>
    <w:rsid w:val="00365242"/>
    <w:rsid w:val="00365366"/>
    <w:rsid w:val="003669A1"/>
    <w:rsid w:val="00367096"/>
    <w:rsid w:val="003705CE"/>
    <w:rsid w:val="00370799"/>
    <w:rsid w:val="0037197A"/>
    <w:rsid w:val="003719A8"/>
    <w:rsid w:val="00371F8A"/>
    <w:rsid w:val="00372C48"/>
    <w:rsid w:val="00372FA0"/>
    <w:rsid w:val="00373322"/>
    <w:rsid w:val="0037431B"/>
    <w:rsid w:val="00374B0C"/>
    <w:rsid w:val="00375636"/>
    <w:rsid w:val="0037578B"/>
    <w:rsid w:val="00377254"/>
    <w:rsid w:val="003772EC"/>
    <w:rsid w:val="00377FE3"/>
    <w:rsid w:val="0038194F"/>
    <w:rsid w:val="00382E43"/>
    <w:rsid w:val="0038372E"/>
    <w:rsid w:val="00384306"/>
    <w:rsid w:val="00384534"/>
    <w:rsid w:val="00384911"/>
    <w:rsid w:val="00385195"/>
    <w:rsid w:val="00385241"/>
    <w:rsid w:val="00386F38"/>
    <w:rsid w:val="003872D7"/>
    <w:rsid w:val="00387612"/>
    <w:rsid w:val="00387C06"/>
    <w:rsid w:val="00390DCD"/>
    <w:rsid w:val="00391478"/>
    <w:rsid w:val="003936B6"/>
    <w:rsid w:val="003940F9"/>
    <w:rsid w:val="0039468D"/>
    <w:rsid w:val="003951B2"/>
    <w:rsid w:val="003953E2"/>
    <w:rsid w:val="003962BB"/>
    <w:rsid w:val="00396437"/>
    <w:rsid w:val="00396CF9"/>
    <w:rsid w:val="00397594"/>
    <w:rsid w:val="003A0496"/>
    <w:rsid w:val="003A06F9"/>
    <w:rsid w:val="003A15C8"/>
    <w:rsid w:val="003A1B52"/>
    <w:rsid w:val="003A31B8"/>
    <w:rsid w:val="003A373A"/>
    <w:rsid w:val="003A3CDB"/>
    <w:rsid w:val="003A3D4F"/>
    <w:rsid w:val="003A5ACE"/>
    <w:rsid w:val="003A650F"/>
    <w:rsid w:val="003A66DF"/>
    <w:rsid w:val="003A7EB2"/>
    <w:rsid w:val="003B0853"/>
    <w:rsid w:val="003B1196"/>
    <w:rsid w:val="003B133D"/>
    <w:rsid w:val="003B1B46"/>
    <w:rsid w:val="003B2565"/>
    <w:rsid w:val="003B2683"/>
    <w:rsid w:val="003B350C"/>
    <w:rsid w:val="003B3A5D"/>
    <w:rsid w:val="003B4191"/>
    <w:rsid w:val="003B441C"/>
    <w:rsid w:val="003B475A"/>
    <w:rsid w:val="003B4E91"/>
    <w:rsid w:val="003B4EFE"/>
    <w:rsid w:val="003B4F97"/>
    <w:rsid w:val="003B5785"/>
    <w:rsid w:val="003B6D89"/>
    <w:rsid w:val="003B7845"/>
    <w:rsid w:val="003B7A03"/>
    <w:rsid w:val="003B7A3F"/>
    <w:rsid w:val="003C00F6"/>
    <w:rsid w:val="003C0347"/>
    <w:rsid w:val="003C0DBC"/>
    <w:rsid w:val="003C1EC8"/>
    <w:rsid w:val="003C24E6"/>
    <w:rsid w:val="003C2CA7"/>
    <w:rsid w:val="003C3687"/>
    <w:rsid w:val="003C4238"/>
    <w:rsid w:val="003C42B3"/>
    <w:rsid w:val="003C4456"/>
    <w:rsid w:val="003C58B9"/>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4BBE"/>
    <w:rsid w:val="003D5105"/>
    <w:rsid w:val="003D5648"/>
    <w:rsid w:val="003D61B7"/>
    <w:rsid w:val="003D6B90"/>
    <w:rsid w:val="003D7348"/>
    <w:rsid w:val="003D73AD"/>
    <w:rsid w:val="003D7621"/>
    <w:rsid w:val="003D7A45"/>
    <w:rsid w:val="003D7EED"/>
    <w:rsid w:val="003E05A7"/>
    <w:rsid w:val="003E16F9"/>
    <w:rsid w:val="003E1FE6"/>
    <w:rsid w:val="003E2101"/>
    <w:rsid w:val="003E2202"/>
    <w:rsid w:val="003E26D2"/>
    <w:rsid w:val="003E2C61"/>
    <w:rsid w:val="003E2E24"/>
    <w:rsid w:val="003E31BA"/>
    <w:rsid w:val="003E32AC"/>
    <w:rsid w:val="003E3C29"/>
    <w:rsid w:val="003E3EA6"/>
    <w:rsid w:val="003E412A"/>
    <w:rsid w:val="003E4377"/>
    <w:rsid w:val="003E448B"/>
    <w:rsid w:val="003E4F77"/>
    <w:rsid w:val="003E5A3E"/>
    <w:rsid w:val="003E6BE0"/>
    <w:rsid w:val="003E6D46"/>
    <w:rsid w:val="003E6D9E"/>
    <w:rsid w:val="003E6F65"/>
    <w:rsid w:val="003E76A3"/>
    <w:rsid w:val="003F0609"/>
    <w:rsid w:val="003F23E6"/>
    <w:rsid w:val="003F2847"/>
    <w:rsid w:val="003F2CD6"/>
    <w:rsid w:val="003F319C"/>
    <w:rsid w:val="003F539E"/>
    <w:rsid w:val="003F6803"/>
    <w:rsid w:val="003F6B57"/>
    <w:rsid w:val="003F6DDE"/>
    <w:rsid w:val="003F7109"/>
    <w:rsid w:val="003F777B"/>
    <w:rsid w:val="003F7AD5"/>
    <w:rsid w:val="00400910"/>
    <w:rsid w:val="00400DDB"/>
    <w:rsid w:val="0040112E"/>
    <w:rsid w:val="00401C4B"/>
    <w:rsid w:val="00403AE8"/>
    <w:rsid w:val="0040409E"/>
    <w:rsid w:val="00404287"/>
    <w:rsid w:val="00404AA2"/>
    <w:rsid w:val="0040529D"/>
    <w:rsid w:val="0040582D"/>
    <w:rsid w:val="00405AA3"/>
    <w:rsid w:val="004072BF"/>
    <w:rsid w:val="00407435"/>
    <w:rsid w:val="00407BA5"/>
    <w:rsid w:val="00410403"/>
    <w:rsid w:val="004119E1"/>
    <w:rsid w:val="00411B29"/>
    <w:rsid w:val="00411B71"/>
    <w:rsid w:val="0041210D"/>
    <w:rsid w:val="00412896"/>
    <w:rsid w:val="00412B29"/>
    <w:rsid w:val="004130AA"/>
    <w:rsid w:val="00413349"/>
    <w:rsid w:val="004136CA"/>
    <w:rsid w:val="004138C8"/>
    <w:rsid w:val="00414554"/>
    <w:rsid w:val="004148EF"/>
    <w:rsid w:val="00414AD7"/>
    <w:rsid w:val="00414AFA"/>
    <w:rsid w:val="004154D9"/>
    <w:rsid w:val="00415A24"/>
    <w:rsid w:val="00417AA0"/>
    <w:rsid w:val="00420BAB"/>
    <w:rsid w:val="004211D2"/>
    <w:rsid w:val="00421F83"/>
    <w:rsid w:val="00422C29"/>
    <w:rsid w:val="00423396"/>
    <w:rsid w:val="004239C5"/>
    <w:rsid w:val="004242E9"/>
    <w:rsid w:val="00424A29"/>
    <w:rsid w:val="00424BA3"/>
    <w:rsid w:val="00424F3E"/>
    <w:rsid w:val="00424F9E"/>
    <w:rsid w:val="00425062"/>
    <w:rsid w:val="00425F87"/>
    <w:rsid w:val="00426431"/>
    <w:rsid w:val="00427446"/>
    <w:rsid w:val="004302F1"/>
    <w:rsid w:val="00430AA0"/>
    <w:rsid w:val="00430BB7"/>
    <w:rsid w:val="00432232"/>
    <w:rsid w:val="0043246C"/>
    <w:rsid w:val="00432688"/>
    <w:rsid w:val="00432766"/>
    <w:rsid w:val="00433045"/>
    <w:rsid w:val="004343B7"/>
    <w:rsid w:val="0043468F"/>
    <w:rsid w:val="0043476F"/>
    <w:rsid w:val="00434AF4"/>
    <w:rsid w:val="00435663"/>
    <w:rsid w:val="004358EA"/>
    <w:rsid w:val="0043661A"/>
    <w:rsid w:val="00436771"/>
    <w:rsid w:val="00436F1E"/>
    <w:rsid w:val="00437363"/>
    <w:rsid w:val="004375A2"/>
    <w:rsid w:val="00440295"/>
    <w:rsid w:val="00440560"/>
    <w:rsid w:val="00441CD6"/>
    <w:rsid w:val="00442E98"/>
    <w:rsid w:val="00443696"/>
    <w:rsid w:val="004439DB"/>
    <w:rsid w:val="00443BC8"/>
    <w:rsid w:val="00445B87"/>
    <w:rsid w:val="004463FD"/>
    <w:rsid w:val="00446C77"/>
    <w:rsid w:val="00446EAB"/>
    <w:rsid w:val="00446EE9"/>
    <w:rsid w:val="00447995"/>
    <w:rsid w:val="00447AEB"/>
    <w:rsid w:val="00447E9D"/>
    <w:rsid w:val="0045022B"/>
    <w:rsid w:val="00450614"/>
    <w:rsid w:val="004510D3"/>
    <w:rsid w:val="0045360B"/>
    <w:rsid w:val="00453B37"/>
    <w:rsid w:val="00453FCC"/>
    <w:rsid w:val="00454CD0"/>
    <w:rsid w:val="0045500A"/>
    <w:rsid w:val="004554B2"/>
    <w:rsid w:val="00455BCC"/>
    <w:rsid w:val="00455CB8"/>
    <w:rsid w:val="004568EC"/>
    <w:rsid w:val="004577F0"/>
    <w:rsid w:val="004600F0"/>
    <w:rsid w:val="00460421"/>
    <w:rsid w:val="004604CF"/>
    <w:rsid w:val="004613C2"/>
    <w:rsid w:val="00461AAE"/>
    <w:rsid w:val="00462752"/>
    <w:rsid w:val="00462D37"/>
    <w:rsid w:val="00463D36"/>
    <w:rsid w:val="0046436E"/>
    <w:rsid w:val="0046444E"/>
    <w:rsid w:val="00464755"/>
    <w:rsid w:val="00464B06"/>
    <w:rsid w:val="00465249"/>
    <w:rsid w:val="004654F7"/>
    <w:rsid w:val="004660D4"/>
    <w:rsid w:val="004666D6"/>
    <w:rsid w:val="004667E6"/>
    <w:rsid w:val="0046778F"/>
    <w:rsid w:val="00470FBB"/>
    <w:rsid w:val="00471BAE"/>
    <w:rsid w:val="00471FA9"/>
    <w:rsid w:val="00472EBA"/>
    <w:rsid w:val="00473652"/>
    <w:rsid w:val="00474FC6"/>
    <w:rsid w:val="004754CA"/>
    <w:rsid w:val="004754CD"/>
    <w:rsid w:val="004755AF"/>
    <w:rsid w:val="00476389"/>
    <w:rsid w:val="004773FB"/>
    <w:rsid w:val="00477AE5"/>
    <w:rsid w:val="004807BC"/>
    <w:rsid w:val="00480B9F"/>
    <w:rsid w:val="00482733"/>
    <w:rsid w:val="00482F7B"/>
    <w:rsid w:val="00483819"/>
    <w:rsid w:val="004844E2"/>
    <w:rsid w:val="00484EBA"/>
    <w:rsid w:val="00485438"/>
    <w:rsid w:val="00485459"/>
    <w:rsid w:val="004854EA"/>
    <w:rsid w:val="00485731"/>
    <w:rsid w:val="00485DBE"/>
    <w:rsid w:val="004865AA"/>
    <w:rsid w:val="00486853"/>
    <w:rsid w:val="0048694B"/>
    <w:rsid w:val="00486C63"/>
    <w:rsid w:val="0048742D"/>
    <w:rsid w:val="0048751F"/>
    <w:rsid w:val="004875ED"/>
    <w:rsid w:val="00487683"/>
    <w:rsid w:val="0049010C"/>
    <w:rsid w:val="00490C93"/>
    <w:rsid w:val="004921B2"/>
    <w:rsid w:val="00493A45"/>
    <w:rsid w:val="00493A77"/>
    <w:rsid w:val="00494080"/>
    <w:rsid w:val="004941D3"/>
    <w:rsid w:val="00496035"/>
    <w:rsid w:val="00496648"/>
    <w:rsid w:val="00496704"/>
    <w:rsid w:val="00496846"/>
    <w:rsid w:val="00496E42"/>
    <w:rsid w:val="00497FCE"/>
    <w:rsid w:val="004A00AA"/>
    <w:rsid w:val="004A0871"/>
    <w:rsid w:val="004A0A83"/>
    <w:rsid w:val="004A0E2A"/>
    <w:rsid w:val="004A1B22"/>
    <w:rsid w:val="004A210F"/>
    <w:rsid w:val="004A2D44"/>
    <w:rsid w:val="004A2ED2"/>
    <w:rsid w:val="004A3FAC"/>
    <w:rsid w:val="004A412A"/>
    <w:rsid w:val="004A42AA"/>
    <w:rsid w:val="004A4698"/>
    <w:rsid w:val="004A563D"/>
    <w:rsid w:val="004A56AD"/>
    <w:rsid w:val="004A5B48"/>
    <w:rsid w:val="004A5B8C"/>
    <w:rsid w:val="004A61EB"/>
    <w:rsid w:val="004B0191"/>
    <w:rsid w:val="004B2C10"/>
    <w:rsid w:val="004B2E9C"/>
    <w:rsid w:val="004B355D"/>
    <w:rsid w:val="004B3806"/>
    <w:rsid w:val="004B380A"/>
    <w:rsid w:val="004B3C0E"/>
    <w:rsid w:val="004B4538"/>
    <w:rsid w:val="004B4609"/>
    <w:rsid w:val="004B493D"/>
    <w:rsid w:val="004B5101"/>
    <w:rsid w:val="004B5D51"/>
    <w:rsid w:val="004B68F4"/>
    <w:rsid w:val="004B7341"/>
    <w:rsid w:val="004B7C1C"/>
    <w:rsid w:val="004C08F0"/>
    <w:rsid w:val="004C0EDD"/>
    <w:rsid w:val="004C10A1"/>
    <w:rsid w:val="004C1475"/>
    <w:rsid w:val="004C1D68"/>
    <w:rsid w:val="004C3C4F"/>
    <w:rsid w:val="004C5043"/>
    <w:rsid w:val="004C53EF"/>
    <w:rsid w:val="004C59F0"/>
    <w:rsid w:val="004C5A38"/>
    <w:rsid w:val="004C5D32"/>
    <w:rsid w:val="004C60BF"/>
    <w:rsid w:val="004C60D1"/>
    <w:rsid w:val="004C62CD"/>
    <w:rsid w:val="004C68E1"/>
    <w:rsid w:val="004C6B6D"/>
    <w:rsid w:val="004C6C20"/>
    <w:rsid w:val="004C6CBA"/>
    <w:rsid w:val="004C7318"/>
    <w:rsid w:val="004D01DF"/>
    <w:rsid w:val="004D07F0"/>
    <w:rsid w:val="004D0BE0"/>
    <w:rsid w:val="004D0FED"/>
    <w:rsid w:val="004D3D34"/>
    <w:rsid w:val="004D3DD2"/>
    <w:rsid w:val="004D3F1E"/>
    <w:rsid w:val="004D40FD"/>
    <w:rsid w:val="004D4783"/>
    <w:rsid w:val="004D4CA5"/>
    <w:rsid w:val="004D5F9C"/>
    <w:rsid w:val="004D6083"/>
    <w:rsid w:val="004D6576"/>
    <w:rsid w:val="004D713F"/>
    <w:rsid w:val="004E0358"/>
    <w:rsid w:val="004E059F"/>
    <w:rsid w:val="004E07A4"/>
    <w:rsid w:val="004E099D"/>
    <w:rsid w:val="004E18AC"/>
    <w:rsid w:val="004E2097"/>
    <w:rsid w:val="004E2446"/>
    <w:rsid w:val="004E481E"/>
    <w:rsid w:val="004E4BA2"/>
    <w:rsid w:val="004E4EAF"/>
    <w:rsid w:val="004E4FD9"/>
    <w:rsid w:val="004E6566"/>
    <w:rsid w:val="004E6CBD"/>
    <w:rsid w:val="004F1755"/>
    <w:rsid w:val="004F176C"/>
    <w:rsid w:val="004F4272"/>
    <w:rsid w:val="004F4407"/>
    <w:rsid w:val="004F4752"/>
    <w:rsid w:val="004F4C7A"/>
    <w:rsid w:val="004F4D47"/>
    <w:rsid w:val="004F5E9C"/>
    <w:rsid w:val="004F715A"/>
    <w:rsid w:val="004F7AFD"/>
    <w:rsid w:val="004F7DCE"/>
    <w:rsid w:val="00500DE7"/>
    <w:rsid w:val="00501495"/>
    <w:rsid w:val="0050205B"/>
    <w:rsid w:val="00502E3C"/>
    <w:rsid w:val="00502ED7"/>
    <w:rsid w:val="005033E6"/>
    <w:rsid w:val="005035F1"/>
    <w:rsid w:val="00503C94"/>
    <w:rsid w:val="00504318"/>
    <w:rsid w:val="0050456E"/>
    <w:rsid w:val="005045C2"/>
    <w:rsid w:val="00504AFD"/>
    <w:rsid w:val="00504BBF"/>
    <w:rsid w:val="00504EBA"/>
    <w:rsid w:val="0050510D"/>
    <w:rsid w:val="00505393"/>
    <w:rsid w:val="00505FDB"/>
    <w:rsid w:val="00506323"/>
    <w:rsid w:val="005075FC"/>
    <w:rsid w:val="00507E28"/>
    <w:rsid w:val="00511701"/>
    <w:rsid w:val="00511A60"/>
    <w:rsid w:val="00511C77"/>
    <w:rsid w:val="005138F7"/>
    <w:rsid w:val="00513B12"/>
    <w:rsid w:val="00515559"/>
    <w:rsid w:val="00516B8E"/>
    <w:rsid w:val="0051700D"/>
    <w:rsid w:val="0052001E"/>
    <w:rsid w:val="00520D1B"/>
    <w:rsid w:val="005217EC"/>
    <w:rsid w:val="005224DC"/>
    <w:rsid w:val="005230F1"/>
    <w:rsid w:val="005235E9"/>
    <w:rsid w:val="00524105"/>
    <w:rsid w:val="005244AB"/>
    <w:rsid w:val="00524951"/>
    <w:rsid w:val="00524DBA"/>
    <w:rsid w:val="0052547E"/>
    <w:rsid w:val="00526916"/>
    <w:rsid w:val="00527274"/>
    <w:rsid w:val="0053002F"/>
    <w:rsid w:val="0053033C"/>
    <w:rsid w:val="00530465"/>
    <w:rsid w:val="0053057D"/>
    <w:rsid w:val="0053069E"/>
    <w:rsid w:val="005311B0"/>
    <w:rsid w:val="00531275"/>
    <w:rsid w:val="00531EE8"/>
    <w:rsid w:val="00531F58"/>
    <w:rsid w:val="00532BD7"/>
    <w:rsid w:val="00532C40"/>
    <w:rsid w:val="00534AE4"/>
    <w:rsid w:val="00534D5F"/>
    <w:rsid w:val="005356B6"/>
    <w:rsid w:val="00535B38"/>
    <w:rsid w:val="00535BBC"/>
    <w:rsid w:val="00537386"/>
    <w:rsid w:val="00537558"/>
    <w:rsid w:val="00540287"/>
    <w:rsid w:val="005406F6"/>
    <w:rsid w:val="005413CA"/>
    <w:rsid w:val="00541465"/>
    <w:rsid w:val="0054164B"/>
    <w:rsid w:val="00542CDD"/>
    <w:rsid w:val="00542EFA"/>
    <w:rsid w:val="0054376E"/>
    <w:rsid w:val="00543B9C"/>
    <w:rsid w:val="00543D19"/>
    <w:rsid w:val="00544810"/>
    <w:rsid w:val="00545331"/>
    <w:rsid w:val="00545763"/>
    <w:rsid w:val="005466D0"/>
    <w:rsid w:val="00546805"/>
    <w:rsid w:val="00546E09"/>
    <w:rsid w:val="00547B81"/>
    <w:rsid w:val="0055046D"/>
    <w:rsid w:val="00550735"/>
    <w:rsid w:val="0055210B"/>
    <w:rsid w:val="00553255"/>
    <w:rsid w:val="00553ED3"/>
    <w:rsid w:val="00554046"/>
    <w:rsid w:val="00554489"/>
    <w:rsid w:val="005545D4"/>
    <w:rsid w:val="005547E1"/>
    <w:rsid w:val="00554DD9"/>
    <w:rsid w:val="0055565F"/>
    <w:rsid w:val="005558A1"/>
    <w:rsid w:val="00555CB4"/>
    <w:rsid w:val="00556338"/>
    <w:rsid w:val="00556D0E"/>
    <w:rsid w:val="00557238"/>
    <w:rsid w:val="0055782C"/>
    <w:rsid w:val="0055784B"/>
    <w:rsid w:val="00557984"/>
    <w:rsid w:val="00560AF4"/>
    <w:rsid w:val="00560BF2"/>
    <w:rsid w:val="00561394"/>
    <w:rsid w:val="005616F2"/>
    <w:rsid w:val="005618CC"/>
    <w:rsid w:val="0056199B"/>
    <w:rsid w:val="005627AF"/>
    <w:rsid w:val="00562C91"/>
    <w:rsid w:val="00562E12"/>
    <w:rsid w:val="00563023"/>
    <w:rsid w:val="0056345A"/>
    <w:rsid w:val="00563494"/>
    <w:rsid w:val="00563B60"/>
    <w:rsid w:val="00563DCC"/>
    <w:rsid w:val="00563FB9"/>
    <w:rsid w:val="005640D0"/>
    <w:rsid w:val="005644A0"/>
    <w:rsid w:val="005646F7"/>
    <w:rsid w:val="00564AF8"/>
    <w:rsid w:val="005653BC"/>
    <w:rsid w:val="00565DBE"/>
    <w:rsid w:val="005663BB"/>
    <w:rsid w:val="00566F98"/>
    <w:rsid w:val="00567415"/>
    <w:rsid w:val="0056741B"/>
    <w:rsid w:val="00567435"/>
    <w:rsid w:val="00570325"/>
    <w:rsid w:val="00570B27"/>
    <w:rsid w:val="00570D8B"/>
    <w:rsid w:val="00571240"/>
    <w:rsid w:val="005717EC"/>
    <w:rsid w:val="00571AB9"/>
    <w:rsid w:val="005724F2"/>
    <w:rsid w:val="00573648"/>
    <w:rsid w:val="00573761"/>
    <w:rsid w:val="00573BE1"/>
    <w:rsid w:val="00575961"/>
    <w:rsid w:val="00575A1D"/>
    <w:rsid w:val="00576D55"/>
    <w:rsid w:val="00577D27"/>
    <w:rsid w:val="005815EC"/>
    <w:rsid w:val="005816BB"/>
    <w:rsid w:val="005818B3"/>
    <w:rsid w:val="00581E2C"/>
    <w:rsid w:val="00581E5F"/>
    <w:rsid w:val="00583594"/>
    <w:rsid w:val="0058400B"/>
    <w:rsid w:val="00584BC8"/>
    <w:rsid w:val="00584C33"/>
    <w:rsid w:val="005851FE"/>
    <w:rsid w:val="00585590"/>
    <w:rsid w:val="0058577E"/>
    <w:rsid w:val="00585F9A"/>
    <w:rsid w:val="005874EC"/>
    <w:rsid w:val="00587AEA"/>
    <w:rsid w:val="00587C8D"/>
    <w:rsid w:val="00587CD2"/>
    <w:rsid w:val="00587F19"/>
    <w:rsid w:val="00590D48"/>
    <w:rsid w:val="0059185F"/>
    <w:rsid w:val="00591A9B"/>
    <w:rsid w:val="005929A7"/>
    <w:rsid w:val="0059422D"/>
    <w:rsid w:val="00594696"/>
    <w:rsid w:val="005949FE"/>
    <w:rsid w:val="00595896"/>
    <w:rsid w:val="00595B1F"/>
    <w:rsid w:val="00595C89"/>
    <w:rsid w:val="00595E72"/>
    <w:rsid w:val="005966B8"/>
    <w:rsid w:val="00596BC5"/>
    <w:rsid w:val="00597062"/>
    <w:rsid w:val="005976A2"/>
    <w:rsid w:val="005A2347"/>
    <w:rsid w:val="005A252D"/>
    <w:rsid w:val="005A25D0"/>
    <w:rsid w:val="005A2C60"/>
    <w:rsid w:val="005A2DAD"/>
    <w:rsid w:val="005A34AF"/>
    <w:rsid w:val="005A3DBB"/>
    <w:rsid w:val="005A4086"/>
    <w:rsid w:val="005A409E"/>
    <w:rsid w:val="005A510D"/>
    <w:rsid w:val="005A5AC8"/>
    <w:rsid w:val="005A6AF1"/>
    <w:rsid w:val="005B0095"/>
    <w:rsid w:val="005B0129"/>
    <w:rsid w:val="005B256B"/>
    <w:rsid w:val="005B2A78"/>
    <w:rsid w:val="005B37ED"/>
    <w:rsid w:val="005B3C93"/>
    <w:rsid w:val="005B3E30"/>
    <w:rsid w:val="005B44F4"/>
    <w:rsid w:val="005B4A71"/>
    <w:rsid w:val="005B51F9"/>
    <w:rsid w:val="005B58A6"/>
    <w:rsid w:val="005B5B9B"/>
    <w:rsid w:val="005B5F8F"/>
    <w:rsid w:val="005B6322"/>
    <w:rsid w:val="005B637C"/>
    <w:rsid w:val="005B6387"/>
    <w:rsid w:val="005B736F"/>
    <w:rsid w:val="005B7B39"/>
    <w:rsid w:val="005C038C"/>
    <w:rsid w:val="005C0C01"/>
    <w:rsid w:val="005C1031"/>
    <w:rsid w:val="005C106B"/>
    <w:rsid w:val="005C1602"/>
    <w:rsid w:val="005C276F"/>
    <w:rsid w:val="005C2D8E"/>
    <w:rsid w:val="005C2E21"/>
    <w:rsid w:val="005C33C4"/>
    <w:rsid w:val="005C3425"/>
    <w:rsid w:val="005C4253"/>
    <w:rsid w:val="005C4AE2"/>
    <w:rsid w:val="005C5395"/>
    <w:rsid w:val="005C618D"/>
    <w:rsid w:val="005C684F"/>
    <w:rsid w:val="005C6E4A"/>
    <w:rsid w:val="005D0446"/>
    <w:rsid w:val="005D078C"/>
    <w:rsid w:val="005D0904"/>
    <w:rsid w:val="005D117A"/>
    <w:rsid w:val="005D1AD7"/>
    <w:rsid w:val="005D24FB"/>
    <w:rsid w:val="005D297D"/>
    <w:rsid w:val="005D4184"/>
    <w:rsid w:val="005D44B8"/>
    <w:rsid w:val="005D45F2"/>
    <w:rsid w:val="005D4A31"/>
    <w:rsid w:val="005D50EB"/>
    <w:rsid w:val="005D5619"/>
    <w:rsid w:val="005D594F"/>
    <w:rsid w:val="005D5E10"/>
    <w:rsid w:val="005D5F23"/>
    <w:rsid w:val="005D6809"/>
    <w:rsid w:val="005D7E77"/>
    <w:rsid w:val="005E074E"/>
    <w:rsid w:val="005E0E44"/>
    <w:rsid w:val="005E18FB"/>
    <w:rsid w:val="005E1D5A"/>
    <w:rsid w:val="005E1FB4"/>
    <w:rsid w:val="005E2CB8"/>
    <w:rsid w:val="005E3096"/>
    <w:rsid w:val="005E32E2"/>
    <w:rsid w:val="005E5741"/>
    <w:rsid w:val="005E582E"/>
    <w:rsid w:val="005E6412"/>
    <w:rsid w:val="005E6453"/>
    <w:rsid w:val="005F0624"/>
    <w:rsid w:val="005F0699"/>
    <w:rsid w:val="005F0911"/>
    <w:rsid w:val="005F0F60"/>
    <w:rsid w:val="005F1038"/>
    <w:rsid w:val="005F1566"/>
    <w:rsid w:val="005F1940"/>
    <w:rsid w:val="005F202B"/>
    <w:rsid w:val="005F30D8"/>
    <w:rsid w:val="005F3152"/>
    <w:rsid w:val="005F3554"/>
    <w:rsid w:val="005F38F4"/>
    <w:rsid w:val="005F45A4"/>
    <w:rsid w:val="005F512B"/>
    <w:rsid w:val="005F5CFD"/>
    <w:rsid w:val="005F6A0C"/>
    <w:rsid w:val="005F6E94"/>
    <w:rsid w:val="005F7054"/>
    <w:rsid w:val="005F74FA"/>
    <w:rsid w:val="005F7570"/>
    <w:rsid w:val="00600949"/>
    <w:rsid w:val="00601305"/>
    <w:rsid w:val="0060172B"/>
    <w:rsid w:val="00602FC9"/>
    <w:rsid w:val="006035E6"/>
    <w:rsid w:val="006045BA"/>
    <w:rsid w:val="0060531E"/>
    <w:rsid w:val="0060534A"/>
    <w:rsid w:val="00605492"/>
    <w:rsid w:val="00605B76"/>
    <w:rsid w:val="00605C56"/>
    <w:rsid w:val="00606105"/>
    <w:rsid w:val="0060637C"/>
    <w:rsid w:val="0060656A"/>
    <w:rsid w:val="00606E8C"/>
    <w:rsid w:val="00607AB4"/>
    <w:rsid w:val="00611875"/>
    <w:rsid w:val="00612586"/>
    <w:rsid w:val="00612A31"/>
    <w:rsid w:val="006152A2"/>
    <w:rsid w:val="00615388"/>
    <w:rsid w:val="006160DF"/>
    <w:rsid w:val="00616254"/>
    <w:rsid w:val="006163CE"/>
    <w:rsid w:val="00617317"/>
    <w:rsid w:val="00617F93"/>
    <w:rsid w:val="006217E8"/>
    <w:rsid w:val="00621CEE"/>
    <w:rsid w:val="00622BB9"/>
    <w:rsid w:val="00622D6A"/>
    <w:rsid w:val="006239F2"/>
    <w:rsid w:val="00623DD6"/>
    <w:rsid w:val="0062471B"/>
    <w:rsid w:val="00624AF3"/>
    <w:rsid w:val="00624BD8"/>
    <w:rsid w:val="00624BE1"/>
    <w:rsid w:val="006257CE"/>
    <w:rsid w:val="006265B5"/>
    <w:rsid w:val="0062668C"/>
    <w:rsid w:val="00626CDD"/>
    <w:rsid w:val="00626D52"/>
    <w:rsid w:val="00626E6E"/>
    <w:rsid w:val="0063034D"/>
    <w:rsid w:val="00630396"/>
    <w:rsid w:val="006317A3"/>
    <w:rsid w:val="00631D33"/>
    <w:rsid w:val="00632432"/>
    <w:rsid w:val="00632B82"/>
    <w:rsid w:val="006331EB"/>
    <w:rsid w:val="00633CF1"/>
    <w:rsid w:val="00633DF3"/>
    <w:rsid w:val="00634C55"/>
    <w:rsid w:val="00634DD7"/>
    <w:rsid w:val="00635E82"/>
    <w:rsid w:val="0063630D"/>
    <w:rsid w:val="00636B11"/>
    <w:rsid w:val="0063710F"/>
    <w:rsid w:val="00637E4A"/>
    <w:rsid w:val="00641165"/>
    <w:rsid w:val="006429D7"/>
    <w:rsid w:val="00642B49"/>
    <w:rsid w:val="006430F9"/>
    <w:rsid w:val="00643158"/>
    <w:rsid w:val="00643772"/>
    <w:rsid w:val="00644420"/>
    <w:rsid w:val="00644642"/>
    <w:rsid w:val="00644686"/>
    <w:rsid w:val="0064521A"/>
    <w:rsid w:val="0064546F"/>
    <w:rsid w:val="00646252"/>
    <w:rsid w:val="00646391"/>
    <w:rsid w:val="006478C6"/>
    <w:rsid w:val="00647FE6"/>
    <w:rsid w:val="00651DF4"/>
    <w:rsid w:val="006523AE"/>
    <w:rsid w:val="00652BAA"/>
    <w:rsid w:val="006530B9"/>
    <w:rsid w:val="00653296"/>
    <w:rsid w:val="00653349"/>
    <w:rsid w:val="00653403"/>
    <w:rsid w:val="006536DD"/>
    <w:rsid w:val="00653BA6"/>
    <w:rsid w:val="00654069"/>
    <w:rsid w:val="006546E9"/>
    <w:rsid w:val="0065525C"/>
    <w:rsid w:val="00655CDE"/>
    <w:rsid w:val="00655FA0"/>
    <w:rsid w:val="00656067"/>
    <w:rsid w:val="00656DA9"/>
    <w:rsid w:val="00660480"/>
    <w:rsid w:val="0066084F"/>
    <w:rsid w:val="00661323"/>
    <w:rsid w:val="0066166F"/>
    <w:rsid w:val="00661B50"/>
    <w:rsid w:val="00662D36"/>
    <w:rsid w:val="006630CF"/>
    <w:rsid w:val="006634F4"/>
    <w:rsid w:val="00664031"/>
    <w:rsid w:val="00665245"/>
    <w:rsid w:val="00665B2F"/>
    <w:rsid w:val="0066634D"/>
    <w:rsid w:val="0066693A"/>
    <w:rsid w:val="0066716F"/>
    <w:rsid w:val="0066726F"/>
    <w:rsid w:val="00667626"/>
    <w:rsid w:val="00667F50"/>
    <w:rsid w:val="00670035"/>
    <w:rsid w:val="006707DC"/>
    <w:rsid w:val="00670C0F"/>
    <w:rsid w:val="0067107E"/>
    <w:rsid w:val="00671789"/>
    <w:rsid w:val="00671D4A"/>
    <w:rsid w:val="00671FD0"/>
    <w:rsid w:val="00672ED6"/>
    <w:rsid w:val="00674667"/>
    <w:rsid w:val="006746C3"/>
    <w:rsid w:val="00674ACD"/>
    <w:rsid w:val="006752B2"/>
    <w:rsid w:val="006765E4"/>
    <w:rsid w:val="00676687"/>
    <w:rsid w:val="00677A3E"/>
    <w:rsid w:val="00677B45"/>
    <w:rsid w:val="0068003D"/>
    <w:rsid w:val="00680ADF"/>
    <w:rsid w:val="006812C3"/>
    <w:rsid w:val="00681950"/>
    <w:rsid w:val="006819A3"/>
    <w:rsid w:val="006825E2"/>
    <w:rsid w:val="006828F6"/>
    <w:rsid w:val="00682B6D"/>
    <w:rsid w:val="006836F5"/>
    <w:rsid w:val="006839F3"/>
    <w:rsid w:val="00684AF9"/>
    <w:rsid w:val="00685265"/>
    <w:rsid w:val="006854F0"/>
    <w:rsid w:val="00685738"/>
    <w:rsid w:val="006864DD"/>
    <w:rsid w:val="00686C3A"/>
    <w:rsid w:val="00686F06"/>
    <w:rsid w:val="00687086"/>
    <w:rsid w:val="006871A0"/>
    <w:rsid w:val="00690DEB"/>
    <w:rsid w:val="006912F0"/>
    <w:rsid w:val="006913DD"/>
    <w:rsid w:val="00691F65"/>
    <w:rsid w:val="006928B0"/>
    <w:rsid w:val="00692CAC"/>
    <w:rsid w:val="00693118"/>
    <w:rsid w:val="00693A86"/>
    <w:rsid w:val="006944A0"/>
    <w:rsid w:val="00694839"/>
    <w:rsid w:val="006948D6"/>
    <w:rsid w:val="0069539A"/>
    <w:rsid w:val="00695935"/>
    <w:rsid w:val="00696A13"/>
    <w:rsid w:val="00697E37"/>
    <w:rsid w:val="006A0254"/>
    <w:rsid w:val="006A150F"/>
    <w:rsid w:val="006A26B6"/>
    <w:rsid w:val="006A2733"/>
    <w:rsid w:val="006A27B4"/>
    <w:rsid w:val="006A32D6"/>
    <w:rsid w:val="006A3BA5"/>
    <w:rsid w:val="006A3C06"/>
    <w:rsid w:val="006A44EC"/>
    <w:rsid w:val="006A4CFF"/>
    <w:rsid w:val="006A5528"/>
    <w:rsid w:val="006A5764"/>
    <w:rsid w:val="006A6C73"/>
    <w:rsid w:val="006A6DE0"/>
    <w:rsid w:val="006A6FB8"/>
    <w:rsid w:val="006A7EFB"/>
    <w:rsid w:val="006B07E3"/>
    <w:rsid w:val="006B1222"/>
    <w:rsid w:val="006B36FD"/>
    <w:rsid w:val="006B3909"/>
    <w:rsid w:val="006B514A"/>
    <w:rsid w:val="006B537B"/>
    <w:rsid w:val="006B6B02"/>
    <w:rsid w:val="006B74FA"/>
    <w:rsid w:val="006B7631"/>
    <w:rsid w:val="006C07EF"/>
    <w:rsid w:val="006C0B1F"/>
    <w:rsid w:val="006C1609"/>
    <w:rsid w:val="006C19EA"/>
    <w:rsid w:val="006C1E64"/>
    <w:rsid w:val="006C211F"/>
    <w:rsid w:val="006C22D6"/>
    <w:rsid w:val="006C240A"/>
    <w:rsid w:val="006C29F5"/>
    <w:rsid w:val="006C3717"/>
    <w:rsid w:val="006C412B"/>
    <w:rsid w:val="006C4CB5"/>
    <w:rsid w:val="006C5350"/>
    <w:rsid w:val="006C66AA"/>
    <w:rsid w:val="006C6842"/>
    <w:rsid w:val="006C6F5D"/>
    <w:rsid w:val="006C727E"/>
    <w:rsid w:val="006C758C"/>
    <w:rsid w:val="006D1737"/>
    <w:rsid w:val="006D1B50"/>
    <w:rsid w:val="006D1F08"/>
    <w:rsid w:val="006D29E0"/>
    <w:rsid w:val="006D3697"/>
    <w:rsid w:val="006D39DD"/>
    <w:rsid w:val="006D3DEC"/>
    <w:rsid w:val="006D4038"/>
    <w:rsid w:val="006D4F51"/>
    <w:rsid w:val="006D5B46"/>
    <w:rsid w:val="006D639E"/>
    <w:rsid w:val="006D675A"/>
    <w:rsid w:val="006D6C96"/>
    <w:rsid w:val="006D7DDF"/>
    <w:rsid w:val="006E0485"/>
    <w:rsid w:val="006E04F0"/>
    <w:rsid w:val="006E09FB"/>
    <w:rsid w:val="006E149D"/>
    <w:rsid w:val="006E161F"/>
    <w:rsid w:val="006E167E"/>
    <w:rsid w:val="006E1C67"/>
    <w:rsid w:val="006E2666"/>
    <w:rsid w:val="006E2A74"/>
    <w:rsid w:val="006E2DC4"/>
    <w:rsid w:val="006E5414"/>
    <w:rsid w:val="006E571A"/>
    <w:rsid w:val="006E5FDD"/>
    <w:rsid w:val="006E6FB6"/>
    <w:rsid w:val="006E763D"/>
    <w:rsid w:val="006F095F"/>
    <w:rsid w:val="006F0968"/>
    <w:rsid w:val="006F0A20"/>
    <w:rsid w:val="006F15DC"/>
    <w:rsid w:val="006F3265"/>
    <w:rsid w:val="006F3EE0"/>
    <w:rsid w:val="006F41DB"/>
    <w:rsid w:val="006F4344"/>
    <w:rsid w:val="006F46A2"/>
    <w:rsid w:val="006F4934"/>
    <w:rsid w:val="006F4F58"/>
    <w:rsid w:val="006F69D1"/>
    <w:rsid w:val="006F6E31"/>
    <w:rsid w:val="006F7309"/>
    <w:rsid w:val="00701309"/>
    <w:rsid w:val="007013C1"/>
    <w:rsid w:val="007014CC"/>
    <w:rsid w:val="0070369B"/>
    <w:rsid w:val="00703E0B"/>
    <w:rsid w:val="007047A8"/>
    <w:rsid w:val="00704FFE"/>
    <w:rsid w:val="00705AA6"/>
    <w:rsid w:val="007062E4"/>
    <w:rsid w:val="007068C1"/>
    <w:rsid w:val="00706D50"/>
    <w:rsid w:val="00707196"/>
    <w:rsid w:val="00707B01"/>
    <w:rsid w:val="00707FC3"/>
    <w:rsid w:val="00710365"/>
    <w:rsid w:val="00710F71"/>
    <w:rsid w:val="00711371"/>
    <w:rsid w:val="00711387"/>
    <w:rsid w:val="007114B5"/>
    <w:rsid w:val="007132F7"/>
    <w:rsid w:val="0071341E"/>
    <w:rsid w:val="007135CE"/>
    <w:rsid w:val="007162E3"/>
    <w:rsid w:val="007163DA"/>
    <w:rsid w:val="00716AB3"/>
    <w:rsid w:val="00716F47"/>
    <w:rsid w:val="00717266"/>
    <w:rsid w:val="007172EA"/>
    <w:rsid w:val="00717314"/>
    <w:rsid w:val="00717558"/>
    <w:rsid w:val="00717CC2"/>
    <w:rsid w:val="00717EE7"/>
    <w:rsid w:val="00720F67"/>
    <w:rsid w:val="00720F83"/>
    <w:rsid w:val="007214BC"/>
    <w:rsid w:val="00721F52"/>
    <w:rsid w:val="0072261B"/>
    <w:rsid w:val="00722ABF"/>
    <w:rsid w:val="00722B93"/>
    <w:rsid w:val="007241A0"/>
    <w:rsid w:val="00724432"/>
    <w:rsid w:val="0072493F"/>
    <w:rsid w:val="00724A6F"/>
    <w:rsid w:val="00724EE0"/>
    <w:rsid w:val="0072500D"/>
    <w:rsid w:val="007263D5"/>
    <w:rsid w:val="007266FB"/>
    <w:rsid w:val="00727AAB"/>
    <w:rsid w:val="00727AE0"/>
    <w:rsid w:val="00730699"/>
    <w:rsid w:val="00730826"/>
    <w:rsid w:val="007308A0"/>
    <w:rsid w:val="00731435"/>
    <w:rsid w:val="00731AAC"/>
    <w:rsid w:val="00732C06"/>
    <w:rsid w:val="007332D6"/>
    <w:rsid w:val="00733BC5"/>
    <w:rsid w:val="00734428"/>
    <w:rsid w:val="00734E1B"/>
    <w:rsid w:val="007352CE"/>
    <w:rsid w:val="007356C2"/>
    <w:rsid w:val="00735BE4"/>
    <w:rsid w:val="007364BC"/>
    <w:rsid w:val="0073725C"/>
    <w:rsid w:val="007374E3"/>
    <w:rsid w:val="00737549"/>
    <w:rsid w:val="0073760F"/>
    <w:rsid w:val="007378AA"/>
    <w:rsid w:val="00737F99"/>
    <w:rsid w:val="00740AC7"/>
    <w:rsid w:val="00740F28"/>
    <w:rsid w:val="00741074"/>
    <w:rsid w:val="0074135D"/>
    <w:rsid w:val="00742470"/>
    <w:rsid w:val="0074251E"/>
    <w:rsid w:val="00742FB1"/>
    <w:rsid w:val="00743041"/>
    <w:rsid w:val="0074332F"/>
    <w:rsid w:val="00743B7E"/>
    <w:rsid w:val="00743D1A"/>
    <w:rsid w:val="00744523"/>
    <w:rsid w:val="007446B9"/>
    <w:rsid w:val="00744E69"/>
    <w:rsid w:val="007456F0"/>
    <w:rsid w:val="00745A8E"/>
    <w:rsid w:val="00745AC3"/>
    <w:rsid w:val="00745B18"/>
    <w:rsid w:val="00745D6A"/>
    <w:rsid w:val="007460CF"/>
    <w:rsid w:val="00746686"/>
    <w:rsid w:val="00746850"/>
    <w:rsid w:val="0074688E"/>
    <w:rsid w:val="007469DD"/>
    <w:rsid w:val="00746D2A"/>
    <w:rsid w:val="00746D30"/>
    <w:rsid w:val="00750119"/>
    <w:rsid w:val="00750771"/>
    <w:rsid w:val="0075330A"/>
    <w:rsid w:val="0075456A"/>
    <w:rsid w:val="007549E6"/>
    <w:rsid w:val="00754AAF"/>
    <w:rsid w:val="007550C8"/>
    <w:rsid w:val="00755720"/>
    <w:rsid w:val="00755BC5"/>
    <w:rsid w:val="00755FD6"/>
    <w:rsid w:val="00756944"/>
    <w:rsid w:val="0075766A"/>
    <w:rsid w:val="00761727"/>
    <w:rsid w:val="00761EFB"/>
    <w:rsid w:val="007622E0"/>
    <w:rsid w:val="0076237C"/>
    <w:rsid w:val="007626C0"/>
    <w:rsid w:val="007626F9"/>
    <w:rsid w:val="00762D76"/>
    <w:rsid w:val="00763167"/>
    <w:rsid w:val="00763383"/>
    <w:rsid w:val="00763BA3"/>
    <w:rsid w:val="00764127"/>
    <w:rsid w:val="0076444C"/>
    <w:rsid w:val="0076473B"/>
    <w:rsid w:val="00764D7E"/>
    <w:rsid w:val="00765224"/>
    <w:rsid w:val="00765C8E"/>
    <w:rsid w:val="00766842"/>
    <w:rsid w:val="007670C8"/>
    <w:rsid w:val="00767943"/>
    <w:rsid w:val="00770947"/>
    <w:rsid w:val="00770B32"/>
    <w:rsid w:val="0077105A"/>
    <w:rsid w:val="0077147A"/>
    <w:rsid w:val="00771618"/>
    <w:rsid w:val="007733C1"/>
    <w:rsid w:val="0077437B"/>
    <w:rsid w:val="00774B04"/>
    <w:rsid w:val="00774E25"/>
    <w:rsid w:val="00774F2F"/>
    <w:rsid w:val="00774FAA"/>
    <w:rsid w:val="007759FD"/>
    <w:rsid w:val="00775AC2"/>
    <w:rsid w:val="00776C5D"/>
    <w:rsid w:val="00777B76"/>
    <w:rsid w:val="00777C9B"/>
    <w:rsid w:val="00780C65"/>
    <w:rsid w:val="00781E98"/>
    <w:rsid w:val="00782491"/>
    <w:rsid w:val="00782540"/>
    <w:rsid w:val="0078281F"/>
    <w:rsid w:val="00783192"/>
    <w:rsid w:val="00783732"/>
    <w:rsid w:val="00783A16"/>
    <w:rsid w:val="00783B19"/>
    <w:rsid w:val="00783E5A"/>
    <w:rsid w:val="00784C41"/>
    <w:rsid w:val="007852D1"/>
    <w:rsid w:val="007852F7"/>
    <w:rsid w:val="00785D16"/>
    <w:rsid w:val="007863CB"/>
    <w:rsid w:val="007866CA"/>
    <w:rsid w:val="007868EB"/>
    <w:rsid w:val="007871B0"/>
    <w:rsid w:val="007875C7"/>
    <w:rsid w:val="007878AF"/>
    <w:rsid w:val="00787A3C"/>
    <w:rsid w:val="007910B7"/>
    <w:rsid w:val="00792631"/>
    <w:rsid w:val="0079299B"/>
    <w:rsid w:val="00792B45"/>
    <w:rsid w:val="00792F31"/>
    <w:rsid w:val="00793088"/>
    <w:rsid w:val="00793129"/>
    <w:rsid w:val="0079394D"/>
    <w:rsid w:val="0079471E"/>
    <w:rsid w:val="007957F9"/>
    <w:rsid w:val="00795CE5"/>
    <w:rsid w:val="007963E5"/>
    <w:rsid w:val="00796540"/>
    <w:rsid w:val="00796686"/>
    <w:rsid w:val="00797CFE"/>
    <w:rsid w:val="007A02FF"/>
    <w:rsid w:val="007A0332"/>
    <w:rsid w:val="007A0B30"/>
    <w:rsid w:val="007A12C2"/>
    <w:rsid w:val="007A16C9"/>
    <w:rsid w:val="007A1799"/>
    <w:rsid w:val="007A1DCD"/>
    <w:rsid w:val="007A2E23"/>
    <w:rsid w:val="007A30AD"/>
    <w:rsid w:val="007A3119"/>
    <w:rsid w:val="007A3631"/>
    <w:rsid w:val="007A3A30"/>
    <w:rsid w:val="007A413B"/>
    <w:rsid w:val="007A41F2"/>
    <w:rsid w:val="007A4680"/>
    <w:rsid w:val="007A60BC"/>
    <w:rsid w:val="007A64AA"/>
    <w:rsid w:val="007A69BB"/>
    <w:rsid w:val="007A7E62"/>
    <w:rsid w:val="007A7FD5"/>
    <w:rsid w:val="007B1821"/>
    <w:rsid w:val="007B1A22"/>
    <w:rsid w:val="007B266D"/>
    <w:rsid w:val="007B2952"/>
    <w:rsid w:val="007B3827"/>
    <w:rsid w:val="007B3E43"/>
    <w:rsid w:val="007B5504"/>
    <w:rsid w:val="007B56E0"/>
    <w:rsid w:val="007B779A"/>
    <w:rsid w:val="007B7D3A"/>
    <w:rsid w:val="007C09F0"/>
    <w:rsid w:val="007C15BE"/>
    <w:rsid w:val="007C1BD6"/>
    <w:rsid w:val="007C2313"/>
    <w:rsid w:val="007C2321"/>
    <w:rsid w:val="007C25DD"/>
    <w:rsid w:val="007C2BF0"/>
    <w:rsid w:val="007C5493"/>
    <w:rsid w:val="007C559D"/>
    <w:rsid w:val="007C7241"/>
    <w:rsid w:val="007C7D21"/>
    <w:rsid w:val="007D0AD8"/>
    <w:rsid w:val="007D1D77"/>
    <w:rsid w:val="007D219C"/>
    <w:rsid w:val="007D281B"/>
    <w:rsid w:val="007D289E"/>
    <w:rsid w:val="007D3822"/>
    <w:rsid w:val="007D3BF3"/>
    <w:rsid w:val="007D3D50"/>
    <w:rsid w:val="007D3EFF"/>
    <w:rsid w:val="007D4FA7"/>
    <w:rsid w:val="007D52D9"/>
    <w:rsid w:val="007D5ABC"/>
    <w:rsid w:val="007D6716"/>
    <w:rsid w:val="007D67D1"/>
    <w:rsid w:val="007E03F7"/>
    <w:rsid w:val="007E044C"/>
    <w:rsid w:val="007E04A4"/>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5B8"/>
    <w:rsid w:val="007F312C"/>
    <w:rsid w:val="007F4D43"/>
    <w:rsid w:val="007F53A7"/>
    <w:rsid w:val="007F5634"/>
    <w:rsid w:val="007F780D"/>
    <w:rsid w:val="00800586"/>
    <w:rsid w:val="008009C1"/>
    <w:rsid w:val="00800A63"/>
    <w:rsid w:val="0080169F"/>
    <w:rsid w:val="00801B4E"/>
    <w:rsid w:val="00801FF6"/>
    <w:rsid w:val="00803FEC"/>
    <w:rsid w:val="00804209"/>
    <w:rsid w:val="00804B92"/>
    <w:rsid w:val="008053C0"/>
    <w:rsid w:val="00805516"/>
    <w:rsid w:val="008059AA"/>
    <w:rsid w:val="00806508"/>
    <w:rsid w:val="008065A1"/>
    <w:rsid w:val="008067EE"/>
    <w:rsid w:val="00806F7B"/>
    <w:rsid w:val="008073D6"/>
    <w:rsid w:val="008078CE"/>
    <w:rsid w:val="008078E1"/>
    <w:rsid w:val="00807A32"/>
    <w:rsid w:val="00807B6E"/>
    <w:rsid w:val="00810258"/>
    <w:rsid w:val="00811A93"/>
    <w:rsid w:val="00811CC7"/>
    <w:rsid w:val="008122A2"/>
    <w:rsid w:val="008124C4"/>
    <w:rsid w:val="00812A84"/>
    <w:rsid w:val="00812C7C"/>
    <w:rsid w:val="00813703"/>
    <w:rsid w:val="008138AE"/>
    <w:rsid w:val="00813A16"/>
    <w:rsid w:val="008142A4"/>
    <w:rsid w:val="008144DD"/>
    <w:rsid w:val="008155A4"/>
    <w:rsid w:val="0081599A"/>
    <w:rsid w:val="008159CA"/>
    <w:rsid w:val="00816840"/>
    <w:rsid w:val="0081779F"/>
    <w:rsid w:val="008200C5"/>
    <w:rsid w:val="008205F2"/>
    <w:rsid w:val="00820AED"/>
    <w:rsid w:val="00820B60"/>
    <w:rsid w:val="00820D87"/>
    <w:rsid w:val="0082134F"/>
    <w:rsid w:val="0082138E"/>
    <w:rsid w:val="008223CF"/>
    <w:rsid w:val="008231A4"/>
    <w:rsid w:val="008237D1"/>
    <w:rsid w:val="008238D3"/>
    <w:rsid w:val="00824C9A"/>
    <w:rsid w:val="00825393"/>
    <w:rsid w:val="00826680"/>
    <w:rsid w:val="00826F3B"/>
    <w:rsid w:val="0082733B"/>
    <w:rsid w:val="008308DD"/>
    <w:rsid w:val="00830971"/>
    <w:rsid w:val="00830FF5"/>
    <w:rsid w:val="00831395"/>
    <w:rsid w:val="0083139A"/>
    <w:rsid w:val="00832525"/>
    <w:rsid w:val="00832E12"/>
    <w:rsid w:val="0083341F"/>
    <w:rsid w:val="00833DEB"/>
    <w:rsid w:val="008356B3"/>
    <w:rsid w:val="008361F9"/>
    <w:rsid w:val="00836621"/>
    <w:rsid w:val="00836CCA"/>
    <w:rsid w:val="00837382"/>
    <w:rsid w:val="008376A2"/>
    <w:rsid w:val="0083790C"/>
    <w:rsid w:val="0083794F"/>
    <w:rsid w:val="008379D8"/>
    <w:rsid w:val="00837BD6"/>
    <w:rsid w:val="00840404"/>
    <w:rsid w:val="00840771"/>
    <w:rsid w:val="00840A7F"/>
    <w:rsid w:val="00841343"/>
    <w:rsid w:val="00841CF8"/>
    <w:rsid w:val="00841D89"/>
    <w:rsid w:val="008421DA"/>
    <w:rsid w:val="008421F2"/>
    <w:rsid w:val="008423CE"/>
    <w:rsid w:val="008424EA"/>
    <w:rsid w:val="0084382E"/>
    <w:rsid w:val="00843D37"/>
    <w:rsid w:val="00843E74"/>
    <w:rsid w:val="008453EA"/>
    <w:rsid w:val="00846873"/>
    <w:rsid w:val="00846AA4"/>
    <w:rsid w:val="008471AF"/>
    <w:rsid w:val="00847409"/>
    <w:rsid w:val="00851158"/>
    <w:rsid w:val="00851560"/>
    <w:rsid w:val="00851AAF"/>
    <w:rsid w:val="00851C07"/>
    <w:rsid w:val="0085247B"/>
    <w:rsid w:val="00853B09"/>
    <w:rsid w:val="00853EC3"/>
    <w:rsid w:val="00854156"/>
    <w:rsid w:val="00854300"/>
    <w:rsid w:val="0085671C"/>
    <w:rsid w:val="00856E54"/>
    <w:rsid w:val="00860494"/>
    <w:rsid w:val="008605E0"/>
    <w:rsid w:val="00860F32"/>
    <w:rsid w:val="008613F7"/>
    <w:rsid w:val="008615C5"/>
    <w:rsid w:val="00861A36"/>
    <w:rsid w:val="00861C35"/>
    <w:rsid w:val="00862120"/>
    <w:rsid w:val="008628BD"/>
    <w:rsid w:val="00863365"/>
    <w:rsid w:val="00863BD9"/>
    <w:rsid w:val="00864226"/>
    <w:rsid w:val="008649D7"/>
    <w:rsid w:val="00865542"/>
    <w:rsid w:val="008658CA"/>
    <w:rsid w:val="00866296"/>
    <w:rsid w:val="0086705F"/>
    <w:rsid w:val="008675D2"/>
    <w:rsid w:val="00867ECA"/>
    <w:rsid w:val="0087014D"/>
    <w:rsid w:val="0087105E"/>
    <w:rsid w:val="00871447"/>
    <w:rsid w:val="00871D00"/>
    <w:rsid w:val="00871F1B"/>
    <w:rsid w:val="00872A2F"/>
    <w:rsid w:val="00872B9D"/>
    <w:rsid w:val="0087336B"/>
    <w:rsid w:val="0087344E"/>
    <w:rsid w:val="0087406E"/>
    <w:rsid w:val="0087414C"/>
    <w:rsid w:val="00874150"/>
    <w:rsid w:val="00874613"/>
    <w:rsid w:val="00874B78"/>
    <w:rsid w:val="00874F20"/>
    <w:rsid w:val="00875AC0"/>
    <w:rsid w:val="00875F71"/>
    <w:rsid w:val="008765C2"/>
    <w:rsid w:val="00877116"/>
    <w:rsid w:val="008777C1"/>
    <w:rsid w:val="00877DAB"/>
    <w:rsid w:val="00881B8E"/>
    <w:rsid w:val="00881BC7"/>
    <w:rsid w:val="00882F77"/>
    <w:rsid w:val="0088453A"/>
    <w:rsid w:val="00884A13"/>
    <w:rsid w:val="00884C01"/>
    <w:rsid w:val="008856DA"/>
    <w:rsid w:val="008859E7"/>
    <w:rsid w:val="0088634E"/>
    <w:rsid w:val="00886E0D"/>
    <w:rsid w:val="00887292"/>
    <w:rsid w:val="00887434"/>
    <w:rsid w:val="008879BB"/>
    <w:rsid w:val="00887F2F"/>
    <w:rsid w:val="008904CE"/>
    <w:rsid w:val="00890509"/>
    <w:rsid w:val="0089081F"/>
    <w:rsid w:val="008910F2"/>
    <w:rsid w:val="00891176"/>
    <w:rsid w:val="0089226E"/>
    <w:rsid w:val="00892AB2"/>
    <w:rsid w:val="00892BFD"/>
    <w:rsid w:val="00893292"/>
    <w:rsid w:val="008950C6"/>
    <w:rsid w:val="008953B5"/>
    <w:rsid w:val="008955AC"/>
    <w:rsid w:val="00895622"/>
    <w:rsid w:val="00895874"/>
    <w:rsid w:val="00896103"/>
    <w:rsid w:val="00896538"/>
    <w:rsid w:val="00896A3A"/>
    <w:rsid w:val="00897621"/>
    <w:rsid w:val="00897890"/>
    <w:rsid w:val="00897B42"/>
    <w:rsid w:val="00897C50"/>
    <w:rsid w:val="008A06D1"/>
    <w:rsid w:val="008A0F9E"/>
    <w:rsid w:val="008A12F9"/>
    <w:rsid w:val="008A1C62"/>
    <w:rsid w:val="008A1F2D"/>
    <w:rsid w:val="008A297F"/>
    <w:rsid w:val="008A310A"/>
    <w:rsid w:val="008A3459"/>
    <w:rsid w:val="008A34F5"/>
    <w:rsid w:val="008A3F64"/>
    <w:rsid w:val="008A433C"/>
    <w:rsid w:val="008A4601"/>
    <w:rsid w:val="008A52A6"/>
    <w:rsid w:val="008A52BE"/>
    <w:rsid w:val="008A59DB"/>
    <w:rsid w:val="008A5B7A"/>
    <w:rsid w:val="008A5CA3"/>
    <w:rsid w:val="008A6160"/>
    <w:rsid w:val="008A69E4"/>
    <w:rsid w:val="008A6D40"/>
    <w:rsid w:val="008A729F"/>
    <w:rsid w:val="008A797C"/>
    <w:rsid w:val="008A7C87"/>
    <w:rsid w:val="008A7FE1"/>
    <w:rsid w:val="008B0B9D"/>
    <w:rsid w:val="008B187E"/>
    <w:rsid w:val="008B1B7B"/>
    <w:rsid w:val="008B2423"/>
    <w:rsid w:val="008B2F25"/>
    <w:rsid w:val="008B3064"/>
    <w:rsid w:val="008B30C0"/>
    <w:rsid w:val="008B311A"/>
    <w:rsid w:val="008B3E52"/>
    <w:rsid w:val="008B43E7"/>
    <w:rsid w:val="008B51A1"/>
    <w:rsid w:val="008B54B3"/>
    <w:rsid w:val="008B6FC9"/>
    <w:rsid w:val="008B7534"/>
    <w:rsid w:val="008C1570"/>
    <w:rsid w:val="008C2B5C"/>
    <w:rsid w:val="008C350B"/>
    <w:rsid w:val="008C3754"/>
    <w:rsid w:val="008C3AD2"/>
    <w:rsid w:val="008C3FC6"/>
    <w:rsid w:val="008C4195"/>
    <w:rsid w:val="008C44B3"/>
    <w:rsid w:val="008C4A45"/>
    <w:rsid w:val="008C57CB"/>
    <w:rsid w:val="008C5D6C"/>
    <w:rsid w:val="008C7668"/>
    <w:rsid w:val="008C7754"/>
    <w:rsid w:val="008C7896"/>
    <w:rsid w:val="008C7F10"/>
    <w:rsid w:val="008D0963"/>
    <w:rsid w:val="008D1026"/>
    <w:rsid w:val="008D1A23"/>
    <w:rsid w:val="008D2025"/>
    <w:rsid w:val="008D2AB3"/>
    <w:rsid w:val="008D3AF4"/>
    <w:rsid w:val="008D3F77"/>
    <w:rsid w:val="008D427B"/>
    <w:rsid w:val="008D490E"/>
    <w:rsid w:val="008D60C5"/>
    <w:rsid w:val="008D688A"/>
    <w:rsid w:val="008E07B1"/>
    <w:rsid w:val="008E0B14"/>
    <w:rsid w:val="008E1665"/>
    <w:rsid w:val="008E2059"/>
    <w:rsid w:val="008E218C"/>
    <w:rsid w:val="008E25AC"/>
    <w:rsid w:val="008E25ED"/>
    <w:rsid w:val="008E2727"/>
    <w:rsid w:val="008E2D9D"/>
    <w:rsid w:val="008E338D"/>
    <w:rsid w:val="008E3FA4"/>
    <w:rsid w:val="008E6361"/>
    <w:rsid w:val="008E65F6"/>
    <w:rsid w:val="008E67C1"/>
    <w:rsid w:val="008E6BE1"/>
    <w:rsid w:val="008E6E8E"/>
    <w:rsid w:val="008E703D"/>
    <w:rsid w:val="008F087A"/>
    <w:rsid w:val="008F0932"/>
    <w:rsid w:val="008F0961"/>
    <w:rsid w:val="008F2110"/>
    <w:rsid w:val="008F35E2"/>
    <w:rsid w:val="008F3AE5"/>
    <w:rsid w:val="008F4083"/>
    <w:rsid w:val="008F4DB5"/>
    <w:rsid w:val="008F50B1"/>
    <w:rsid w:val="008F585E"/>
    <w:rsid w:val="008F65D2"/>
    <w:rsid w:val="008F72AF"/>
    <w:rsid w:val="008F7865"/>
    <w:rsid w:val="008F786F"/>
    <w:rsid w:val="008F7EA0"/>
    <w:rsid w:val="009003F2"/>
    <w:rsid w:val="00900E50"/>
    <w:rsid w:val="00900FF7"/>
    <w:rsid w:val="009010AA"/>
    <w:rsid w:val="009012CF"/>
    <w:rsid w:val="009016FE"/>
    <w:rsid w:val="00901FC5"/>
    <w:rsid w:val="009028E9"/>
    <w:rsid w:val="00903450"/>
    <w:rsid w:val="00903760"/>
    <w:rsid w:val="009038C5"/>
    <w:rsid w:val="00903979"/>
    <w:rsid w:val="00903D4F"/>
    <w:rsid w:val="00903D88"/>
    <w:rsid w:val="00903DD4"/>
    <w:rsid w:val="00904121"/>
    <w:rsid w:val="00904A9B"/>
    <w:rsid w:val="0090553B"/>
    <w:rsid w:val="00906A97"/>
    <w:rsid w:val="00906F47"/>
    <w:rsid w:val="00910523"/>
    <w:rsid w:val="0091077D"/>
    <w:rsid w:val="00910E1C"/>
    <w:rsid w:val="00910E59"/>
    <w:rsid w:val="00911003"/>
    <w:rsid w:val="00911243"/>
    <w:rsid w:val="00912206"/>
    <w:rsid w:val="00912885"/>
    <w:rsid w:val="009145B3"/>
    <w:rsid w:val="00915993"/>
    <w:rsid w:val="00915BF6"/>
    <w:rsid w:val="00916A7D"/>
    <w:rsid w:val="00916D65"/>
    <w:rsid w:val="00917BB4"/>
    <w:rsid w:val="009206D7"/>
    <w:rsid w:val="00920D59"/>
    <w:rsid w:val="00920EA6"/>
    <w:rsid w:val="00921B24"/>
    <w:rsid w:val="00921D7C"/>
    <w:rsid w:val="009221B2"/>
    <w:rsid w:val="00922889"/>
    <w:rsid w:val="00922E7A"/>
    <w:rsid w:val="00925E2F"/>
    <w:rsid w:val="00925F2C"/>
    <w:rsid w:val="009268BB"/>
    <w:rsid w:val="00926977"/>
    <w:rsid w:val="009269FC"/>
    <w:rsid w:val="00927002"/>
    <w:rsid w:val="00927830"/>
    <w:rsid w:val="00927BBF"/>
    <w:rsid w:val="00927EE7"/>
    <w:rsid w:val="00930BF6"/>
    <w:rsid w:val="00930EA8"/>
    <w:rsid w:val="0093159C"/>
    <w:rsid w:val="00931D6E"/>
    <w:rsid w:val="009321F4"/>
    <w:rsid w:val="00932369"/>
    <w:rsid w:val="0093257F"/>
    <w:rsid w:val="00932E20"/>
    <w:rsid w:val="00934739"/>
    <w:rsid w:val="009349F9"/>
    <w:rsid w:val="00934BCB"/>
    <w:rsid w:val="00935518"/>
    <w:rsid w:val="00935630"/>
    <w:rsid w:val="009356AD"/>
    <w:rsid w:val="00935A0C"/>
    <w:rsid w:val="00935DD9"/>
    <w:rsid w:val="00936272"/>
    <w:rsid w:val="009369CA"/>
    <w:rsid w:val="009411D6"/>
    <w:rsid w:val="0094154E"/>
    <w:rsid w:val="00941922"/>
    <w:rsid w:val="00941EF9"/>
    <w:rsid w:val="009425A8"/>
    <w:rsid w:val="00942DC6"/>
    <w:rsid w:val="00942EFD"/>
    <w:rsid w:val="00944D2C"/>
    <w:rsid w:val="00944FA0"/>
    <w:rsid w:val="00945357"/>
    <w:rsid w:val="009456AB"/>
    <w:rsid w:val="00945935"/>
    <w:rsid w:val="009462F5"/>
    <w:rsid w:val="00946378"/>
    <w:rsid w:val="00946C1C"/>
    <w:rsid w:val="00946E1A"/>
    <w:rsid w:val="00947163"/>
    <w:rsid w:val="0094726F"/>
    <w:rsid w:val="00947934"/>
    <w:rsid w:val="00951101"/>
    <w:rsid w:val="00952EFB"/>
    <w:rsid w:val="00953285"/>
    <w:rsid w:val="009532D9"/>
    <w:rsid w:val="00954203"/>
    <w:rsid w:val="009543C1"/>
    <w:rsid w:val="009549EC"/>
    <w:rsid w:val="00954B37"/>
    <w:rsid w:val="00954DE2"/>
    <w:rsid w:val="0095543C"/>
    <w:rsid w:val="009565D7"/>
    <w:rsid w:val="00957018"/>
    <w:rsid w:val="00957201"/>
    <w:rsid w:val="00957862"/>
    <w:rsid w:val="00957E50"/>
    <w:rsid w:val="00960270"/>
    <w:rsid w:val="009605FA"/>
    <w:rsid w:val="0096078A"/>
    <w:rsid w:val="009609E4"/>
    <w:rsid w:val="00960B87"/>
    <w:rsid w:val="0096109B"/>
    <w:rsid w:val="009614BD"/>
    <w:rsid w:val="00961D51"/>
    <w:rsid w:val="00961FF5"/>
    <w:rsid w:val="00962DCF"/>
    <w:rsid w:val="009630FE"/>
    <w:rsid w:val="00963C12"/>
    <w:rsid w:val="009647C7"/>
    <w:rsid w:val="00964AB4"/>
    <w:rsid w:val="00964C43"/>
    <w:rsid w:val="00964DB1"/>
    <w:rsid w:val="00965725"/>
    <w:rsid w:val="009668A6"/>
    <w:rsid w:val="00967494"/>
    <w:rsid w:val="00967F43"/>
    <w:rsid w:val="00971658"/>
    <w:rsid w:val="00971916"/>
    <w:rsid w:val="00971957"/>
    <w:rsid w:val="00971BA9"/>
    <w:rsid w:val="00971E16"/>
    <w:rsid w:val="00971FA0"/>
    <w:rsid w:val="009730BE"/>
    <w:rsid w:val="009732DF"/>
    <w:rsid w:val="0097378D"/>
    <w:rsid w:val="00973CBC"/>
    <w:rsid w:val="00974A94"/>
    <w:rsid w:val="00975277"/>
    <w:rsid w:val="009761F7"/>
    <w:rsid w:val="00977FED"/>
    <w:rsid w:val="009803BF"/>
    <w:rsid w:val="0098246F"/>
    <w:rsid w:val="00982972"/>
    <w:rsid w:val="00983235"/>
    <w:rsid w:val="00984B0B"/>
    <w:rsid w:val="0098551F"/>
    <w:rsid w:val="009857E7"/>
    <w:rsid w:val="00985BFD"/>
    <w:rsid w:val="00986728"/>
    <w:rsid w:val="00986FF8"/>
    <w:rsid w:val="00987893"/>
    <w:rsid w:val="00987C9C"/>
    <w:rsid w:val="009903FD"/>
    <w:rsid w:val="009906DE"/>
    <w:rsid w:val="00991027"/>
    <w:rsid w:val="00991A0A"/>
    <w:rsid w:val="0099238D"/>
    <w:rsid w:val="0099271A"/>
    <w:rsid w:val="0099292A"/>
    <w:rsid w:val="00994172"/>
    <w:rsid w:val="00994556"/>
    <w:rsid w:val="00994B68"/>
    <w:rsid w:val="009950FB"/>
    <w:rsid w:val="00995D38"/>
    <w:rsid w:val="00995F70"/>
    <w:rsid w:val="009960B1"/>
    <w:rsid w:val="00996193"/>
    <w:rsid w:val="00996C5F"/>
    <w:rsid w:val="00997096"/>
    <w:rsid w:val="009977D5"/>
    <w:rsid w:val="00997D76"/>
    <w:rsid w:val="009A01AD"/>
    <w:rsid w:val="009A0822"/>
    <w:rsid w:val="009A08B4"/>
    <w:rsid w:val="009A0D67"/>
    <w:rsid w:val="009A2256"/>
    <w:rsid w:val="009A2BE0"/>
    <w:rsid w:val="009A2BFE"/>
    <w:rsid w:val="009A353F"/>
    <w:rsid w:val="009A3668"/>
    <w:rsid w:val="009A3946"/>
    <w:rsid w:val="009A3C27"/>
    <w:rsid w:val="009A4103"/>
    <w:rsid w:val="009A4142"/>
    <w:rsid w:val="009A4860"/>
    <w:rsid w:val="009A51B8"/>
    <w:rsid w:val="009A5B30"/>
    <w:rsid w:val="009A5C1A"/>
    <w:rsid w:val="009A5FDD"/>
    <w:rsid w:val="009A663E"/>
    <w:rsid w:val="009A6CBB"/>
    <w:rsid w:val="009B06CC"/>
    <w:rsid w:val="009B12E5"/>
    <w:rsid w:val="009B1317"/>
    <w:rsid w:val="009B155C"/>
    <w:rsid w:val="009B224D"/>
    <w:rsid w:val="009B2AB7"/>
    <w:rsid w:val="009B2D24"/>
    <w:rsid w:val="009B2EED"/>
    <w:rsid w:val="009B3121"/>
    <w:rsid w:val="009B3911"/>
    <w:rsid w:val="009B3B6E"/>
    <w:rsid w:val="009B3E42"/>
    <w:rsid w:val="009B412E"/>
    <w:rsid w:val="009B514F"/>
    <w:rsid w:val="009B5656"/>
    <w:rsid w:val="009B57A9"/>
    <w:rsid w:val="009B5CF2"/>
    <w:rsid w:val="009B7D44"/>
    <w:rsid w:val="009C0D4B"/>
    <w:rsid w:val="009C0D92"/>
    <w:rsid w:val="009C0E64"/>
    <w:rsid w:val="009C1BFD"/>
    <w:rsid w:val="009C1CF4"/>
    <w:rsid w:val="009C1D8B"/>
    <w:rsid w:val="009C2DF0"/>
    <w:rsid w:val="009C3367"/>
    <w:rsid w:val="009C480E"/>
    <w:rsid w:val="009C48A4"/>
    <w:rsid w:val="009C511A"/>
    <w:rsid w:val="009C57E0"/>
    <w:rsid w:val="009C62D9"/>
    <w:rsid w:val="009C68D5"/>
    <w:rsid w:val="009C6B95"/>
    <w:rsid w:val="009C76C2"/>
    <w:rsid w:val="009C7A15"/>
    <w:rsid w:val="009C7CF9"/>
    <w:rsid w:val="009D09DF"/>
    <w:rsid w:val="009D0C6B"/>
    <w:rsid w:val="009D19A3"/>
    <w:rsid w:val="009D1B3B"/>
    <w:rsid w:val="009D2379"/>
    <w:rsid w:val="009D29A8"/>
    <w:rsid w:val="009D2CB2"/>
    <w:rsid w:val="009D3509"/>
    <w:rsid w:val="009D3C8E"/>
    <w:rsid w:val="009D3EE2"/>
    <w:rsid w:val="009D3FC2"/>
    <w:rsid w:val="009D413D"/>
    <w:rsid w:val="009D4B90"/>
    <w:rsid w:val="009D4DD4"/>
    <w:rsid w:val="009D4EBC"/>
    <w:rsid w:val="009D5170"/>
    <w:rsid w:val="009D5789"/>
    <w:rsid w:val="009D610A"/>
    <w:rsid w:val="009D61CC"/>
    <w:rsid w:val="009D6357"/>
    <w:rsid w:val="009D6534"/>
    <w:rsid w:val="009D66C4"/>
    <w:rsid w:val="009D6A0C"/>
    <w:rsid w:val="009D718A"/>
    <w:rsid w:val="009E05EE"/>
    <w:rsid w:val="009E0CDB"/>
    <w:rsid w:val="009E1C72"/>
    <w:rsid w:val="009E1EE5"/>
    <w:rsid w:val="009E26AB"/>
    <w:rsid w:val="009E28DC"/>
    <w:rsid w:val="009E2EF6"/>
    <w:rsid w:val="009E380C"/>
    <w:rsid w:val="009E4C4B"/>
    <w:rsid w:val="009E4DDA"/>
    <w:rsid w:val="009E4DE4"/>
    <w:rsid w:val="009E5387"/>
    <w:rsid w:val="009E5ECC"/>
    <w:rsid w:val="009E6454"/>
    <w:rsid w:val="009E681A"/>
    <w:rsid w:val="009E6A05"/>
    <w:rsid w:val="009F06B5"/>
    <w:rsid w:val="009F0C5E"/>
    <w:rsid w:val="009F0D05"/>
    <w:rsid w:val="009F1F31"/>
    <w:rsid w:val="009F23E3"/>
    <w:rsid w:val="009F249F"/>
    <w:rsid w:val="009F2A40"/>
    <w:rsid w:val="009F2FAB"/>
    <w:rsid w:val="009F3B0C"/>
    <w:rsid w:val="009F3DCA"/>
    <w:rsid w:val="009F4CED"/>
    <w:rsid w:val="009F57CE"/>
    <w:rsid w:val="009F65EC"/>
    <w:rsid w:val="009F6A3A"/>
    <w:rsid w:val="009F6EA8"/>
    <w:rsid w:val="009F6EFF"/>
    <w:rsid w:val="009F6FF0"/>
    <w:rsid w:val="009F7A36"/>
    <w:rsid w:val="00A00217"/>
    <w:rsid w:val="00A00CA5"/>
    <w:rsid w:val="00A01137"/>
    <w:rsid w:val="00A02864"/>
    <w:rsid w:val="00A02B30"/>
    <w:rsid w:val="00A02BE8"/>
    <w:rsid w:val="00A02D4E"/>
    <w:rsid w:val="00A03FCB"/>
    <w:rsid w:val="00A04E6B"/>
    <w:rsid w:val="00A051AB"/>
    <w:rsid w:val="00A0521F"/>
    <w:rsid w:val="00A05965"/>
    <w:rsid w:val="00A0633B"/>
    <w:rsid w:val="00A063FC"/>
    <w:rsid w:val="00A0663D"/>
    <w:rsid w:val="00A06B5A"/>
    <w:rsid w:val="00A070F1"/>
    <w:rsid w:val="00A07B3A"/>
    <w:rsid w:val="00A07B3E"/>
    <w:rsid w:val="00A10514"/>
    <w:rsid w:val="00A109BA"/>
    <w:rsid w:val="00A11273"/>
    <w:rsid w:val="00A11315"/>
    <w:rsid w:val="00A1180E"/>
    <w:rsid w:val="00A11E37"/>
    <w:rsid w:val="00A13167"/>
    <w:rsid w:val="00A14603"/>
    <w:rsid w:val="00A15159"/>
    <w:rsid w:val="00A155AB"/>
    <w:rsid w:val="00A16084"/>
    <w:rsid w:val="00A160DA"/>
    <w:rsid w:val="00A16733"/>
    <w:rsid w:val="00A16A3F"/>
    <w:rsid w:val="00A2046C"/>
    <w:rsid w:val="00A215AB"/>
    <w:rsid w:val="00A21A18"/>
    <w:rsid w:val="00A21F4D"/>
    <w:rsid w:val="00A21F8A"/>
    <w:rsid w:val="00A22043"/>
    <w:rsid w:val="00A2291F"/>
    <w:rsid w:val="00A229DD"/>
    <w:rsid w:val="00A233D9"/>
    <w:rsid w:val="00A23B74"/>
    <w:rsid w:val="00A24D27"/>
    <w:rsid w:val="00A24F59"/>
    <w:rsid w:val="00A25385"/>
    <w:rsid w:val="00A2639C"/>
    <w:rsid w:val="00A26A8E"/>
    <w:rsid w:val="00A26D44"/>
    <w:rsid w:val="00A2707F"/>
    <w:rsid w:val="00A2791F"/>
    <w:rsid w:val="00A27B5E"/>
    <w:rsid w:val="00A31A54"/>
    <w:rsid w:val="00A31BED"/>
    <w:rsid w:val="00A3325B"/>
    <w:rsid w:val="00A33A14"/>
    <w:rsid w:val="00A33BA0"/>
    <w:rsid w:val="00A3419F"/>
    <w:rsid w:val="00A341A6"/>
    <w:rsid w:val="00A352AE"/>
    <w:rsid w:val="00A3552D"/>
    <w:rsid w:val="00A3587B"/>
    <w:rsid w:val="00A35B71"/>
    <w:rsid w:val="00A36022"/>
    <w:rsid w:val="00A366FA"/>
    <w:rsid w:val="00A3685D"/>
    <w:rsid w:val="00A36A51"/>
    <w:rsid w:val="00A37B42"/>
    <w:rsid w:val="00A37E08"/>
    <w:rsid w:val="00A4055A"/>
    <w:rsid w:val="00A407C5"/>
    <w:rsid w:val="00A40836"/>
    <w:rsid w:val="00A41655"/>
    <w:rsid w:val="00A420B6"/>
    <w:rsid w:val="00A42D38"/>
    <w:rsid w:val="00A43B1E"/>
    <w:rsid w:val="00A44328"/>
    <w:rsid w:val="00A4452E"/>
    <w:rsid w:val="00A44790"/>
    <w:rsid w:val="00A44AEF"/>
    <w:rsid w:val="00A46617"/>
    <w:rsid w:val="00A46DA3"/>
    <w:rsid w:val="00A46DEA"/>
    <w:rsid w:val="00A46F37"/>
    <w:rsid w:val="00A47AC6"/>
    <w:rsid w:val="00A501CD"/>
    <w:rsid w:val="00A501DA"/>
    <w:rsid w:val="00A50B14"/>
    <w:rsid w:val="00A50C8B"/>
    <w:rsid w:val="00A512F0"/>
    <w:rsid w:val="00A51608"/>
    <w:rsid w:val="00A5256B"/>
    <w:rsid w:val="00A535D8"/>
    <w:rsid w:val="00A536BA"/>
    <w:rsid w:val="00A536D3"/>
    <w:rsid w:val="00A539B3"/>
    <w:rsid w:val="00A54112"/>
    <w:rsid w:val="00A54321"/>
    <w:rsid w:val="00A54924"/>
    <w:rsid w:val="00A54A1C"/>
    <w:rsid w:val="00A54C14"/>
    <w:rsid w:val="00A55E39"/>
    <w:rsid w:val="00A57BE7"/>
    <w:rsid w:val="00A57DA0"/>
    <w:rsid w:val="00A60CE1"/>
    <w:rsid w:val="00A6136F"/>
    <w:rsid w:val="00A6142A"/>
    <w:rsid w:val="00A61E30"/>
    <w:rsid w:val="00A62677"/>
    <w:rsid w:val="00A62A56"/>
    <w:rsid w:val="00A62D3D"/>
    <w:rsid w:val="00A640EA"/>
    <w:rsid w:val="00A64F60"/>
    <w:rsid w:val="00A657EB"/>
    <w:rsid w:val="00A65843"/>
    <w:rsid w:val="00A668AB"/>
    <w:rsid w:val="00A6754B"/>
    <w:rsid w:val="00A67FA2"/>
    <w:rsid w:val="00A7000C"/>
    <w:rsid w:val="00A7052C"/>
    <w:rsid w:val="00A705C0"/>
    <w:rsid w:val="00A71054"/>
    <w:rsid w:val="00A72146"/>
    <w:rsid w:val="00A72CEE"/>
    <w:rsid w:val="00A72D18"/>
    <w:rsid w:val="00A72FBC"/>
    <w:rsid w:val="00A7372F"/>
    <w:rsid w:val="00A73838"/>
    <w:rsid w:val="00A73845"/>
    <w:rsid w:val="00A73A59"/>
    <w:rsid w:val="00A73BC2"/>
    <w:rsid w:val="00A7414B"/>
    <w:rsid w:val="00A74685"/>
    <w:rsid w:val="00A74957"/>
    <w:rsid w:val="00A74DFF"/>
    <w:rsid w:val="00A75505"/>
    <w:rsid w:val="00A756B0"/>
    <w:rsid w:val="00A75B05"/>
    <w:rsid w:val="00A76085"/>
    <w:rsid w:val="00A76199"/>
    <w:rsid w:val="00A769FE"/>
    <w:rsid w:val="00A76B29"/>
    <w:rsid w:val="00A76B92"/>
    <w:rsid w:val="00A76CB4"/>
    <w:rsid w:val="00A76DB3"/>
    <w:rsid w:val="00A770B5"/>
    <w:rsid w:val="00A779FD"/>
    <w:rsid w:val="00A8024E"/>
    <w:rsid w:val="00A80442"/>
    <w:rsid w:val="00A806CC"/>
    <w:rsid w:val="00A80BC9"/>
    <w:rsid w:val="00A81267"/>
    <w:rsid w:val="00A815D0"/>
    <w:rsid w:val="00A81F94"/>
    <w:rsid w:val="00A824DE"/>
    <w:rsid w:val="00A830BD"/>
    <w:rsid w:val="00A83AE5"/>
    <w:rsid w:val="00A83CB9"/>
    <w:rsid w:val="00A85147"/>
    <w:rsid w:val="00A85E3D"/>
    <w:rsid w:val="00A8723C"/>
    <w:rsid w:val="00A87604"/>
    <w:rsid w:val="00A87919"/>
    <w:rsid w:val="00A87A5B"/>
    <w:rsid w:val="00A87FEC"/>
    <w:rsid w:val="00A90362"/>
    <w:rsid w:val="00A90590"/>
    <w:rsid w:val="00A90B83"/>
    <w:rsid w:val="00A911E4"/>
    <w:rsid w:val="00A91ED5"/>
    <w:rsid w:val="00A92FB5"/>
    <w:rsid w:val="00A930F8"/>
    <w:rsid w:val="00A9408B"/>
    <w:rsid w:val="00A95F40"/>
    <w:rsid w:val="00A960E7"/>
    <w:rsid w:val="00A962EB"/>
    <w:rsid w:val="00A975BE"/>
    <w:rsid w:val="00AA001B"/>
    <w:rsid w:val="00AA0926"/>
    <w:rsid w:val="00AA0FEE"/>
    <w:rsid w:val="00AA1C7A"/>
    <w:rsid w:val="00AA246C"/>
    <w:rsid w:val="00AA25F1"/>
    <w:rsid w:val="00AA3BC5"/>
    <w:rsid w:val="00AA50A6"/>
    <w:rsid w:val="00AA564A"/>
    <w:rsid w:val="00AA67E6"/>
    <w:rsid w:val="00AA69D9"/>
    <w:rsid w:val="00AA7966"/>
    <w:rsid w:val="00AA7990"/>
    <w:rsid w:val="00AB00EA"/>
    <w:rsid w:val="00AB08A0"/>
    <w:rsid w:val="00AB0FA5"/>
    <w:rsid w:val="00AB1058"/>
    <w:rsid w:val="00AB11D3"/>
    <w:rsid w:val="00AB1321"/>
    <w:rsid w:val="00AB1732"/>
    <w:rsid w:val="00AB17A1"/>
    <w:rsid w:val="00AB1AA8"/>
    <w:rsid w:val="00AB2791"/>
    <w:rsid w:val="00AB2DAC"/>
    <w:rsid w:val="00AB3E6E"/>
    <w:rsid w:val="00AB4212"/>
    <w:rsid w:val="00AB44B3"/>
    <w:rsid w:val="00AB54F4"/>
    <w:rsid w:val="00AB5E41"/>
    <w:rsid w:val="00AB64DD"/>
    <w:rsid w:val="00AB71CF"/>
    <w:rsid w:val="00AB7439"/>
    <w:rsid w:val="00AB7822"/>
    <w:rsid w:val="00AB78F6"/>
    <w:rsid w:val="00AB7C67"/>
    <w:rsid w:val="00AB7EF7"/>
    <w:rsid w:val="00AC05CD"/>
    <w:rsid w:val="00AC0964"/>
    <w:rsid w:val="00AC1A50"/>
    <w:rsid w:val="00AC2702"/>
    <w:rsid w:val="00AC27D3"/>
    <w:rsid w:val="00AC30D9"/>
    <w:rsid w:val="00AC399E"/>
    <w:rsid w:val="00AC41FF"/>
    <w:rsid w:val="00AC522C"/>
    <w:rsid w:val="00AC5303"/>
    <w:rsid w:val="00AC56A1"/>
    <w:rsid w:val="00AC5F78"/>
    <w:rsid w:val="00AC67C3"/>
    <w:rsid w:val="00AC6A0B"/>
    <w:rsid w:val="00AC6FDF"/>
    <w:rsid w:val="00AC7373"/>
    <w:rsid w:val="00AD05D3"/>
    <w:rsid w:val="00AD0B35"/>
    <w:rsid w:val="00AD1167"/>
    <w:rsid w:val="00AD150D"/>
    <w:rsid w:val="00AD2C7E"/>
    <w:rsid w:val="00AD5173"/>
    <w:rsid w:val="00AD5D95"/>
    <w:rsid w:val="00AD5EA2"/>
    <w:rsid w:val="00AD5FF5"/>
    <w:rsid w:val="00AD6605"/>
    <w:rsid w:val="00AE0A0B"/>
    <w:rsid w:val="00AE1C47"/>
    <w:rsid w:val="00AE242F"/>
    <w:rsid w:val="00AE2AD1"/>
    <w:rsid w:val="00AE2E0C"/>
    <w:rsid w:val="00AE2E22"/>
    <w:rsid w:val="00AE3331"/>
    <w:rsid w:val="00AE4207"/>
    <w:rsid w:val="00AE45C6"/>
    <w:rsid w:val="00AE4985"/>
    <w:rsid w:val="00AE5E05"/>
    <w:rsid w:val="00AE66F8"/>
    <w:rsid w:val="00AE70ED"/>
    <w:rsid w:val="00AE75F3"/>
    <w:rsid w:val="00AE7F98"/>
    <w:rsid w:val="00AF0FC6"/>
    <w:rsid w:val="00AF179C"/>
    <w:rsid w:val="00AF1D03"/>
    <w:rsid w:val="00AF30AF"/>
    <w:rsid w:val="00AF37FC"/>
    <w:rsid w:val="00AF3AE3"/>
    <w:rsid w:val="00AF3B19"/>
    <w:rsid w:val="00AF40E3"/>
    <w:rsid w:val="00AF4DBE"/>
    <w:rsid w:val="00AF5347"/>
    <w:rsid w:val="00AF5710"/>
    <w:rsid w:val="00B0009D"/>
    <w:rsid w:val="00B0038A"/>
    <w:rsid w:val="00B00411"/>
    <w:rsid w:val="00B00AD7"/>
    <w:rsid w:val="00B00B86"/>
    <w:rsid w:val="00B01D1E"/>
    <w:rsid w:val="00B02693"/>
    <w:rsid w:val="00B02D6E"/>
    <w:rsid w:val="00B02F3F"/>
    <w:rsid w:val="00B0430E"/>
    <w:rsid w:val="00B04B00"/>
    <w:rsid w:val="00B063AF"/>
    <w:rsid w:val="00B06436"/>
    <w:rsid w:val="00B06479"/>
    <w:rsid w:val="00B068BD"/>
    <w:rsid w:val="00B0731B"/>
    <w:rsid w:val="00B0776D"/>
    <w:rsid w:val="00B079A3"/>
    <w:rsid w:val="00B10378"/>
    <w:rsid w:val="00B104F6"/>
    <w:rsid w:val="00B10F57"/>
    <w:rsid w:val="00B1105F"/>
    <w:rsid w:val="00B1133D"/>
    <w:rsid w:val="00B1306C"/>
    <w:rsid w:val="00B134A8"/>
    <w:rsid w:val="00B13E70"/>
    <w:rsid w:val="00B147AA"/>
    <w:rsid w:val="00B15420"/>
    <w:rsid w:val="00B1604D"/>
    <w:rsid w:val="00B162E6"/>
    <w:rsid w:val="00B17B80"/>
    <w:rsid w:val="00B17CD5"/>
    <w:rsid w:val="00B17F90"/>
    <w:rsid w:val="00B20F61"/>
    <w:rsid w:val="00B213B6"/>
    <w:rsid w:val="00B220FB"/>
    <w:rsid w:val="00B22540"/>
    <w:rsid w:val="00B22AAE"/>
    <w:rsid w:val="00B22AB7"/>
    <w:rsid w:val="00B22CB2"/>
    <w:rsid w:val="00B2333C"/>
    <w:rsid w:val="00B23CF5"/>
    <w:rsid w:val="00B23E3B"/>
    <w:rsid w:val="00B23FCE"/>
    <w:rsid w:val="00B24078"/>
    <w:rsid w:val="00B24369"/>
    <w:rsid w:val="00B252C1"/>
    <w:rsid w:val="00B25690"/>
    <w:rsid w:val="00B273AB"/>
    <w:rsid w:val="00B2742C"/>
    <w:rsid w:val="00B278A9"/>
    <w:rsid w:val="00B27994"/>
    <w:rsid w:val="00B30749"/>
    <w:rsid w:val="00B30D75"/>
    <w:rsid w:val="00B310CA"/>
    <w:rsid w:val="00B3160C"/>
    <w:rsid w:val="00B31726"/>
    <w:rsid w:val="00B3179D"/>
    <w:rsid w:val="00B3189C"/>
    <w:rsid w:val="00B3193C"/>
    <w:rsid w:val="00B31B15"/>
    <w:rsid w:val="00B34EC0"/>
    <w:rsid w:val="00B34FE1"/>
    <w:rsid w:val="00B34FED"/>
    <w:rsid w:val="00B3614E"/>
    <w:rsid w:val="00B3658E"/>
    <w:rsid w:val="00B37DF4"/>
    <w:rsid w:val="00B4054A"/>
    <w:rsid w:val="00B40589"/>
    <w:rsid w:val="00B408CA"/>
    <w:rsid w:val="00B40DF1"/>
    <w:rsid w:val="00B41007"/>
    <w:rsid w:val="00B41DE2"/>
    <w:rsid w:val="00B42D71"/>
    <w:rsid w:val="00B44141"/>
    <w:rsid w:val="00B443E2"/>
    <w:rsid w:val="00B44763"/>
    <w:rsid w:val="00B44A8E"/>
    <w:rsid w:val="00B45E3E"/>
    <w:rsid w:val="00B46390"/>
    <w:rsid w:val="00B468F6"/>
    <w:rsid w:val="00B46F00"/>
    <w:rsid w:val="00B47037"/>
    <w:rsid w:val="00B47E45"/>
    <w:rsid w:val="00B508AF"/>
    <w:rsid w:val="00B513C6"/>
    <w:rsid w:val="00B51846"/>
    <w:rsid w:val="00B51FAF"/>
    <w:rsid w:val="00B527A7"/>
    <w:rsid w:val="00B528C1"/>
    <w:rsid w:val="00B52982"/>
    <w:rsid w:val="00B529E7"/>
    <w:rsid w:val="00B52F82"/>
    <w:rsid w:val="00B53A2F"/>
    <w:rsid w:val="00B5412F"/>
    <w:rsid w:val="00B5475F"/>
    <w:rsid w:val="00B5639B"/>
    <w:rsid w:val="00B56824"/>
    <w:rsid w:val="00B569E7"/>
    <w:rsid w:val="00B576BB"/>
    <w:rsid w:val="00B605B1"/>
    <w:rsid w:val="00B607DC"/>
    <w:rsid w:val="00B61011"/>
    <w:rsid w:val="00B615C5"/>
    <w:rsid w:val="00B617AD"/>
    <w:rsid w:val="00B62184"/>
    <w:rsid w:val="00B62A7E"/>
    <w:rsid w:val="00B62A9C"/>
    <w:rsid w:val="00B6302F"/>
    <w:rsid w:val="00B63D04"/>
    <w:rsid w:val="00B641BA"/>
    <w:rsid w:val="00B65BED"/>
    <w:rsid w:val="00B65E5E"/>
    <w:rsid w:val="00B66515"/>
    <w:rsid w:val="00B667D0"/>
    <w:rsid w:val="00B674A2"/>
    <w:rsid w:val="00B67DD8"/>
    <w:rsid w:val="00B70F98"/>
    <w:rsid w:val="00B70FBD"/>
    <w:rsid w:val="00B712DF"/>
    <w:rsid w:val="00B72361"/>
    <w:rsid w:val="00B7370C"/>
    <w:rsid w:val="00B73D96"/>
    <w:rsid w:val="00B73E4F"/>
    <w:rsid w:val="00B74FCD"/>
    <w:rsid w:val="00B75576"/>
    <w:rsid w:val="00B75592"/>
    <w:rsid w:val="00B75DD7"/>
    <w:rsid w:val="00B76284"/>
    <w:rsid w:val="00B76463"/>
    <w:rsid w:val="00B7785F"/>
    <w:rsid w:val="00B80465"/>
    <w:rsid w:val="00B811FF"/>
    <w:rsid w:val="00B812AB"/>
    <w:rsid w:val="00B814B2"/>
    <w:rsid w:val="00B81E66"/>
    <w:rsid w:val="00B825F2"/>
    <w:rsid w:val="00B829E5"/>
    <w:rsid w:val="00B82B43"/>
    <w:rsid w:val="00B82C1A"/>
    <w:rsid w:val="00B82D7C"/>
    <w:rsid w:val="00B82F0D"/>
    <w:rsid w:val="00B837EC"/>
    <w:rsid w:val="00B84501"/>
    <w:rsid w:val="00B84D3E"/>
    <w:rsid w:val="00B84E92"/>
    <w:rsid w:val="00B850A2"/>
    <w:rsid w:val="00B85498"/>
    <w:rsid w:val="00B85A5B"/>
    <w:rsid w:val="00B85B2A"/>
    <w:rsid w:val="00B868D5"/>
    <w:rsid w:val="00B87D41"/>
    <w:rsid w:val="00B90794"/>
    <w:rsid w:val="00B923EC"/>
    <w:rsid w:val="00B936A0"/>
    <w:rsid w:val="00B939DD"/>
    <w:rsid w:val="00B9459C"/>
    <w:rsid w:val="00B94734"/>
    <w:rsid w:val="00B94A00"/>
    <w:rsid w:val="00B9532F"/>
    <w:rsid w:val="00B95424"/>
    <w:rsid w:val="00B9636E"/>
    <w:rsid w:val="00B9663F"/>
    <w:rsid w:val="00B96A26"/>
    <w:rsid w:val="00B97B80"/>
    <w:rsid w:val="00B97FA0"/>
    <w:rsid w:val="00B97FD7"/>
    <w:rsid w:val="00BA0384"/>
    <w:rsid w:val="00BA084D"/>
    <w:rsid w:val="00BA0C49"/>
    <w:rsid w:val="00BA11A2"/>
    <w:rsid w:val="00BA1392"/>
    <w:rsid w:val="00BA28C6"/>
    <w:rsid w:val="00BA49CC"/>
    <w:rsid w:val="00BA4EB2"/>
    <w:rsid w:val="00BA501F"/>
    <w:rsid w:val="00BA5234"/>
    <w:rsid w:val="00BA575F"/>
    <w:rsid w:val="00BA5A67"/>
    <w:rsid w:val="00BA61CA"/>
    <w:rsid w:val="00BA6820"/>
    <w:rsid w:val="00BA7400"/>
    <w:rsid w:val="00BB0617"/>
    <w:rsid w:val="00BB08B6"/>
    <w:rsid w:val="00BB167D"/>
    <w:rsid w:val="00BB1767"/>
    <w:rsid w:val="00BB1927"/>
    <w:rsid w:val="00BB2062"/>
    <w:rsid w:val="00BB2D59"/>
    <w:rsid w:val="00BB2ED8"/>
    <w:rsid w:val="00BB649D"/>
    <w:rsid w:val="00BB785E"/>
    <w:rsid w:val="00BC00D2"/>
    <w:rsid w:val="00BC05DC"/>
    <w:rsid w:val="00BC1F3B"/>
    <w:rsid w:val="00BC1FD5"/>
    <w:rsid w:val="00BC27F5"/>
    <w:rsid w:val="00BC2BED"/>
    <w:rsid w:val="00BC307B"/>
    <w:rsid w:val="00BC3479"/>
    <w:rsid w:val="00BC3F79"/>
    <w:rsid w:val="00BC4200"/>
    <w:rsid w:val="00BC4781"/>
    <w:rsid w:val="00BC4B56"/>
    <w:rsid w:val="00BC580D"/>
    <w:rsid w:val="00BC6725"/>
    <w:rsid w:val="00BC678D"/>
    <w:rsid w:val="00BD04BE"/>
    <w:rsid w:val="00BD05C4"/>
    <w:rsid w:val="00BD0B09"/>
    <w:rsid w:val="00BD0C44"/>
    <w:rsid w:val="00BD28DA"/>
    <w:rsid w:val="00BD2994"/>
    <w:rsid w:val="00BD3C48"/>
    <w:rsid w:val="00BD3EC0"/>
    <w:rsid w:val="00BD499F"/>
    <w:rsid w:val="00BD4BD6"/>
    <w:rsid w:val="00BD5E28"/>
    <w:rsid w:val="00BD5F4D"/>
    <w:rsid w:val="00BD69EA"/>
    <w:rsid w:val="00BD73A7"/>
    <w:rsid w:val="00BE05BA"/>
    <w:rsid w:val="00BE0911"/>
    <w:rsid w:val="00BE0A9F"/>
    <w:rsid w:val="00BE0BC0"/>
    <w:rsid w:val="00BE0F6C"/>
    <w:rsid w:val="00BE2460"/>
    <w:rsid w:val="00BE2D09"/>
    <w:rsid w:val="00BE3E85"/>
    <w:rsid w:val="00BE480A"/>
    <w:rsid w:val="00BE487C"/>
    <w:rsid w:val="00BE4A3E"/>
    <w:rsid w:val="00BE5232"/>
    <w:rsid w:val="00BE5368"/>
    <w:rsid w:val="00BE5482"/>
    <w:rsid w:val="00BE5A06"/>
    <w:rsid w:val="00BE6538"/>
    <w:rsid w:val="00BE67D8"/>
    <w:rsid w:val="00BE71F8"/>
    <w:rsid w:val="00BE79E7"/>
    <w:rsid w:val="00BE7D29"/>
    <w:rsid w:val="00BF05BE"/>
    <w:rsid w:val="00BF0EFD"/>
    <w:rsid w:val="00BF170F"/>
    <w:rsid w:val="00BF18E9"/>
    <w:rsid w:val="00BF1C05"/>
    <w:rsid w:val="00BF22C4"/>
    <w:rsid w:val="00BF2863"/>
    <w:rsid w:val="00BF334B"/>
    <w:rsid w:val="00BF4534"/>
    <w:rsid w:val="00BF4A8A"/>
    <w:rsid w:val="00BF4FB7"/>
    <w:rsid w:val="00BF6541"/>
    <w:rsid w:val="00BF666B"/>
    <w:rsid w:val="00BF674B"/>
    <w:rsid w:val="00BF674E"/>
    <w:rsid w:val="00BF6E50"/>
    <w:rsid w:val="00BF78D1"/>
    <w:rsid w:val="00BF7AB2"/>
    <w:rsid w:val="00BF7DBF"/>
    <w:rsid w:val="00C00047"/>
    <w:rsid w:val="00C00082"/>
    <w:rsid w:val="00C0059A"/>
    <w:rsid w:val="00C00A77"/>
    <w:rsid w:val="00C0143B"/>
    <w:rsid w:val="00C03788"/>
    <w:rsid w:val="00C03933"/>
    <w:rsid w:val="00C0497C"/>
    <w:rsid w:val="00C04EE7"/>
    <w:rsid w:val="00C054F4"/>
    <w:rsid w:val="00C05501"/>
    <w:rsid w:val="00C070A0"/>
    <w:rsid w:val="00C0739F"/>
    <w:rsid w:val="00C078D4"/>
    <w:rsid w:val="00C07E9C"/>
    <w:rsid w:val="00C10030"/>
    <w:rsid w:val="00C104F7"/>
    <w:rsid w:val="00C10B83"/>
    <w:rsid w:val="00C10F1F"/>
    <w:rsid w:val="00C11881"/>
    <w:rsid w:val="00C11E02"/>
    <w:rsid w:val="00C12A56"/>
    <w:rsid w:val="00C144B1"/>
    <w:rsid w:val="00C15077"/>
    <w:rsid w:val="00C16002"/>
    <w:rsid w:val="00C1720A"/>
    <w:rsid w:val="00C17C47"/>
    <w:rsid w:val="00C17C5B"/>
    <w:rsid w:val="00C2012B"/>
    <w:rsid w:val="00C20431"/>
    <w:rsid w:val="00C209B6"/>
    <w:rsid w:val="00C20A51"/>
    <w:rsid w:val="00C20E26"/>
    <w:rsid w:val="00C2116F"/>
    <w:rsid w:val="00C21EFB"/>
    <w:rsid w:val="00C23EA1"/>
    <w:rsid w:val="00C241A5"/>
    <w:rsid w:val="00C24382"/>
    <w:rsid w:val="00C2451A"/>
    <w:rsid w:val="00C2483A"/>
    <w:rsid w:val="00C25E80"/>
    <w:rsid w:val="00C30398"/>
    <w:rsid w:val="00C30FCD"/>
    <w:rsid w:val="00C33BA1"/>
    <w:rsid w:val="00C33E8C"/>
    <w:rsid w:val="00C35690"/>
    <w:rsid w:val="00C36D92"/>
    <w:rsid w:val="00C36EA5"/>
    <w:rsid w:val="00C3739F"/>
    <w:rsid w:val="00C43048"/>
    <w:rsid w:val="00C43B27"/>
    <w:rsid w:val="00C441A2"/>
    <w:rsid w:val="00C44A6C"/>
    <w:rsid w:val="00C45290"/>
    <w:rsid w:val="00C4542C"/>
    <w:rsid w:val="00C45552"/>
    <w:rsid w:val="00C45B3E"/>
    <w:rsid w:val="00C4623B"/>
    <w:rsid w:val="00C462E7"/>
    <w:rsid w:val="00C46471"/>
    <w:rsid w:val="00C46A11"/>
    <w:rsid w:val="00C47585"/>
    <w:rsid w:val="00C50040"/>
    <w:rsid w:val="00C50925"/>
    <w:rsid w:val="00C5157A"/>
    <w:rsid w:val="00C518C0"/>
    <w:rsid w:val="00C51A8A"/>
    <w:rsid w:val="00C5224B"/>
    <w:rsid w:val="00C522CC"/>
    <w:rsid w:val="00C523AA"/>
    <w:rsid w:val="00C52530"/>
    <w:rsid w:val="00C52C97"/>
    <w:rsid w:val="00C531A0"/>
    <w:rsid w:val="00C53418"/>
    <w:rsid w:val="00C551B5"/>
    <w:rsid w:val="00C554E6"/>
    <w:rsid w:val="00C5720F"/>
    <w:rsid w:val="00C57758"/>
    <w:rsid w:val="00C57F35"/>
    <w:rsid w:val="00C60398"/>
    <w:rsid w:val="00C61939"/>
    <w:rsid w:val="00C61E8A"/>
    <w:rsid w:val="00C628D9"/>
    <w:rsid w:val="00C63367"/>
    <w:rsid w:val="00C63D3D"/>
    <w:rsid w:val="00C640D9"/>
    <w:rsid w:val="00C64136"/>
    <w:rsid w:val="00C649BC"/>
    <w:rsid w:val="00C654E7"/>
    <w:rsid w:val="00C678CD"/>
    <w:rsid w:val="00C67D6A"/>
    <w:rsid w:val="00C70A32"/>
    <w:rsid w:val="00C70ADB"/>
    <w:rsid w:val="00C7137F"/>
    <w:rsid w:val="00C7173F"/>
    <w:rsid w:val="00C717AE"/>
    <w:rsid w:val="00C7202E"/>
    <w:rsid w:val="00C720A0"/>
    <w:rsid w:val="00C74676"/>
    <w:rsid w:val="00C74B95"/>
    <w:rsid w:val="00C75C19"/>
    <w:rsid w:val="00C7606E"/>
    <w:rsid w:val="00C762B2"/>
    <w:rsid w:val="00C76807"/>
    <w:rsid w:val="00C76C20"/>
    <w:rsid w:val="00C76F98"/>
    <w:rsid w:val="00C77071"/>
    <w:rsid w:val="00C773E4"/>
    <w:rsid w:val="00C77916"/>
    <w:rsid w:val="00C77F18"/>
    <w:rsid w:val="00C80240"/>
    <w:rsid w:val="00C806E8"/>
    <w:rsid w:val="00C80B39"/>
    <w:rsid w:val="00C81936"/>
    <w:rsid w:val="00C81A1F"/>
    <w:rsid w:val="00C823C4"/>
    <w:rsid w:val="00C826BB"/>
    <w:rsid w:val="00C82BEA"/>
    <w:rsid w:val="00C834EB"/>
    <w:rsid w:val="00C851A7"/>
    <w:rsid w:val="00C857B2"/>
    <w:rsid w:val="00C85A57"/>
    <w:rsid w:val="00C85F11"/>
    <w:rsid w:val="00C871AA"/>
    <w:rsid w:val="00C871E7"/>
    <w:rsid w:val="00C87667"/>
    <w:rsid w:val="00C9027C"/>
    <w:rsid w:val="00C90CD4"/>
    <w:rsid w:val="00C914A5"/>
    <w:rsid w:val="00C9271F"/>
    <w:rsid w:val="00C92A08"/>
    <w:rsid w:val="00C940AA"/>
    <w:rsid w:val="00C9420B"/>
    <w:rsid w:val="00C945AA"/>
    <w:rsid w:val="00C9587E"/>
    <w:rsid w:val="00C95889"/>
    <w:rsid w:val="00C959DF"/>
    <w:rsid w:val="00C9613A"/>
    <w:rsid w:val="00C961D6"/>
    <w:rsid w:val="00C96B62"/>
    <w:rsid w:val="00C96DFB"/>
    <w:rsid w:val="00C973BB"/>
    <w:rsid w:val="00C979CE"/>
    <w:rsid w:val="00CA100B"/>
    <w:rsid w:val="00CA1E03"/>
    <w:rsid w:val="00CA1F92"/>
    <w:rsid w:val="00CA24FE"/>
    <w:rsid w:val="00CA3473"/>
    <w:rsid w:val="00CA381C"/>
    <w:rsid w:val="00CA407F"/>
    <w:rsid w:val="00CA4214"/>
    <w:rsid w:val="00CA44CF"/>
    <w:rsid w:val="00CA4E25"/>
    <w:rsid w:val="00CA5D41"/>
    <w:rsid w:val="00CA60DA"/>
    <w:rsid w:val="00CA6E64"/>
    <w:rsid w:val="00CA7283"/>
    <w:rsid w:val="00CB0AB3"/>
    <w:rsid w:val="00CB12C5"/>
    <w:rsid w:val="00CB13E3"/>
    <w:rsid w:val="00CB24B1"/>
    <w:rsid w:val="00CB26A1"/>
    <w:rsid w:val="00CB2DBB"/>
    <w:rsid w:val="00CB3B8A"/>
    <w:rsid w:val="00CB4484"/>
    <w:rsid w:val="00CB46D4"/>
    <w:rsid w:val="00CB58E0"/>
    <w:rsid w:val="00CB5CF4"/>
    <w:rsid w:val="00CB5E00"/>
    <w:rsid w:val="00CC0349"/>
    <w:rsid w:val="00CC04E6"/>
    <w:rsid w:val="00CC0CCC"/>
    <w:rsid w:val="00CC1401"/>
    <w:rsid w:val="00CC1E0C"/>
    <w:rsid w:val="00CC206B"/>
    <w:rsid w:val="00CC3061"/>
    <w:rsid w:val="00CC348B"/>
    <w:rsid w:val="00CC3752"/>
    <w:rsid w:val="00CC3B30"/>
    <w:rsid w:val="00CC3D5D"/>
    <w:rsid w:val="00CC4424"/>
    <w:rsid w:val="00CC5AA3"/>
    <w:rsid w:val="00CC6348"/>
    <w:rsid w:val="00CC6589"/>
    <w:rsid w:val="00CC6AAC"/>
    <w:rsid w:val="00CC6FEA"/>
    <w:rsid w:val="00CC75BB"/>
    <w:rsid w:val="00CC7B00"/>
    <w:rsid w:val="00CC7E5E"/>
    <w:rsid w:val="00CD05F6"/>
    <w:rsid w:val="00CD0960"/>
    <w:rsid w:val="00CD0CD3"/>
    <w:rsid w:val="00CD0E28"/>
    <w:rsid w:val="00CD15AA"/>
    <w:rsid w:val="00CD1C80"/>
    <w:rsid w:val="00CD1DDC"/>
    <w:rsid w:val="00CD1E14"/>
    <w:rsid w:val="00CD26EE"/>
    <w:rsid w:val="00CD279F"/>
    <w:rsid w:val="00CD2BCD"/>
    <w:rsid w:val="00CD32BB"/>
    <w:rsid w:val="00CD39B4"/>
    <w:rsid w:val="00CD47AB"/>
    <w:rsid w:val="00CD485C"/>
    <w:rsid w:val="00CD4DF8"/>
    <w:rsid w:val="00CD4E68"/>
    <w:rsid w:val="00CD616D"/>
    <w:rsid w:val="00CD70D9"/>
    <w:rsid w:val="00CD7864"/>
    <w:rsid w:val="00CD7987"/>
    <w:rsid w:val="00CD7E09"/>
    <w:rsid w:val="00CE0055"/>
    <w:rsid w:val="00CE04FD"/>
    <w:rsid w:val="00CE0BC7"/>
    <w:rsid w:val="00CE1B0D"/>
    <w:rsid w:val="00CE2185"/>
    <w:rsid w:val="00CE22FA"/>
    <w:rsid w:val="00CE2763"/>
    <w:rsid w:val="00CE2A0A"/>
    <w:rsid w:val="00CE2B94"/>
    <w:rsid w:val="00CE2DD7"/>
    <w:rsid w:val="00CE421E"/>
    <w:rsid w:val="00CE49F8"/>
    <w:rsid w:val="00CE525C"/>
    <w:rsid w:val="00CE559E"/>
    <w:rsid w:val="00CE5F2F"/>
    <w:rsid w:val="00CE61AC"/>
    <w:rsid w:val="00CE6BD9"/>
    <w:rsid w:val="00CE6E25"/>
    <w:rsid w:val="00CE7104"/>
    <w:rsid w:val="00CE79D6"/>
    <w:rsid w:val="00CE7AB4"/>
    <w:rsid w:val="00CE7B34"/>
    <w:rsid w:val="00CE7D90"/>
    <w:rsid w:val="00CF0C73"/>
    <w:rsid w:val="00CF0D31"/>
    <w:rsid w:val="00CF0F11"/>
    <w:rsid w:val="00CF29BB"/>
    <w:rsid w:val="00CF2EAE"/>
    <w:rsid w:val="00CF3097"/>
    <w:rsid w:val="00CF3398"/>
    <w:rsid w:val="00CF38D4"/>
    <w:rsid w:val="00CF3CE5"/>
    <w:rsid w:val="00CF4BF5"/>
    <w:rsid w:val="00CF4D13"/>
    <w:rsid w:val="00CF5C95"/>
    <w:rsid w:val="00CF62B7"/>
    <w:rsid w:val="00CF6984"/>
    <w:rsid w:val="00CF723C"/>
    <w:rsid w:val="00CF7891"/>
    <w:rsid w:val="00D00292"/>
    <w:rsid w:val="00D005B3"/>
    <w:rsid w:val="00D00BDE"/>
    <w:rsid w:val="00D00E44"/>
    <w:rsid w:val="00D01149"/>
    <w:rsid w:val="00D014C7"/>
    <w:rsid w:val="00D0162B"/>
    <w:rsid w:val="00D017E5"/>
    <w:rsid w:val="00D01918"/>
    <w:rsid w:val="00D0244A"/>
    <w:rsid w:val="00D025B7"/>
    <w:rsid w:val="00D02C4A"/>
    <w:rsid w:val="00D03815"/>
    <w:rsid w:val="00D044D3"/>
    <w:rsid w:val="00D044F9"/>
    <w:rsid w:val="00D04F37"/>
    <w:rsid w:val="00D0549F"/>
    <w:rsid w:val="00D05669"/>
    <w:rsid w:val="00D066F3"/>
    <w:rsid w:val="00D06BB8"/>
    <w:rsid w:val="00D06CF4"/>
    <w:rsid w:val="00D06F68"/>
    <w:rsid w:val="00D07237"/>
    <w:rsid w:val="00D07BF2"/>
    <w:rsid w:val="00D1104D"/>
    <w:rsid w:val="00D118A8"/>
    <w:rsid w:val="00D11D07"/>
    <w:rsid w:val="00D124D8"/>
    <w:rsid w:val="00D13414"/>
    <w:rsid w:val="00D15329"/>
    <w:rsid w:val="00D15784"/>
    <w:rsid w:val="00D1598B"/>
    <w:rsid w:val="00D15E97"/>
    <w:rsid w:val="00D2007A"/>
    <w:rsid w:val="00D202A5"/>
    <w:rsid w:val="00D208E8"/>
    <w:rsid w:val="00D20F4F"/>
    <w:rsid w:val="00D2131D"/>
    <w:rsid w:val="00D21E7D"/>
    <w:rsid w:val="00D21ED4"/>
    <w:rsid w:val="00D22B0F"/>
    <w:rsid w:val="00D22DC7"/>
    <w:rsid w:val="00D234BC"/>
    <w:rsid w:val="00D234EB"/>
    <w:rsid w:val="00D23BBE"/>
    <w:rsid w:val="00D23CBE"/>
    <w:rsid w:val="00D23E0E"/>
    <w:rsid w:val="00D2406E"/>
    <w:rsid w:val="00D240F7"/>
    <w:rsid w:val="00D24B48"/>
    <w:rsid w:val="00D25096"/>
    <w:rsid w:val="00D253EF"/>
    <w:rsid w:val="00D25DCB"/>
    <w:rsid w:val="00D25EF9"/>
    <w:rsid w:val="00D261F7"/>
    <w:rsid w:val="00D267AB"/>
    <w:rsid w:val="00D27244"/>
    <w:rsid w:val="00D30A1A"/>
    <w:rsid w:val="00D30DE9"/>
    <w:rsid w:val="00D30E5E"/>
    <w:rsid w:val="00D312E4"/>
    <w:rsid w:val="00D321D0"/>
    <w:rsid w:val="00D328E0"/>
    <w:rsid w:val="00D33302"/>
    <w:rsid w:val="00D335A1"/>
    <w:rsid w:val="00D339FC"/>
    <w:rsid w:val="00D33BE2"/>
    <w:rsid w:val="00D33DA4"/>
    <w:rsid w:val="00D344B5"/>
    <w:rsid w:val="00D3462D"/>
    <w:rsid w:val="00D346C8"/>
    <w:rsid w:val="00D34B2F"/>
    <w:rsid w:val="00D34C4F"/>
    <w:rsid w:val="00D34ED9"/>
    <w:rsid w:val="00D35489"/>
    <w:rsid w:val="00D3569E"/>
    <w:rsid w:val="00D356B5"/>
    <w:rsid w:val="00D35732"/>
    <w:rsid w:val="00D35A72"/>
    <w:rsid w:val="00D3632C"/>
    <w:rsid w:val="00D3677B"/>
    <w:rsid w:val="00D36AEE"/>
    <w:rsid w:val="00D37564"/>
    <w:rsid w:val="00D4004B"/>
    <w:rsid w:val="00D40417"/>
    <w:rsid w:val="00D406A9"/>
    <w:rsid w:val="00D40A09"/>
    <w:rsid w:val="00D416CD"/>
    <w:rsid w:val="00D421E8"/>
    <w:rsid w:val="00D428CD"/>
    <w:rsid w:val="00D42E56"/>
    <w:rsid w:val="00D4456C"/>
    <w:rsid w:val="00D44A57"/>
    <w:rsid w:val="00D453D7"/>
    <w:rsid w:val="00D455E3"/>
    <w:rsid w:val="00D46BB3"/>
    <w:rsid w:val="00D477C0"/>
    <w:rsid w:val="00D50309"/>
    <w:rsid w:val="00D50320"/>
    <w:rsid w:val="00D50D04"/>
    <w:rsid w:val="00D51499"/>
    <w:rsid w:val="00D51713"/>
    <w:rsid w:val="00D518A6"/>
    <w:rsid w:val="00D52B9F"/>
    <w:rsid w:val="00D5389C"/>
    <w:rsid w:val="00D53F14"/>
    <w:rsid w:val="00D541DA"/>
    <w:rsid w:val="00D54273"/>
    <w:rsid w:val="00D54778"/>
    <w:rsid w:val="00D548DF"/>
    <w:rsid w:val="00D5517A"/>
    <w:rsid w:val="00D55B06"/>
    <w:rsid w:val="00D577B9"/>
    <w:rsid w:val="00D57DE3"/>
    <w:rsid w:val="00D600CD"/>
    <w:rsid w:val="00D60238"/>
    <w:rsid w:val="00D60313"/>
    <w:rsid w:val="00D6046B"/>
    <w:rsid w:val="00D60CFD"/>
    <w:rsid w:val="00D619DF"/>
    <w:rsid w:val="00D61B3C"/>
    <w:rsid w:val="00D622C4"/>
    <w:rsid w:val="00D623A8"/>
    <w:rsid w:val="00D62EF2"/>
    <w:rsid w:val="00D6468F"/>
    <w:rsid w:val="00D64A19"/>
    <w:rsid w:val="00D64A8F"/>
    <w:rsid w:val="00D64AB1"/>
    <w:rsid w:val="00D64EF0"/>
    <w:rsid w:val="00D65714"/>
    <w:rsid w:val="00D6574D"/>
    <w:rsid w:val="00D6586B"/>
    <w:rsid w:val="00D659BD"/>
    <w:rsid w:val="00D65D92"/>
    <w:rsid w:val="00D662B6"/>
    <w:rsid w:val="00D666D4"/>
    <w:rsid w:val="00D66828"/>
    <w:rsid w:val="00D6749A"/>
    <w:rsid w:val="00D67656"/>
    <w:rsid w:val="00D67A66"/>
    <w:rsid w:val="00D67C30"/>
    <w:rsid w:val="00D713F8"/>
    <w:rsid w:val="00D72C3F"/>
    <w:rsid w:val="00D7338C"/>
    <w:rsid w:val="00D751C6"/>
    <w:rsid w:val="00D759C4"/>
    <w:rsid w:val="00D75CDC"/>
    <w:rsid w:val="00D75E8C"/>
    <w:rsid w:val="00D76D63"/>
    <w:rsid w:val="00D80B58"/>
    <w:rsid w:val="00D80B60"/>
    <w:rsid w:val="00D810DE"/>
    <w:rsid w:val="00D82587"/>
    <w:rsid w:val="00D834D6"/>
    <w:rsid w:val="00D83A03"/>
    <w:rsid w:val="00D83DF3"/>
    <w:rsid w:val="00D84321"/>
    <w:rsid w:val="00D8445E"/>
    <w:rsid w:val="00D84845"/>
    <w:rsid w:val="00D84EF5"/>
    <w:rsid w:val="00D85016"/>
    <w:rsid w:val="00D85654"/>
    <w:rsid w:val="00D85A58"/>
    <w:rsid w:val="00D85DF5"/>
    <w:rsid w:val="00D86B6A"/>
    <w:rsid w:val="00D86D6A"/>
    <w:rsid w:val="00D9033C"/>
    <w:rsid w:val="00D9060B"/>
    <w:rsid w:val="00D90D6B"/>
    <w:rsid w:val="00D916BE"/>
    <w:rsid w:val="00D9224E"/>
    <w:rsid w:val="00D93E3C"/>
    <w:rsid w:val="00D945E0"/>
    <w:rsid w:val="00D94855"/>
    <w:rsid w:val="00D952EB"/>
    <w:rsid w:val="00D95960"/>
    <w:rsid w:val="00D95F26"/>
    <w:rsid w:val="00D96011"/>
    <w:rsid w:val="00D96314"/>
    <w:rsid w:val="00D972FD"/>
    <w:rsid w:val="00D975BB"/>
    <w:rsid w:val="00D979DA"/>
    <w:rsid w:val="00D97E23"/>
    <w:rsid w:val="00DA028A"/>
    <w:rsid w:val="00DA060E"/>
    <w:rsid w:val="00DA1155"/>
    <w:rsid w:val="00DA1DA0"/>
    <w:rsid w:val="00DA2060"/>
    <w:rsid w:val="00DA271C"/>
    <w:rsid w:val="00DA2A11"/>
    <w:rsid w:val="00DA2A54"/>
    <w:rsid w:val="00DA35B6"/>
    <w:rsid w:val="00DA3BF1"/>
    <w:rsid w:val="00DA43C1"/>
    <w:rsid w:val="00DA4D41"/>
    <w:rsid w:val="00DA53E2"/>
    <w:rsid w:val="00DA5D2F"/>
    <w:rsid w:val="00DA687E"/>
    <w:rsid w:val="00DA696B"/>
    <w:rsid w:val="00DA7088"/>
    <w:rsid w:val="00DA75EB"/>
    <w:rsid w:val="00DB07D4"/>
    <w:rsid w:val="00DB0B3C"/>
    <w:rsid w:val="00DB14AA"/>
    <w:rsid w:val="00DB1808"/>
    <w:rsid w:val="00DB3574"/>
    <w:rsid w:val="00DB40FB"/>
    <w:rsid w:val="00DB482A"/>
    <w:rsid w:val="00DB5287"/>
    <w:rsid w:val="00DB5546"/>
    <w:rsid w:val="00DB5E40"/>
    <w:rsid w:val="00DB5EA0"/>
    <w:rsid w:val="00DB5ED6"/>
    <w:rsid w:val="00DB5EF9"/>
    <w:rsid w:val="00DB638B"/>
    <w:rsid w:val="00DB661C"/>
    <w:rsid w:val="00DB66EB"/>
    <w:rsid w:val="00DB6B56"/>
    <w:rsid w:val="00DB7908"/>
    <w:rsid w:val="00DB7A56"/>
    <w:rsid w:val="00DB7C97"/>
    <w:rsid w:val="00DC0607"/>
    <w:rsid w:val="00DC1860"/>
    <w:rsid w:val="00DC3034"/>
    <w:rsid w:val="00DC315A"/>
    <w:rsid w:val="00DC42D5"/>
    <w:rsid w:val="00DC449B"/>
    <w:rsid w:val="00DC4608"/>
    <w:rsid w:val="00DC46B9"/>
    <w:rsid w:val="00DC5E17"/>
    <w:rsid w:val="00DC73CA"/>
    <w:rsid w:val="00DD0049"/>
    <w:rsid w:val="00DD0A16"/>
    <w:rsid w:val="00DD16D6"/>
    <w:rsid w:val="00DD1E2E"/>
    <w:rsid w:val="00DD1FC2"/>
    <w:rsid w:val="00DD20D9"/>
    <w:rsid w:val="00DD29E9"/>
    <w:rsid w:val="00DD2FF2"/>
    <w:rsid w:val="00DD3B7B"/>
    <w:rsid w:val="00DD3BF3"/>
    <w:rsid w:val="00DD458A"/>
    <w:rsid w:val="00DD4824"/>
    <w:rsid w:val="00DD4EB1"/>
    <w:rsid w:val="00DD54A6"/>
    <w:rsid w:val="00DD5982"/>
    <w:rsid w:val="00DD5A3A"/>
    <w:rsid w:val="00DD63C4"/>
    <w:rsid w:val="00DD66AC"/>
    <w:rsid w:val="00DD6DF3"/>
    <w:rsid w:val="00DD72B4"/>
    <w:rsid w:val="00DE0666"/>
    <w:rsid w:val="00DE077D"/>
    <w:rsid w:val="00DE0C3C"/>
    <w:rsid w:val="00DE0D27"/>
    <w:rsid w:val="00DE1A9F"/>
    <w:rsid w:val="00DE1B30"/>
    <w:rsid w:val="00DE1ED6"/>
    <w:rsid w:val="00DE27BB"/>
    <w:rsid w:val="00DE2A2D"/>
    <w:rsid w:val="00DE3B11"/>
    <w:rsid w:val="00DE3F2E"/>
    <w:rsid w:val="00DE4416"/>
    <w:rsid w:val="00DE4E47"/>
    <w:rsid w:val="00DE5072"/>
    <w:rsid w:val="00DE6343"/>
    <w:rsid w:val="00DE65DB"/>
    <w:rsid w:val="00DE7048"/>
    <w:rsid w:val="00DE7773"/>
    <w:rsid w:val="00DE7A5F"/>
    <w:rsid w:val="00DE7C5F"/>
    <w:rsid w:val="00DF04CE"/>
    <w:rsid w:val="00DF0DF1"/>
    <w:rsid w:val="00DF108B"/>
    <w:rsid w:val="00DF1114"/>
    <w:rsid w:val="00DF2051"/>
    <w:rsid w:val="00DF296A"/>
    <w:rsid w:val="00DF29C8"/>
    <w:rsid w:val="00DF2C85"/>
    <w:rsid w:val="00DF33E8"/>
    <w:rsid w:val="00DF3BE8"/>
    <w:rsid w:val="00DF4BD5"/>
    <w:rsid w:val="00DF53B4"/>
    <w:rsid w:val="00DF551D"/>
    <w:rsid w:val="00DF5878"/>
    <w:rsid w:val="00DF5E0B"/>
    <w:rsid w:val="00DF6AD8"/>
    <w:rsid w:val="00DF730D"/>
    <w:rsid w:val="00E00778"/>
    <w:rsid w:val="00E00D27"/>
    <w:rsid w:val="00E01A05"/>
    <w:rsid w:val="00E01CC4"/>
    <w:rsid w:val="00E04AB4"/>
    <w:rsid w:val="00E04BD4"/>
    <w:rsid w:val="00E04C72"/>
    <w:rsid w:val="00E04F4C"/>
    <w:rsid w:val="00E05427"/>
    <w:rsid w:val="00E054EC"/>
    <w:rsid w:val="00E0595B"/>
    <w:rsid w:val="00E05F02"/>
    <w:rsid w:val="00E06767"/>
    <w:rsid w:val="00E06EB4"/>
    <w:rsid w:val="00E07160"/>
    <w:rsid w:val="00E073D4"/>
    <w:rsid w:val="00E075AC"/>
    <w:rsid w:val="00E07F38"/>
    <w:rsid w:val="00E10CBF"/>
    <w:rsid w:val="00E1174F"/>
    <w:rsid w:val="00E11A8A"/>
    <w:rsid w:val="00E121D8"/>
    <w:rsid w:val="00E13884"/>
    <w:rsid w:val="00E13BCA"/>
    <w:rsid w:val="00E13E8A"/>
    <w:rsid w:val="00E140D6"/>
    <w:rsid w:val="00E14F9B"/>
    <w:rsid w:val="00E15236"/>
    <w:rsid w:val="00E158C0"/>
    <w:rsid w:val="00E159D6"/>
    <w:rsid w:val="00E16211"/>
    <w:rsid w:val="00E169CF"/>
    <w:rsid w:val="00E169D9"/>
    <w:rsid w:val="00E16BA2"/>
    <w:rsid w:val="00E16E37"/>
    <w:rsid w:val="00E16F13"/>
    <w:rsid w:val="00E17079"/>
    <w:rsid w:val="00E175B8"/>
    <w:rsid w:val="00E177A9"/>
    <w:rsid w:val="00E2079B"/>
    <w:rsid w:val="00E207A4"/>
    <w:rsid w:val="00E214BF"/>
    <w:rsid w:val="00E22284"/>
    <w:rsid w:val="00E227D6"/>
    <w:rsid w:val="00E22B91"/>
    <w:rsid w:val="00E22BF5"/>
    <w:rsid w:val="00E235C3"/>
    <w:rsid w:val="00E23BCD"/>
    <w:rsid w:val="00E246EB"/>
    <w:rsid w:val="00E25668"/>
    <w:rsid w:val="00E261EB"/>
    <w:rsid w:val="00E26C83"/>
    <w:rsid w:val="00E27264"/>
    <w:rsid w:val="00E272C5"/>
    <w:rsid w:val="00E27797"/>
    <w:rsid w:val="00E3092E"/>
    <w:rsid w:val="00E30CE3"/>
    <w:rsid w:val="00E3191B"/>
    <w:rsid w:val="00E31956"/>
    <w:rsid w:val="00E32202"/>
    <w:rsid w:val="00E32D8D"/>
    <w:rsid w:val="00E3372A"/>
    <w:rsid w:val="00E33E97"/>
    <w:rsid w:val="00E33EDA"/>
    <w:rsid w:val="00E3508F"/>
    <w:rsid w:val="00E357B4"/>
    <w:rsid w:val="00E35B56"/>
    <w:rsid w:val="00E35D86"/>
    <w:rsid w:val="00E35FF8"/>
    <w:rsid w:val="00E36880"/>
    <w:rsid w:val="00E36E45"/>
    <w:rsid w:val="00E36F20"/>
    <w:rsid w:val="00E3714B"/>
    <w:rsid w:val="00E372AF"/>
    <w:rsid w:val="00E373BC"/>
    <w:rsid w:val="00E373D5"/>
    <w:rsid w:val="00E37526"/>
    <w:rsid w:val="00E37649"/>
    <w:rsid w:val="00E379C9"/>
    <w:rsid w:val="00E40541"/>
    <w:rsid w:val="00E40587"/>
    <w:rsid w:val="00E409BF"/>
    <w:rsid w:val="00E41A07"/>
    <w:rsid w:val="00E4255A"/>
    <w:rsid w:val="00E43035"/>
    <w:rsid w:val="00E44004"/>
    <w:rsid w:val="00E44722"/>
    <w:rsid w:val="00E44DF3"/>
    <w:rsid w:val="00E461C0"/>
    <w:rsid w:val="00E46853"/>
    <w:rsid w:val="00E47262"/>
    <w:rsid w:val="00E47503"/>
    <w:rsid w:val="00E475E5"/>
    <w:rsid w:val="00E50449"/>
    <w:rsid w:val="00E50D9F"/>
    <w:rsid w:val="00E50DC5"/>
    <w:rsid w:val="00E50F0C"/>
    <w:rsid w:val="00E51BB4"/>
    <w:rsid w:val="00E51CB3"/>
    <w:rsid w:val="00E52A42"/>
    <w:rsid w:val="00E532BE"/>
    <w:rsid w:val="00E5454D"/>
    <w:rsid w:val="00E549D3"/>
    <w:rsid w:val="00E549F0"/>
    <w:rsid w:val="00E561C2"/>
    <w:rsid w:val="00E57137"/>
    <w:rsid w:val="00E57197"/>
    <w:rsid w:val="00E60CEF"/>
    <w:rsid w:val="00E612FF"/>
    <w:rsid w:val="00E6208C"/>
    <w:rsid w:val="00E635BD"/>
    <w:rsid w:val="00E63633"/>
    <w:rsid w:val="00E63660"/>
    <w:rsid w:val="00E64446"/>
    <w:rsid w:val="00E6482D"/>
    <w:rsid w:val="00E6496B"/>
    <w:rsid w:val="00E64D0B"/>
    <w:rsid w:val="00E6534E"/>
    <w:rsid w:val="00E65582"/>
    <w:rsid w:val="00E66858"/>
    <w:rsid w:val="00E671D2"/>
    <w:rsid w:val="00E675FA"/>
    <w:rsid w:val="00E67826"/>
    <w:rsid w:val="00E67A83"/>
    <w:rsid w:val="00E7140F"/>
    <w:rsid w:val="00E71475"/>
    <w:rsid w:val="00E71B45"/>
    <w:rsid w:val="00E71CB7"/>
    <w:rsid w:val="00E72880"/>
    <w:rsid w:val="00E72904"/>
    <w:rsid w:val="00E73C1D"/>
    <w:rsid w:val="00E73EF9"/>
    <w:rsid w:val="00E7494D"/>
    <w:rsid w:val="00E763BA"/>
    <w:rsid w:val="00E7791C"/>
    <w:rsid w:val="00E77C8C"/>
    <w:rsid w:val="00E801CC"/>
    <w:rsid w:val="00E80C14"/>
    <w:rsid w:val="00E817B0"/>
    <w:rsid w:val="00E825D3"/>
    <w:rsid w:val="00E829C3"/>
    <w:rsid w:val="00E82A5E"/>
    <w:rsid w:val="00E82AFF"/>
    <w:rsid w:val="00E8398D"/>
    <w:rsid w:val="00E840E6"/>
    <w:rsid w:val="00E84911"/>
    <w:rsid w:val="00E84F23"/>
    <w:rsid w:val="00E85748"/>
    <w:rsid w:val="00E861EB"/>
    <w:rsid w:val="00E86B93"/>
    <w:rsid w:val="00E87B62"/>
    <w:rsid w:val="00E87F2A"/>
    <w:rsid w:val="00E901B7"/>
    <w:rsid w:val="00E912BC"/>
    <w:rsid w:val="00E912F1"/>
    <w:rsid w:val="00E92477"/>
    <w:rsid w:val="00E9272D"/>
    <w:rsid w:val="00E9288A"/>
    <w:rsid w:val="00E92A67"/>
    <w:rsid w:val="00E92C99"/>
    <w:rsid w:val="00E92D5D"/>
    <w:rsid w:val="00E93B36"/>
    <w:rsid w:val="00E93CC4"/>
    <w:rsid w:val="00E93D76"/>
    <w:rsid w:val="00E948D5"/>
    <w:rsid w:val="00E94CD8"/>
    <w:rsid w:val="00E94FE4"/>
    <w:rsid w:val="00E95AC0"/>
    <w:rsid w:val="00E963FC"/>
    <w:rsid w:val="00E96469"/>
    <w:rsid w:val="00E96474"/>
    <w:rsid w:val="00E96922"/>
    <w:rsid w:val="00E96D9D"/>
    <w:rsid w:val="00EA03D4"/>
    <w:rsid w:val="00EA04DF"/>
    <w:rsid w:val="00EA053F"/>
    <w:rsid w:val="00EA0889"/>
    <w:rsid w:val="00EA0C78"/>
    <w:rsid w:val="00EA1D4C"/>
    <w:rsid w:val="00EA1D51"/>
    <w:rsid w:val="00EA2527"/>
    <w:rsid w:val="00EA26B3"/>
    <w:rsid w:val="00EA2C3F"/>
    <w:rsid w:val="00EA34ED"/>
    <w:rsid w:val="00EA3503"/>
    <w:rsid w:val="00EA3536"/>
    <w:rsid w:val="00EA3599"/>
    <w:rsid w:val="00EA3777"/>
    <w:rsid w:val="00EA477C"/>
    <w:rsid w:val="00EA4982"/>
    <w:rsid w:val="00EA4D6C"/>
    <w:rsid w:val="00EA4F41"/>
    <w:rsid w:val="00EA58C6"/>
    <w:rsid w:val="00EA5EC6"/>
    <w:rsid w:val="00EA7378"/>
    <w:rsid w:val="00EA750D"/>
    <w:rsid w:val="00EA7BB6"/>
    <w:rsid w:val="00EB0597"/>
    <w:rsid w:val="00EB059D"/>
    <w:rsid w:val="00EB0649"/>
    <w:rsid w:val="00EB0AB2"/>
    <w:rsid w:val="00EB0DBC"/>
    <w:rsid w:val="00EB1274"/>
    <w:rsid w:val="00EB1460"/>
    <w:rsid w:val="00EB1744"/>
    <w:rsid w:val="00EB183B"/>
    <w:rsid w:val="00EB18FB"/>
    <w:rsid w:val="00EB1E21"/>
    <w:rsid w:val="00EB22BD"/>
    <w:rsid w:val="00EB2593"/>
    <w:rsid w:val="00EB3971"/>
    <w:rsid w:val="00EB3C94"/>
    <w:rsid w:val="00EB436C"/>
    <w:rsid w:val="00EB5A2C"/>
    <w:rsid w:val="00EB616D"/>
    <w:rsid w:val="00EB6C2D"/>
    <w:rsid w:val="00EB6F27"/>
    <w:rsid w:val="00EB7FB3"/>
    <w:rsid w:val="00EB7FC4"/>
    <w:rsid w:val="00EC002E"/>
    <w:rsid w:val="00EC0327"/>
    <w:rsid w:val="00EC03FC"/>
    <w:rsid w:val="00EC052D"/>
    <w:rsid w:val="00EC0750"/>
    <w:rsid w:val="00EC0CEA"/>
    <w:rsid w:val="00EC1188"/>
    <w:rsid w:val="00EC15EB"/>
    <w:rsid w:val="00EC1F11"/>
    <w:rsid w:val="00EC2834"/>
    <w:rsid w:val="00EC2BBF"/>
    <w:rsid w:val="00EC31DA"/>
    <w:rsid w:val="00EC34C4"/>
    <w:rsid w:val="00EC54D6"/>
    <w:rsid w:val="00EC553F"/>
    <w:rsid w:val="00EC5811"/>
    <w:rsid w:val="00EC5896"/>
    <w:rsid w:val="00EC5C1B"/>
    <w:rsid w:val="00EC5FD3"/>
    <w:rsid w:val="00EC7132"/>
    <w:rsid w:val="00ED0ECD"/>
    <w:rsid w:val="00ED17E1"/>
    <w:rsid w:val="00ED1C91"/>
    <w:rsid w:val="00ED2215"/>
    <w:rsid w:val="00ED2A9E"/>
    <w:rsid w:val="00ED3118"/>
    <w:rsid w:val="00ED34AC"/>
    <w:rsid w:val="00ED3C41"/>
    <w:rsid w:val="00ED40FB"/>
    <w:rsid w:val="00ED41AA"/>
    <w:rsid w:val="00ED4FE2"/>
    <w:rsid w:val="00ED539A"/>
    <w:rsid w:val="00ED7723"/>
    <w:rsid w:val="00ED786B"/>
    <w:rsid w:val="00EE0673"/>
    <w:rsid w:val="00EE0D3D"/>
    <w:rsid w:val="00EE191F"/>
    <w:rsid w:val="00EE2386"/>
    <w:rsid w:val="00EE27BD"/>
    <w:rsid w:val="00EE2F5E"/>
    <w:rsid w:val="00EE3089"/>
    <w:rsid w:val="00EE3445"/>
    <w:rsid w:val="00EE34A4"/>
    <w:rsid w:val="00EE3AFA"/>
    <w:rsid w:val="00EE3E46"/>
    <w:rsid w:val="00EE5881"/>
    <w:rsid w:val="00EE6450"/>
    <w:rsid w:val="00EE6D69"/>
    <w:rsid w:val="00EE7858"/>
    <w:rsid w:val="00EE7B4B"/>
    <w:rsid w:val="00EE7FDF"/>
    <w:rsid w:val="00EF0B8C"/>
    <w:rsid w:val="00EF0BCF"/>
    <w:rsid w:val="00EF18F7"/>
    <w:rsid w:val="00EF1A94"/>
    <w:rsid w:val="00EF2AB2"/>
    <w:rsid w:val="00EF3C64"/>
    <w:rsid w:val="00EF408D"/>
    <w:rsid w:val="00EF4A4F"/>
    <w:rsid w:val="00EF6674"/>
    <w:rsid w:val="00EF722C"/>
    <w:rsid w:val="00EF799F"/>
    <w:rsid w:val="00EF7BBF"/>
    <w:rsid w:val="00EF7EBD"/>
    <w:rsid w:val="00EF7F73"/>
    <w:rsid w:val="00F00229"/>
    <w:rsid w:val="00F0032B"/>
    <w:rsid w:val="00F00997"/>
    <w:rsid w:val="00F0099A"/>
    <w:rsid w:val="00F00A28"/>
    <w:rsid w:val="00F01695"/>
    <w:rsid w:val="00F01C31"/>
    <w:rsid w:val="00F01CD7"/>
    <w:rsid w:val="00F03066"/>
    <w:rsid w:val="00F03287"/>
    <w:rsid w:val="00F037BF"/>
    <w:rsid w:val="00F039B8"/>
    <w:rsid w:val="00F03FA5"/>
    <w:rsid w:val="00F05FEB"/>
    <w:rsid w:val="00F0621F"/>
    <w:rsid w:val="00F066B5"/>
    <w:rsid w:val="00F06752"/>
    <w:rsid w:val="00F06F58"/>
    <w:rsid w:val="00F07FC7"/>
    <w:rsid w:val="00F10503"/>
    <w:rsid w:val="00F10C4B"/>
    <w:rsid w:val="00F1132B"/>
    <w:rsid w:val="00F11923"/>
    <w:rsid w:val="00F12703"/>
    <w:rsid w:val="00F12829"/>
    <w:rsid w:val="00F12B5A"/>
    <w:rsid w:val="00F12F15"/>
    <w:rsid w:val="00F145DC"/>
    <w:rsid w:val="00F1495D"/>
    <w:rsid w:val="00F149D8"/>
    <w:rsid w:val="00F14C4C"/>
    <w:rsid w:val="00F15417"/>
    <w:rsid w:val="00F167A1"/>
    <w:rsid w:val="00F16FB0"/>
    <w:rsid w:val="00F17045"/>
    <w:rsid w:val="00F179DC"/>
    <w:rsid w:val="00F20072"/>
    <w:rsid w:val="00F2091A"/>
    <w:rsid w:val="00F21191"/>
    <w:rsid w:val="00F212B0"/>
    <w:rsid w:val="00F21A79"/>
    <w:rsid w:val="00F223AE"/>
    <w:rsid w:val="00F22F86"/>
    <w:rsid w:val="00F2353B"/>
    <w:rsid w:val="00F23EB4"/>
    <w:rsid w:val="00F23F41"/>
    <w:rsid w:val="00F23F86"/>
    <w:rsid w:val="00F25385"/>
    <w:rsid w:val="00F25464"/>
    <w:rsid w:val="00F254AC"/>
    <w:rsid w:val="00F25801"/>
    <w:rsid w:val="00F25836"/>
    <w:rsid w:val="00F2603C"/>
    <w:rsid w:val="00F27754"/>
    <w:rsid w:val="00F27AD0"/>
    <w:rsid w:val="00F27D97"/>
    <w:rsid w:val="00F30630"/>
    <w:rsid w:val="00F306B7"/>
    <w:rsid w:val="00F308FF"/>
    <w:rsid w:val="00F30D42"/>
    <w:rsid w:val="00F3123A"/>
    <w:rsid w:val="00F3139B"/>
    <w:rsid w:val="00F32239"/>
    <w:rsid w:val="00F32399"/>
    <w:rsid w:val="00F32B2C"/>
    <w:rsid w:val="00F32C1C"/>
    <w:rsid w:val="00F335D1"/>
    <w:rsid w:val="00F338E9"/>
    <w:rsid w:val="00F34544"/>
    <w:rsid w:val="00F34FBB"/>
    <w:rsid w:val="00F352C1"/>
    <w:rsid w:val="00F35F6D"/>
    <w:rsid w:val="00F360D7"/>
    <w:rsid w:val="00F36871"/>
    <w:rsid w:val="00F37362"/>
    <w:rsid w:val="00F37733"/>
    <w:rsid w:val="00F37AF2"/>
    <w:rsid w:val="00F40650"/>
    <w:rsid w:val="00F40B58"/>
    <w:rsid w:val="00F415EC"/>
    <w:rsid w:val="00F41E40"/>
    <w:rsid w:val="00F41ED3"/>
    <w:rsid w:val="00F43F9C"/>
    <w:rsid w:val="00F444AA"/>
    <w:rsid w:val="00F45728"/>
    <w:rsid w:val="00F4616C"/>
    <w:rsid w:val="00F46857"/>
    <w:rsid w:val="00F470D1"/>
    <w:rsid w:val="00F47249"/>
    <w:rsid w:val="00F50294"/>
    <w:rsid w:val="00F504EC"/>
    <w:rsid w:val="00F5090F"/>
    <w:rsid w:val="00F52872"/>
    <w:rsid w:val="00F535F3"/>
    <w:rsid w:val="00F537CD"/>
    <w:rsid w:val="00F55053"/>
    <w:rsid w:val="00F552B8"/>
    <w:rsid w:val="00F56381"/>
    <w:rsid w:val="00F564F6"/>
    <w:rsid w:val="00F56F4C"/>
    <w:rsid w:val="00F57A8B"/>
    <w:rsid w:val="00F601F5"/>
    <w:rsid w:val="00F60E0B"/>
    <w:rsid w:val="00F61B59"/>
    <w:rsid w:val="00F624A1"/>
    <w:rsid w:val="00F62A36"/>
    <w:rsid w:val="00F62A51"/>
    <w:rsid w:val="00F638CE"/>
    <w:rsid w:val="00F63D1C"/>
    <w:rsid w:val="00F64076"/>
    <w:rsid w:val="00F64491"/>
    <w:rsid w:val="00F64F16"/>
    <w:rsid w:val="00F6582E"/>
    <w:rsid w:val="00F65C5B"/>
    <w:rsid w:val="00F665E5"/>
    <w:rsid w:val="00F67787"/>
    <w:rsid w:val="00F67B3E"/>
    <w:rsid w:val="00F67C5D"/>
    <w:rsid w:val="00F70702"/>
    <w:rsid w:val="00F70D91"/>
    <w:rsid w:val="00F7176D"/>
    <w:rsid w:val="00F718D6"/>
    <w:rsid w:val="00F71C2B"/>
    <w:rsid w:val="00F72A44"/>
    <w:rsid w:val="00F72ADE"/>
    <w:rsid w:val="00F72B0D"/>
    <w:rsid w:val="00F72E5A"/>
    <w:rsid w:val="00F72FCC"/>
    <w:rsid w:val="00F73262"/>
    <w:rsid w:val="00F7392A"/>
    <w:rsid w:val="00F745C8"/>
    <w:rsid w:val="00F74A27"/>
    <w:rsid w:val="00F7562F"/>
    <w:rsid w:val="00F75A6E"/>
    <w:rsid w:val="00F75A96"/>
    <w:rsid w:val="00F75E18"/>
    <w:rsid w:val="00F761F2"/>
    <w:rsid w:val="00F77183"/>
    <w:rsid w:val="00F8010C"/>
    <w:rsid w:val="00F81426"/>
    <w:rsid w:val="00F81E2E"/>
    <w:rsid w:val="00F82B8F"/>
    <w:rsid w:val="00F82D11"/>
    <w:rsid w:val="00F83747"/>
    <w:rsid w:val="00F8438B"/>
    <w:rsid w:val="00F84772"/>
    <w:rsid w:val="00F84C37"/>
    <w:rsid w:val="00F851F4"/>
    <w:rsid w:val="00F85438"/>
    <w:rsid w:val="00F87552"/>
    <w:rsid w:val="00F87560"/>
    <w:rsid w:val="00F87610"/>
    <w:rsid w:val="00F87A53"/>
    <w:rsid w:val="00F904C4"/>
    <w:rsid w:val="00F905D2"/>
    <w:rsid w:val="00F906F2"/>
    <w:rsid w:val="00F909F7"/>
    <w:rsid w:val="00F91091"/>
    <w:rsid w:val="00F910AC"/>
    <w:rsid w:val="00F914F9"/>
    <w:rsid w:val="00F916B7"/>
    <w:rsid w:val="00F92E31"/>
    <w:rsid w:val="00F93085"/>
    <w:rsid w:val="00F9425A"/>
    <w:rsid w:val="00F94823"/>
    <w:rsid w:val="00F950C7"/>
    <w:rsid w:val="00F950FE"/>
    <w:rsid w:val="00F95201"/>
    <w:rsid w:val="00F953D8"/>
    <w:rsid w:val="00F96185"/>
    <w:rsid w:val="00FA0E77"/>
    <w:rsid w:val="00FA0EE6"/>
    <w:rsid w:val="00FA0F79"/>
    <w:rsid w:val="00FA1079"/>
    <w:rsid w:val="00FA1641"/>
    <w:rsid w:val="00FA20C3"/>
    <w:rsid w:val="00FA3B51"/>
    <w:rsid w:val="00FA3D9B"/>
    <w:rsid w:val="00FA4251"/>
    <w:rsid w:val="00FA594A"/>
    <w:rsid w:val="00FA5F05"/>
    <w:rsid w:val="00FA69A9"/>
    <w:rsid w:val="00FA6DB0"/>
    <w:rsid w:val="00FA6DBA"/>
    <w:rsid w:val="00FA7399"/>
    <w:rsid w:val="00FA7C35"/>
    <w:rsid w:val="00FB0122"/>
    <w:rsid w:val="00FB1AF8"/>
    <w:rsid w:val="00FB1F00"/>
    <w:rsid w:val="00FB26B5"/>
    <w:rsid w:val="00FB3FEB"/>
    <w:rsid w:val="00FB40A6"/>
    <w:rsid w:val="00FB4645"/>
    <w:rsid w:val="00FB4BCE"/>
    <w:rsid w:val="00FB5494"/>
    <w:rsid w:val="00FB5B25"/>
    <w:rsid w:val="00FB5E88"/>
    <w:rsid w:val="00FB6029"/>
    <w:rsid w:val="00FB60D8"/>
    <w:rsid w:val="00FB6642"/>
    <w:rsid w:val="00FB6A16"/>
    <w:rsid w:val="00FB6DBD"/>
    <w:rsid w:val="00FB74DC"/>
    <w:rsid w:val="00FB7912"/>
    <w:rsid w:val="00FB7B4D"/>
    <w:rsid w:val="00FC028C"/>
    <w:rsid w:val="00FC08E5"/>
    <w:rsid w:val="00FC1579"/>
    <w:rsid w:val="00FC164E"/>
    <w:rsid w:val="00FC18D6"/>
    <w:rsid w:val="00FC23F5"/>
    <w:rsid w:val="00FC2A40"/>
    <w:rsid w:val="00FC2F7B"/>
    <w:rsid w:val="00FC329E"/>
    <w:rsid w:val="00FC3647"/>
    <w:rsid w:val="00FC3D29"/>
    <w:rsid w:val="00FC4CBD"/>
    <w:rsid w:val="00FC5574"/>
    <w:rsid w:val="00FC58F1"/>
    <w:rsid w:val="00FC66F0"/>
    <w:rsid w:val="00FC6721"/>
    <w:rsid w:val="00FC6C65"/>
    <w:rsid w:val="00FC72DB"/>
    <w:rsid w:val="00FC7514"/>
    <w:rsid w:val="00FC79C3"/>
    <w:rsid w:val="00FD0B85"/>
    <w:rsid w:val="00FD145E"/>
    <w:rsid w:val="00FD19DB"/>
    <w:rsid w:val="00FD1EF7"/>
    <w:rsid w:val="00FD2BD0"/>
    <w:rsid w:val="00FD337E"/>
    <w:rsid w:val="00FD52AE"/>
    <w:rsid w:val="00FD5D33"/>
    <w:rsid w:val="00FD672D"/>
    <w:rsid w:val="00FD7382"/>
    <w:rsid w:val="00FD77A1"/>
    <w:rsid w:val="00FE023B"/>
    <w:rsid w:val="00FE1326"/>
    <w:rsid w:val="00FE2057"/>
    <w:rsid w:val="00FE2820"/>
    <w:rsid w:val="00FE4138"/>
    <w:rsid w:val="00FE55A2"/>
    <w:rsid w:val="00FE60DD"/>
    <w:rsid w:val="00FE69E1"/>
    <w:rsid w:val="00FE6F74"/>
    <w:rsid w:val="00FE74FD"/>
    <w:rsid w:val="00FE7646"/>
    <w:rsid w:val="00FE77CB"/>
    <w:rsid w:val="00FE7BFD"/>
    <w:rsid w:val="00FF0AB7"/>
    <w:rsid w:val="00FF166C"/>
    <w:rsid w:val="00FF1847"/>
    <w:rsid w:val="00FF18F3"/>
    <w:rsid w:val="00FF2658"/>
    <w:rsid w:val="00FF38D9"/>
    <w:rsid w:val="00FF4C29"/>
    <w:rsid w:val="00FF4F9F"/>
    <w:rsid w:val="00FF5268"/>
    <w:rsid w:val="00FF55BB"/>
    <w:rsid w:val="00FF5FCC"/>
    <w:rsid w:val="00FF621F"/>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F64F16"/>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FirstParagraph">
    <w:name w:val="First Paragraph"/>
    <w:basedOn w:val="afff8"/>
    <w:next w:val="afff8"/>
    <w:qFormat/>
    <w:rsid w:val="00DD66AC"/>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666058582">
      <w:bodyDiv w:val="1"/>
      <w:marLeft w:val="0"/>
      <w:marRight w:val="0"/>
      <w:marTop w:val="0"/>
      <w:marBottom w:val="0"/>
      <w:divBdr>
        <w:top w:val="none" w:sz="0" w:space="0" w:color="auto"/>
        <w:left w:val="none" w:sz="0" w:space="0" w:color="auto"/>
        <w:bottom w:val="none" w:sz="0" w:space="0" w:color="auto"/>
        <w:right w:val="none" w:sz="0" w:space="0" w:color="auto"/>
      </w:divBdr>
    </w:div>
    <w:div w:id="842430549">
      <w:bodyDiv w:val="1"/>
      <w:marLeft w:val="0"/>
      <w:marRight w:val="0"/>
      <w:marTop w:val="0"/>
      <w:marBottom w:val="0"/>
      <w:divBdr>
        <w:top w:val="none" w:sz="0" w:space="0" w:color="auto"/>
        <w:left w:val="none" w:sz="0" w:space="0" w:color="auto"/>
        <w:bottom w:val="none" w:sz="0" w:space="0" w:color="auto"/>
        <w:right w:val="none" w:sz="0" w:space="0" w:color="auto"/>
      </w:divBdr>
    </w:div>
    <w:div w:id="1140416490">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179739153">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718241684">
      <w:bodyDiv w:val="1"/>
      <w:marLeft w:val="0"/>
      <w:marRight w:val="0"/>
      <w:marTop w:val="0"/>
      <w:marBottom w:val="0"/>
      <w:divBdr>
        <w:top w:val="none" w:sz="0" w:space="0" w:color="auto"/>
        <w:left w:val="none" w:sz="0" w:space="0" w:color="auto"/>
        <w:bottom w:val="none" w:sz="0" w:space="0" w:color="auto"/>
        <w:right w:val="none" w:sz="0" w:space="0" w:color="auto"/>
      </w:divBdr>
    </w:div>
    <w:div w:id="1914387634">
      <w:bodyDiv w:val="1"/>
      <w:marLeft w:val="0"/>
      <w:marRight w:val="0"/>
      <w:marTop w:val="0"/>
      <w:marBottom w:val="0"/>
      <w:divBdr>
        <w:top w:val="none" w:sz="0" w:space="0" w:color="auto"/>
        <w:left w:val="none" w:sz="0" w:space="0" w:color="auto"/>
        <w:bottom w:val="none" w:sz="0" w:space="0" w:color="auto"/>
        <w:right w:val="none" w:sz="0" w:space="0" w:color="auto"/>
      </w:divBdr>
    </w:div>
    <w:div w:id="1962297204">
      <w:bodyDiv w:val="1"/>
      <w:marLeft w:val="0"/>
      <w:marRight w:val="0"/>
      <w:marTop w:val="0"/>
      <w:marBottom w:val="0"/>
      <w:divBdr>
        <w:top w:val="none" w:sz="0" w:space="0" w:color="auto"/>
        <w:left w:val="none" w:sz="0" w:space="0" w:color="auto"/>
        <w:bottom w:val="none" w:sz="0" w:space="0" w:color="auto"/>
        <w:right w:val="none" w:sz="0" w:space="0" w:color="auto"/>
      </w:divBdr>
    </w:div>
    <w:div w:id="2107337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ztflh.xhma.com" TargetMode="External"/><Relationship Id="rId1" Type="http://schemas.openxmlformats.org/officeDocument/2006/relationships/hyperlink" Target="http://www.udcsummary.info/php/index.php"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footer" Target="footer4.xml"/><Relationship Id="rId42" Type="http://schemas.openxmlformats.org/officeDocument/2006/relationships/package" Target="embeddings/Microsoft_Visio_Drawing2.vsdx"/><Relationship Id="rId47" Type="http://schemas.openxmlformats.org/officeDocument/2006/relationships/image" Target="media/image7.emf"/><Relationship Id="rId63" Type="http://schemas.openxmlformats.org/officeDocument/2006/relationships/image" Target="media/image15.emf"/><Relationship Id="rId68" Type="http://schemas.openxmlformats.org/officeDocument/2006/relationships/package" Target="embeddings/Microsoft_Visio_Drawing14.vsdx"/><Relationship Id="rId16" Type="http://schemas.openxmlformats.org/officeDocument/2006/relationships/footer" Target="footer1.xml"/><Relationship Id="rId11" Type="http://schemas.openxmlformats.org/officeDocument/2006/relationships/image" Target="media/image1.emf"/><Relationship Id="rId32" Type="http://schemas.openxmlformats.org/officeDocument/2006/relationships/header" Target="header15.xml"/><Relationship Id="rId37" Type="http://schemas.openxmlformats.org/officeDocument/2006/relationships/image" Target="media/image2.emf"/><Relationship Id="rId53" Type="http://schemas.openxmlformats.org/officeDocument/2006/relationships/image" Target="media/image10.emf"/><Relationship Id="rId58" Type="http://schemas.openxmlformats.org/officeDocument/2006/relationships/package" Target="embeddings/Microsoft_Visio_Drawing9.vsdx"/><Relationship Id="rId74" Type="http://schemas.openxmlformats.org/officeDocument/2006/relationships/image" Target="media/image20.emf"/><Relationship Id="rId79" Type="http://schemas.openxmlformats.org/officeDocument/2006/relationships/header" Target="header23.xml"/><Relationship Id="rId5" Type="http://schemas.openxmlformats.org/officeDocument/2006/relationships/webSettings" Target="webSettings.xml"/><Relationship Id="rId61" Type="http://schemas.openxmlformats.org/officeDocument/2006/relationships/image" Target="media/image14.emf"/><Relationship Id="rId82" Type="http://schemas.openxmlformats.org/officeDocument/2006/relationships/glossaryDocument" Target="glossary/document.xm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footer" Target="footer7.xml"/><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image" Target="media/image11.png"/><Relationship Id="rId64" Type="http://schemas.openxmlformats.org/officeDocument/2006/relationships/package" Target="embeddings/Microsoft_Visio_Drawing12.vsdx"/><Relationship Id="rId69" Type="http://schemas.openxmlformats.org/officeDocument/2006/relationships/header" Target="header19.xml"/><Relationship Id="rId77" Type="http://schemas.openxmlformats.org/officeDocument/2006/relationships/header" Target="header21.xml"/><Relationship Id="rId8" Type="http://schemas.openxmlformats.org/officeDocument/2006/relationships/comments" Target="comments.xml"/><Relationship Id="rId51" Type="http://schemas.openxmlformats.org/officeDocument/2006/relationships/image" Target="media/image9.emf"/><Relationship Id="rId72" Type="http://schemas.openxmlformats.org/officeDocument/2006/relationships/image" Target="media/image1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13.emf"/><Relationship Id="rId67" Type="http://schemas.openxmlformats.org/officeDocument/2006/relationships/image" Target="media/image17.emf"/><Relationship Id="rId20" Type="http://schemas.openxmlformats.org/officeDocument/2006/relationships/footer" Target="footer3.xml"/><Relationship Id="rId41" Type="http://schemas.openxmlformats.org/officeDocument/2006/relationships/image" Target="media/image4.emf"/><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70" Type="http://schemas.openxmlformats.org/officeDocument/2006/relationships/image" Target="media/image18.emf"/><Relationship Id="rId75" Type="http://schemas.openxmlformats.org/officeDocument/2006/relationships/package" Target="embeddings/Microsoft_Visio_Drawing17.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5.xml"/><Relationship Id="rId28" Type="http://schemas.openxmlformats.org/officeDocument/2006/relationships/header" Target="header11.xml"/><Relationship Id="rId36" Type="http://schemas.openxmlformats.org/officeDocument/2006/relationships/footer" Target="footer8.xml"/><Relationship Id="rId49" Type="http://schemas.openxmlformats.org/officeDocument/2006/relationships/image" Target="media/image8.emf"/><Relationship Id="rId57" Type="http://schemas.openxmlformats.org/officeDocument/2006/relationships/image" Target="media/image12.emf"/><Relationship Id="rId10" Type="http://schemas.microsoft.com/office/2016/09/relationships/commentsIds" Target="commentsIds.xml"/><Relationship Id="rId31" Type="http://schemas.openxmlformats.org/officeDocument/2006/relationships/header" Target="header14.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0.vsdx"/><Relationship Id="rId65" Type="http://schemas.openxmlformats.org/officeDocument/2006/relationships/image" Target="media/image16.emf"/><Relationship Id="rId73" Type="http://schemas.openxmlformats.org/officeDocument/2006/relationships/package" Target="embeddings/Microsoft_Visio_Drawing16.vsdx"/><Relationship Id="rId78" Type="http://schemas.openxmlformats.org/officeDocument/2006/relationships/header" Target="header22.xml"/><Relationship Id="rId8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3.emf"/><Relationship Id="rId34" Type="http://schemas.openxmlformats.org/officeDocument/2006/relationships/header" Target="header17.xml"/><Relationship Id="rId50" Type="http://schemas.openxmlformats.org/officeDocument/2006/relationships/package" Target="embeddings/Microsoft_Visio_Drawing6.vsdx"/><Relationship Id="rId55" Type="http://schemas.openxmlformats.org/officeDocument/2006/relationships/header" Target="header18.xml"/><Relationship Id="rId7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8.xml"/><Relationship Id="rId40" Type="http://schemas.openxmlformats.org/officeDocument/2006/relationships/package" Target="embeddings/Microsoft_Visio_Drawing1.vsdx"/><Relationship Id="rId45" Type="http://schemas.openxmlformats.org/officeDocument/2006/relationships/image" Target="media/image6.emf"/><Relationship Id="rId66" Type="http://schemas.openxmlformats.org/officeDocument/2006/relationships/package" Target="embeddings/Microsoft_Visio_Drawing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342B"/>
    <w:rsid w:val="0001452A"/>
    <w:rsid w:val="00017B83"/>
    <w:rsid w:val="00022945"/>
    <w:rsid w:val="0003418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B07D3"/>
    <w:rsid w:val="001B1279"/>
    <w:rsid w:val="001C4FE5"/>
    <w:rsid w:val="001E2F69"/>
    <w:rsid w:val="001E37FA"/>
    <w:rsid w:val="001E6ABB"/>
    <w:rsid w:val="00207B71"/>
    <w:rsid w:val="0021734A"/>
    <w:rsid w:val="0022731C"/>
    <w:rsid w:val="00244F19"/>
    <w:rsid w:val="00266403"/>
    <w:rsid w:val="002A0F6B"/>
    <w:rsid w:val="002B47B9"/>
    <w:rsid w:val="002E00B4"/>
    <w:rsid w:val="002E2FDE"/>
    <w:rsid w:val="00313E1A"/>
    <w:rsid w:val="003163DA"/>
    <w:rsid w:val="0031773C"/>
    <w:rsid w:val="00334F01"/>
    <w:rsid w:val="003413B1"/>
    <w:rsid w:val="00343E75"/>
    <w:rsid w:val="00376D54"/>
    <w:rsid w:val="00384145"/>
    <w:rsid w:val="003A655A"/>
    <w:rsid w:val="003B1885"/>
    <w:rsid w:val="003F442A"/>
    <w:rsid w:val="003F6F3F"/>
    <w:rsid w:val="004308A2"/>
    <w:rsid w:val="004A082A"/>
    <w:rsid w:val="004A5A2C"/>
    <w:rsid w:val="004C182F"/>
    <w:rsid w:val="004D39FD"/>
    <w:rsid w:val="004E3021"/>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72C5C"/>
    <w:rsid w:val="007C1A8F"/>
    <w:rsid w:val="007C73EF"/>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201C"/>
    <w:rsid w:val="00A03687"/>
    <w:rsid w:val="00A16463"/>
    <w:rsid w:val="00A32C23"/>
    <w:rsid w:val="00A53CF0"/>
    <w:rsid w:val="00A8717A"/>
    <w:rsid w:val="00AA772F"/>
    <w:rsid w:val="00AA7F98"/>
    <w:rsid w:val="00AC0B87"/>
    <w:rsid w:val="00AD79F3"/>
    <w:rsid w:val="00AE60B9"/>
    <w:rsid w:val="00AF5900"/>
    <w:rsid w:val="00B02419"/>
    <w:rsid w:val="00B1160F"/>
    <w:rsid w:val="00B209DB"/>
    <w:rsid w:val="00B42FDC"/>
    <w:rsid w:val="00B74285"/>
    <w:rsid w:val="00B9289D"/>
    <w:rsid w:val="00B94C56"/>
    <w:rsid w:val="00B94EEB"/>
    <w:rsid w:val="00BA0467"/>
    <w:rsid w:val="00BA3501"/>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24BF"/>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F1950"/>
    <w:rsid w:val="00E13053"/>
    <w:rsid w:val="00E132CE"/>
    <w:rsid w:val="00E14364"/>
    <w:rsid w:val="00E2173C"/>
    <w:rsid w:val="00E279D2"/>
    <w:rsid w:val="00E72A21"/>
    <w:rsid w:val="00E93D2A"/>
    <w:rsid w:val="00EA5A79"/>
    <w:rsid w:val="00EB4A85"/>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0F6B"/>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0618E-A7B4-4076-B4E6-A4FA67AF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77</Pages>
  <Words>10686</Words>
  <Characters>60913</Characters>
  <Application>Microsoft Office Word</Application>
  <DocSecurity>0</DocSecurity>
  <Lines>507</Lines>
  <Paragraphs>142</Paragraphs>
  <ScaleCrop>false</ScaleCrop>
  <Company/>
  <LinksUpToDate>false</LinksUpToDate>
  <CharactersWithSpaces>71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1027</cp:revision>
  <cp:lastPrinted>2022-01-16T07:16:00Z</cp:lastPrinted>
  <dcterms:created xsi:type="dcterms:W3CDTF">2023-12-13T04:19:00Z</dcterms:created>
  <dcterms:modified xsi:type="dcterms:W3CDTF">2024-03-07T11:33:00Z</dcterms:modified>
  <cp:contentStatus/>
</cp:coreProperties>
</file>